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7105" w:rsidRPr="001D0938" w:rsidRDefault="00817105" w:rsidP="00A67A96">
      <w:pPr>
        <w:pStyle w:val="1"/>
        <w:spacing w:before="156" w:after="156"/>
        <w:rPr>
          <w:rFonts w:cs="Times New Roman"/>
        </w:rPr>
      </w:pPr>
    </w:p>
    <w:p w:rsidR="00745DA5" w:rsidRPr="001D0938" w:rsidRDefault="00817105" w:rsidP="00817105">
      <w:pPr>
        <w:pStyle w:val="1"/>
        <w:spacing w:before="156" w:after="156"/>
        <w:jc w:val="left"/>
        <w:rPr>
          <w:rFonts w:cs="Times New Roman"/>
          <w:sz w:val="52"/>
          <w:szCs w:val="52"/>
        </w:rPr>
      </w:pPr>
      <w:bookmarkStart w:id="0" w:name="_Toc5869168"/>
      <w:proofErr w:type="spellStart"/>
      <w:r w:rsidRPr="001D0938">
        <w:rPr>
          <w:rFonts w:cs="Times New Roman"/>
          <w:sz w:val="52"/>
          <w:szCs w:val="52"/>
        </w:rPr>
        <w:t>HyperBlue</w:t>
      </w:r>
      <w:proofErr w:type="spellEnd"/>
      <w:r w:rsidRPr="001D0938">
        <w:rPr>
          <w:rFonts w:cs="Times New Roman"/>
          <w:sz w:val="52"/>
          <w:szCs w:val="52"/>
        </w:rPr>
        <w:t xml:space="preserve"> </w:t>
      </w:r>
      <w:proofErr w:type="spellStart"/>
      <w:r w:rsidR="00D4474A" w:rsidRPr="001D0938">
        <w:rPr>
          <w:rFonts w:cs="Times New Roman"/>
          <w:sz w:val="52"/>
          <w:szCs w:val="52"/>
        </w:rPr>
        <w:t>Semu</w:t>
      </w:r>
      <w:proofErr w:type="spellEnd"/>
      <w:r w:rsidRPr="001D0938">
        <w:rPr>
          <w:rFonts w:cs="Times New Roman"/>
          <w:sz w:val="52"/>
          <w:szCs w:val="52"/>
        </w:rPr>
        <w:t>-U</w:t>
      </w:r>
      <w:r w:rsidR="00D008A4">
        <w:rPr>
          <w:rFonts w:cs="Times New Roman" w:hint="eastAsia"/>
          <w:sz w:val="52"/>
          <w:szCs w:val="52"/>
        </w:rPr>
        <w:t>l</w:t>
      </w:r>
      <w:r w:rsidRPr="001D0938">
        <w:rPr>
          <w:rFonts w:cs="Times New Roman"/>
          <w:sz w:val="52"/>
          <w:szCs w:val="52"/>
        </w:rPr>
        <w:t>tra v3.0</w:t>
      </w:r>
      <w:bookmarkEnd w:id="0"/>
    </w:p>
    <w:p w:rsidR="00360BE7" w:rsidRPr="001D0938" w:rsidRDefault="00360BE7" w:rsidP="00A67A96">
      <w:pPr>
        <w:spacing w:before="156" w:after="156"/>
        <w:rPr>
          <w:rFonts w:cs="Times New Roman"/>
        </w:rPr>
      </w:pPr>
    </w:p>
    <w:p w:rsidR="009026BF" w:rsidRPr="001D0938" w:rsidRDefault="009026BF"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eastAsiaTheme="majorEastAsia" w:cs="Times New Roman"/>
          <w:b/>
          <w:sz w:val="48"/>
          <w:szCs w:val="48"/>
        </w:rPr>
      </w:pPr>
      <w:r w:rsidRPr="001D0938">
        <w:rPr>
          <w:rFonts w:eastAsiaTheme="majorEastAsia" w:cs="Times New Roman"/>
          <w:b/>
          <w:sz w:val="48"/>
          <w:szCs w:val="48"/>
        </w:rPr>
        <w:t>用户指导手册</w:t>
      </w: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b/>
          <w:sz w:val="30"/>
          <w:szCs w:val="30"/>
        </w:rPr>
      </w:pPr>
      <w:r w:rsidRPr="001D0938">
        <w:rPr>
          <w:rFonts w:cs="Times New Roman"/>
          <w:b/>
          <w:sz w:val="30"/>
          <w:szCs w:val="30"/>
        </w:rPr>
        <w:t>PG185 April 9, 2019</w:t>
      </w:r>
    </w:p>
    <w:p w:rsidR="00DB2E50" w:rsidRPr="001D0938" w:rsidRDefault="00DB2E50" w:rsidP="009026BF">
      <w:pPr>
        <w:widowControl/>
        <w:spacing w:before="156" w:after="156"/>
        <w:jc w:val="right"/>
        <w:rPr>
          <w:rFonts w:cs="Times New Roman"/>
        </w:rPr>
      </w:pPr>
      <w:r w:rsidRPr="001D0938">
        <w:rPr>
          <w:rFonts w:cs="Times New Roman"/>
        </w:rPr>
        <w:br w:type="page"/>
      </w:r>
    </w:p>
    <w:sdt>
      <w:sdtPr>
        <w:rPr>
          <w:rFonts w:ascii="Times New Roman" w:eastAsiaTheme="minorEastAsia" w:hAnsi="Times New Roman" w:cstheme="minorBidi"/>
          <w:b w:val="0"/>
          <w:bCs w:val="0"/>
          <w:color w:val="auto"/>
          <w:kern w:val="2"/>
          <w:sz w:val="21"/>
          <w:szCs w:val="22"/>
          <w:lang w:val="zh-CN"/>
        </w:rPr>
        <w:id w:val="86964077"/>
        <w:docPartObj>
          <w:docPartGallery w:val="Table of Contents"/>
          <w:docPartUnique/>
        </w:docPartObj>
      </w:sdtPr>
      <w:sdtContent>
        <w:p w:rsidR="00156636" w:rsidRDefault="00156636">
          <w:pPr>
            <w:pStyle w:val="TOC"/>
            <w:spacing w:before="156" w:after="156"/>
          </w:pPr>
          <w:r>
            <w:rPr>
              <w:lang w:val="zh-CN"/>
            </w:rPr>
            <w:t>目录</w:t>
          </w:r>
        </w:p>
        <w:p w:rsidR="001611D7" w:rsidRDefault="00E76866">
          <w:pPr>
            <w:pStyle w:val="TOC1"/>
            <w:tabs>
              <w:tab w:val="right" w:leader="dot" w:pos="9736"/>
            </w:tabs>
            <w:spacing w:before="156" w:after="156"/>
            <w:rPr>
              <w:rFonts w:asciiTheme="minorHAnsi" w:hAnsiTheme="minorHAnsi"/>
              <w:noProof/>
            </w:rPr>
          </w:pPr>
          <w:r>
            <w:fldChar w:fldCharType="begin"/>
          </w:r>
          <w:r>
            <w:instrText xml:space="preserve"> TOC \o "1-3" \h \z \u </w:instrText>
          </w:r>
          <w:r>
            <w:fldChar w:fldCharType="separate"/>
          </w:r>
          <w:hyperlink w:anchor="_Toc5869168" w:history="1">
            <w:r w:rsidR="001611D7" w:rsidRPr="003E7DC1">
              <w:rPr>
                <w:rStyle w:val="af6"/>
                <w:rFonts w:cs="Times New Roman"/>
                <w:noProof/>
              </w:rPr>
              <w:t>HyperBlue Semu-Utrascal v3.0</w:t>
            </w:r>
            <w:r w:rsidR="001611D7">
              <w:rPr>
                <w:noProof/>
                <w:webHidden/>
              </w:rPr>
              <w:tab/>
            </w:r>
            <w:r w:rsidR="001611D7">
              <w:rPr>
                <w:noProof/>
                <w:webHidden/>
              </w:rPr>
              <w:fldChar w:fldCharType="begin"/>
            </w:r>
            <w:r w:rsidR="001611D7">
              <w:rPr>
                <w:noProof/>
                <w:webHidden/>
              </w:rPr>
              <w:instrText xml:space="preserve"> PAGEREF _Toc5869168 \h </w:instrText>
            </w:r>
            <w:r w:rsidR="001611D7">
              <w:rPr>
                <w:noProof/>
                <w:webHidden/>
              </w:rPr>
            </w:r>
            <w:r w:rsidR="001611D7">
              <w:rPr>
                <w:noProof/>
                <w:webHidden/>
              </w:rPr>
              <w:fldChar w:fldCharType="separate"/>
            </w:r>
            <w:r w:rsidR="001611D7">
              <w:rPr>
                <w:noProof/>
                <w:webHidden/>
              </w:rPr>
              <w:t>1</w:t>
            </w:r>
            <w:r w:rsidR="001611D7">
              <w:rPr>
                <w:noProof/>
                <w:webHidden/>
              </w:rPr>
              <w:fldChar w:fldCharType="end"/>
            </w:r>
          </w:hyperlink>
        </w:p>
        <w:p w:rsidR="001611D7" w:rsidRDefault="00EC55CA">
          <w:pPr>
            <w:pStyle w:val="TOC2"/>
            <w:tabs>
              <w:tab w:val="right" w:leader="dot" w:pos="9736"/>
            </w:tabs>
            <w:spacing w:before="156" w:after="156"/>
            <w:rPr>
              <w:rFonts w:asciiTheme="minorHAnsi" w:hAnsiTheme="minorHAnsi"/>
              <w:noProof/>
            </w:rPr>
          </w:pPr>
          <w:hyperlink w:anchor="_Toc5869169" w:history="1">
            <w:r w:rsidR="001611D7" w:rsidRPr="003E7DC1">
              <w:rPr>
                <w:rStyle w:val="af6"/>
                <w:rFonts w:cs="Times New Roman" w:hint="eastAsia"/>
                <w:noProof/>
              </w:rPr>
              <w:t>关于本手册</w:t>
            </w:r>
            <w:r w:rsidR="001611D7">
              <w:rPr>
                <w:noProof/>
                <w:webHidden/>
              </w:rPr>
              <w:tab/>
            </w:r>
            <w:r w:rsidR="001611D7">
              <w:rPr>
                <w:noProof/>
                <w:webHidden/>
              </w:rPr>
              <w:fldChar w:fldCharType="begin"/>
            </w:r>
            <w:r w:rsidR="001611D7">
              <w:rPr>
                <w:noProof/>
                <w:webHidden/>
              </w:rPr>
              <w:instrText xml:space="preserve"> PAGEREF _Toc5869169 \h </w:instrText>
            </w:r>
            <w:r w:rsidR="001611D7">
              <w:rPr>
                <w:noProof/>
                <w:webHidden/>
              </w:rPr>
            </w:r>
            <w:r w:rsidR="001611D7">
              <w:rPr>
                <w:noProof/>
                <w:webHidden/>
              </w:rPr>
              <w:fldChar w:fldCharType="separate"/>
            </w:r>
            <w:r w:rsidR="001611D7">
              <w:rPr>
                <w:noProof/>
                <w:webHidden/>
              </w:rPr>
              <w:t>4</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170" w:history="1">
            <w:r w:rsidR="001611D7" w:rsidRPr="003E7DC1">
              <w:rPr>
                <w:rStyle w:val="af6"/>
                <w:rFonts w:cs="Times New Roman" w:hint="eastAsia"/>
                <w:noProof/>
              </w:rPr>
              <w:t>综述</w:t>
            </w:r>
            <w:r w:rsidR="001611D7">
              <w:rPr>
                <w:noProof/>
                <w:webHidden/>
              </w:rPr>
              <w:tab/>
            </w:r>
            <w:r w:rsidR="001611D7">
              <w:rPr>
                <w:noProof/>
                <w:webHidden/>
              </w:rPr>
              <w:fldChar w:fldCharType="begin"/>
            </w:r>
            <w:r w:rsidR="001611D7">
              <w:rPr>
                <w:noProof/>
                <w:webHidden/>
              </w:rPr>
              <w:instrText xml:space="preserve"> PAGEREF _Toc5869170 \h </w:instrText>
            </w:r>
            <w:r w:rsidR="001611D7">
              <w:rPr>
                <w:noProof/>
                <w:webHidden/>
              </w:rPr>
            </w:r>
            <w:r w:rsidR="001611D7">
              <w:rPr>
                <w:noProof/>
                <w:webHidden/>
              </w:rPr>
              <w:fldChar w:fldCharType="separate"/>
            </w:r>
            <w:r w:rsidR="001611D7">
              <w:rPr>
                <w:noProof/>
                <w:webHidden/>
              </w:rPr>
              <w:t>4</w:t>
            </w:r>
            <w:r w:rsidR="001611D7">
              <w:rPr>
                <w:noProof/>
                <w:webHidden/>
              </w:rPr>
              <w:fldChar w:fldCharType="end"/>
            </w:r>
          </w:hyperlink>
        </w:p>
        <w:p w:rsidR="001611D7" w:rsidRDefault="00EC55CA">
          <w:pPr>
            <w:pStyle w:val="TOC2"/>
            <w:tabs>
              <w:tab w:val="left" w:pos="840"/>
              <w:tab w:val="right" w:leader="dot" w:pos="9736"/>
            </w:tabs>
            <w:spacing w:before="156" w:after="156"/>
            <w:rPr>
              <w:rFonts w:asciiTheme="minorHAnsi" w:hAnsiTheme="minorHAnsi"/>
              <w:noProof/>
            </w:rPr>
          </w:pPr>
          <w:hyperlink w:anchor="_Toc5869171" w:history="1">
            <w:r w:rsidR="001611D7" w:rsidRPr="003E7DC1">
              <w:rPr>
                <w:rStyle w:val="af6"/>
                <w:rFonts w:cs="Times New Roman"/>
                <w:noProof/>
              </w:rPr>
              <w:t>1.</w:t>
            </w:r>
            <w:r w:rsidR="001611D7">
              <w:rPr>
                <w:rFonts w:asciiTheme="minorHAnsi" w:hAnsiTheme="minorHAnsi"/>
                <w:noProof/>
              </w:rPr>
              <w:tab/>
            </w:r>
            <w:r w:rsidR="001611D7" w:rsidRPr="003E7DC1">
              <w:rPr>
                <w:rStyle w:val="af6"/>
                <w:rFonts w:cs="Times New Roman" w:hint="eastAsia"/>
                <w:noProof/>
              </w:rPr>
              <w:t>简介</w:t>
            </w:r>
            <w:r w:rsidR="001611D7">
              <w:rPr>
                <w:noProof/>
                <w:webHidden/>
              </w:rPr>
              <w:tab/>
            </w:r>
            <w:r w:rsidR="001611D7">
              <w:rPr>
                <w:noProof/>
                <w:webHidden/>
              </w:rPr>
              <w:fldChar w:fldCharType="begin"/>
            </w:r>
            <w:r w:rsidR="001611D7">
              <w:rPr>
                <w:noProof/>
                <w:webHidden/>
              </w:rPr>
              <w:instrText xml:space="preserve"> PAGEREF _Toc5869171 \h </w:instrText>
            </w:r>
            <w:r w:rsidR="001611D7">
              <w:rPr>
                <w:noProof/>
                <w:webHidden/>
              </w:rPr>
            </w:r>
            <w:r w:rsidR="001611D7">
              <w:rPr>
                <w:noProof/>
                <w:webHidden/>
              </w:rPr>
              <w:fldChar w:fldCharType="separate"/>
            </w:r>
            <w:r w:rsidR="001611D7">
              <w:rPr>
                <w:noProof/>
                <w:webHidden/>
              </w:rPr>
              <w:t>5</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172" w:history="1">
            <w:r w:rsidR="001611D7" w:rsidRPr="003E7DC1">
              <w:rPr>
                <w:rStyle w:val="af6"/>
                <w:rFonts w:cs="Times New Roman"/>
                <w:noProof/>
              </w:rPr>
              <w:t>1.1 Semu</w:t>
            </w:r>
            <w:r w:rsidR="001611D7" w:rsidRPr="003E7DC1">
              <w:rPr>
                <w:rStyle w:val="af6"/>
                <w:rFonts w:cs="Times New Roman" w:hint="eastAsia"/>
                <w:noProof/>
              </w:rPr>
              <w:t>软件的特性</w:t>
            </w:r>
            <w:r w:rsidR="001611D7">
              <w:rPr>
                <w:noProof/>
                <w:webHidden/>
              </w:rPr>
              <w:tab/>
            </w:r>
            <w:r w:rsidR="001611D7">
              <w:rPr>
                <w:noProof/>
                <w:webHidden/>
              </w:rPr>
              <w:fldChar w:fldCharType="begin"/>
            </w:r>
            <w:r w:rsidR="001611D7">
              <w:rPr>
                <w:noProof/>
                <w:webHidden/>
              </w:rPr>
              <w:instrText xml:space="preserve"> PAGEREF _Toc5869172 \h </w:instrText>
            </w:r>
            <w:r w:rsidR="001611D7">
              <w:rPr>
                <w:noProof/>
                <w:webHidden/>
              </w:rPr>
            </w:r>
            <w:r w:rsidR="001611D7">
              <w:rPr>
                <w:noProof/>
                <w:webHidden/>
              </w:rPr>
              <w:fldChar w:fldCharType="separate"/>
            </w:r>
            <w:r w:rsidR="001611D7">
              <w:rPr>
                <w:noProof/>
                <w:webHidden/>
              </w:rPr>
              <w:t>5</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173" w:history="1">
            <w:r w:rsidR="001611D7" w:rsidRPr="003E7DC1">
              <w:rPr>
                <w:rStyle w:val="af6"/>
                <w:rFonts w:cs="Times New Roman"/>
                <w:noProof/>
              </w:rPr>
              <w:t>1.2 Semu</w:t>
            </w:r>
            <w:r w:rsidR="001611D7" w:rsidRPr="003E7DC1">
              <w:rPr>
                <w:rStyle w:val="af6"/>
                <w:rFonts w:cs="Times New Roman" w:hint="eastAsia"/>
                <w:noProof/>
              </w:rPr>
              <w:t>软件的工作流程</w:t>
            </w:r>
            <w:r w:rsidR="001611D7">
              <w:rPr>
                <w:noProof/>
                <w:webHidden/>
              </w:rPr>
              <w:tab/>
            </w:r>
            <w:r w:rsidR="001611D7">
              <w:rPr>
                <w:noProof/>
                <w:webHidden/>
              </w:rPr>
              <w:fldChar w:fldCharType="begin"/>
            </w:r>
            <w:r w:rsidR="001611D7">
              <w:rPr>
                <w:noProof/>
                <w:webHidden/>
              </w:rPr>
              <w:instrText xml:space="preserve"> PAGEREF _Toc5869173 \h </w:instrText>
            </w:r>
            <w:r w:rsidR="001611D7">
              <w:rPr>
                <w:noProof/>
                <w:webHidden/>
              </w:rPr>
            </w:r>
            <w:r w:rsidR="001611D7">
              <w:rPr>
                <w:noProof/>
                <w:webHidden/>
              </w:rPr>
              <w:fldChar w:fldCharType="separate"/>
            </w:r>
            <w:r w:rsidR="001611D7">
              <w:rPr>
                <w:noProof/>
                <w:webHidden/>
              </w:rPr>
              <w:t>6</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174" w:history="1">
            <w:r w:rsidR="001611D7" w:rsidRPr="003E7DC1">
              <w:rPr>
                <w:rStyle w:val="af6"/>
                <w:rFonts w:cs="Times New Roman"/>
                <w:noProof/>
              </w:rPr>
              <w:t>1.3 Semu</w:t>
            </w:r>
            <w:r w:rsidR="001611D7" w:rsidRPr="003E7DC1">
              <w:rPr>
                <w:rStyle w:val="af6"/>
                <w:rFonts w:cs="Times New Roman" w:hint="eastAsia"/>
                <w:noProof/>
              </w:rPr>
              <w:t>软件安装</w:t>
            </w:r>
            <w:r w:rsidR="001611D7">
              <w:rPr>
                <w:noProof/>
                <w:webHidden/>
              </w:rPr>
              <w:tab/>
            </w:r>
            <w:r w:rsidR="001611D7">
              <w:rPr>
                <w:noProof/>
                <w:webHidden/>
              </w:rPr>
              <w:fldChar w:fldCharType="begin"/>
            </w:r>
            <w:r w:rsidR="001611D7">
              <w:rPr>
                <w:noProof/>
                <w:webHidden/>
              </w:rPr>
              <w:instrText xml:space="preserve"> PAGEREF _Toc5869174 \h </w:instrText>
            </w:r>
            <w:r w:rsidR="001611D7">
              <w:rPr>
                <w:noProof/>
                <w:webHidden/>
              </w:rPr>
            </w:r>
            <w:r w:rsidR="001611D7">
              <w:rPr>
                <w:noProof/>
                <w:webHidden/>
              </w:rPr>
              <w:fldChar w:fldCharType="separate"/>
            </w:r>
            <w:r w:rsidR="001611D7">
              <w:rPr>
                <w:noProof/>
                <w:webHidden/>
              </w:rPr>
              <w:t>6</w:t>
            </w:r>
            <w:r w:rsidR="001611D7">
              <w:rPr>
                <w:noProof/>
                <w:webHidden/>
              </w:rPr>
              <w:fldChar w:fldCharType="end"/>
            </w:r>
          </w:hyperlink>
        </w:p>
        <w:p w:rsidR="001611D7" w:rsidRDefault="00EC55CA">
          <w:pPr>
            <w:pStyle w:val="TOC2"/>
            <w:tabs>
              <w:tab w:val="left" w:pos="840"/>
              <w:tab w:val="right" w:leader="dot" w:pos="9736"/>
            </w:tabs>
            <w:spacing w:before="156" w:after="156"/>
            <w:rPr>
              <w:rFonts w:asciiTheme="minorHAnsi" w:hAnsiTheme="minorHAnsi"/>
              <w:noProof/>
            </w:rPr>
          </w:pPr>
          <w:hyperlink w:anchor="_Toc5869175" w:history="1">
            <w:r w:rsidR="001611D7" w:rsidRPr="003E7DC1">
              <w:rPr>
                <w:rStyle w:val="af6"/>
                <w:rFonts w:cs="Times New Roman"/>
                <w:noProof/>
              </w:rPr>
              <w:t>2.</w:t>
            </w:r>
            <w:r w:rsidR="001611D7">
              <w:rPr>
                <w:rFonts w:asciiTheme="minorHAnsi" w:hAnsiTheme="minorHAnsi"/>
                <w:noProof/>
              </w:rPr>
              <w:tab/>
            </w:r>
            <w:r w:rsidR="001611D7" w:rsidRPr="003E7DC1">
              <w:rPr>
                <w:rStyle w:val="af6"/>
                <w:rFonts w:cs="Times New Roman" w:hint="eastAsia"/>
                <w:noProof/>
              </w:rPr>
              <w:t>快速入门</w:t>
            </w:r>
            <w:r w:rsidR="001611D7">
              <w:rPr>
                <w:noProof/>
                <w:webHidden/>
              </w:rPr>
              <w:tab/>
            </w:r>
            <w:r w:rsidR="001611D7">
              <w:rPr>
                <w:noProof/>
                <w:webHidden/>
              </w:rPr>
              <w:fldChar w:fldCharType="begin"/>
            </w:r>
            <w:r w:rsidR="001611D7">
              <w:rPr>
                <w:noProof/>
                <w:webHidden/>
              </w:rPr>
              <w:instrText xml:space="preserve"> PAGEREF _Toc5869175 \h </w:instrText>
            </w:r>
            <w:r w:rsidR="001611D7">
              <w:rPr>
                <w:noProof/>
                <w:webHidden/>
              </w:rPr>
            </w:r>
            <w:r w:rsidR="001611D7">
              <w:rPr>
                <w:noProof/>
                <w:webHidden/>
              </w:rPr>
              <w:fldChar w:fldCharType="separate"/>
            </w:r>
            <w:r w:rsidR="001611D7">
              <w:rPr>
                <w:noProof/>
                <w:webHidden/>
              </w:rPr>
              <w:t>11</w:t>
            </w:r>
            <w:r w:rsidR="001611D7">
              <w:rPr>
                <w:noProof/>
                <w:webHidden/>
              </w:rPr>
              <w:fldChar w:fldCharType="end"/>
            </w:r>
          </w:hyperlink>
        </w:p>
        <w:p w:rsidR="001611D7" w:rsidRDefault="00EC55CA">
          <w:pPr>
            <w:pStyle w:val="TOC2"/>
            <w:tabs>
              <w:tab w:val="left" w:pos="840"/>
              <w:tab w:val="right" w:leader="dot" w:pos="9736"/>
            </w:tabs>
            <w:spacing w:before="156" w:after="156"/>
            <w:rPr>
              <w:rFonts w:asciiTheme="minorHAnsi" w:hAnsiTheme="minorHAnsi"/>
              <w:noProof/>
            </w:rPr>
          </w:pPr>
          <w:hyperlink w:anchor="_Toc5869176" w:history="1">
            <w:r w:rsidR="001611D7" w:rsidRPr="003E7DC1">
              <w:rPr>
                <w:rStyle w:val="af6"/>
                <w:rFonts w:cs="Times New Roman"/>
                <w:noProof/>
              </w:rPr>
              <w:t>3.</w:t>
            </w:r>
            <w:r w:rsidR="001611D7">
              <w:rPr>
                <w:rFonts w:asciiTheme="minorHAnsi" w:hAnsiTheme="minorHAnsi"/>
                <w:noProof/>
              </w:rPr>
              <w:tab/>
            </w:r>
            <w:r w:rsidR="001611D7" w:rsidRPr="003E7DC1">
              <w:rPr>
                <w:rStyle w:val="af6"/>
                <w:rFonts w:cs="Times New Roman" w:hint="eastAsia"/>
                <w:noProof/>
              </w:rPr>
              <w:t>配置工程</w:t>
            </w:r>
            <w:r w:rsidR="001611D7">
              <w:rPr>
                <w:noProof/>
                <w:webHidden/>
              </w:rPr>
              <w:tab/>
            </w:r>
            <w:r w:rsidR="001611D7">
              <w:rPr>
                <w:noProof/>
                <w:webHidden/>
              </w:rPr>
              <w:fldChar w:fldCharType="begin"/>
            </w:r>
            <w:r w:rsidR="001611D7">
              <w:rPr>
                <w:noProof/>
                <w:webHidden/>
              </w:rPr>
              <w:instrText xml:space="preserve"> PAGEREF _Toc5869176 \h </w:instrText>
            </w:r>
            <w:r w:rsidR="001611D7">
              <w:rPr>
                <w:noProof/>
                <w:webHidden/>
              </w:rPr>
            </w:r>
            <w:r w:rsidR="001611D7">
              <w:rPr>
                <w:noProof/>
                <w:webHidden/>
              </w:rPr>
              <w:fldChar w:fldCharType="separate"/>
            </w:r>
            <w:r w:rsidR="001611D7">
              <w:rPr>
                <w:noProof/>
                <w:webHidden/>
              </w:rPr>
              <w:t>13</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177" w:history="1">
            <w:r w:rsidR="001611D7" w:rsidRPr="003E7DC1">
              <w:rPr>
                <w:rStyle w:val="af6"/>
                <w:rFonts w:cs="Times New Roman"/>
                <w:noProof/>
              </w:rPr>
              <w:t xml:space="preserve">3.1 </w:t>
            </w:r>
            <w:r w:rsidR="001611D7" w:rsidRPr="003E7DC1">
              <w:rPr>
                <w:rStyle w:val="af6"/>
                <w:rFonts w:cs="Times New Roman" w:hint="eastAsia"/>
                <w:noProof/>
              </w:rPr>
              <w:t>输入文件</w:t>
            </w:r>
            <w:r w:rsidR="001611D7">
              <w:rPr>
                <w:noProof/>
                <w:webHidden/>
              </w:rPr>
              <w:tab/>
            </w:r>
            <w:r w:rsidR="001611D7">
              <w:rPr>
                <w:noProof/>
                <w:webHidden/>
              </w:rPr>
              <w:fldChar w:fldCharType="begin"/>
            </w:r>
            <w:r w:rsidR="001611D7">
              <w:rPr>
                <w:noProof/>
                <w:webHidden/>
              </w:rPr>
              <w:instrText xml:space="preserve"> PAGEREF _Toc5869177 \h </w:instrText>
            </w:r>
            <w:r w:rsidR="001611D7">
              <w:rPr>
                <w:noProof/>
                <w:webHidden/>
              </w:rPr>
            </w:r>
            <w:r w:rsidR="001611D7">
              <w:rPr>
                <w:noProof/>
                <w:webHidden/>
              </w:rPr>
              <w:fldChar w:fldCharType="separate"/>
            </w:r>
            <w:r w:rsidR="001611D7">
              <w:rPr>
                <w:noProof/>
                <w:webHidden/>
              </w:rPr>
              <w:t>14</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178" w:history="1">
            <w:r w:rsidR="001611D7" w:rsidRPr="003E7DC1">
              <w:rPr>
                <w:rStyle w:val="af6"/>
                <w:rFonts w:cs="Times New Roman"/>
                <w:noProof/>
              </w:rPr>
              <w:t>3.2 Project</w:t>
            </w:r>
            <w:r w:rsidR="001611D7" w:rsidRPr="003E7DC1">
              <w:rPr>
                <w:rStyle w:val="af6"/>
                <w:rFonts w:cs="Times New Roman" w:hint="eastAsia"/>
                <w:noProof/>
              </w:rPr>
              <w:t>菜单</w:t>
            </w:r>
            <w:r w:rsidR="001611D7">
              <w:rPr>
                <w:noProof/>
                <w:webHidden/>
              </w:rPr>
              <w:tab/>
            </w:r>
            <w:r w:rsidR="001611D7">
              <w:rPr>
                <w:noProof/>
                <w:webHidden/>
              </w:rPr>
              <w:fldChar w:fldCharType="begin"/>
            </w:r>
            <w:r w:rsidR="001611D7">
              <w:rPr>
                <w:noProof/>
                <w:webHidden/>
              </w:rPr>
              <w:instrText xml:space="preserve"> PAGEREF _Toc5869178 \h </w:instrText>
            </w:r>
            <w:r w:rsidR="001611D7">
              <w:rPr>
                <w:noProof/>
                <w:webHidden/>
              </w:rPr>
            </w:r>
            <w:r w:rsidR="001611D7">
              <w:rPr>
                <w:noProof/>
                <w:webHidden/>
              </w:rPr>
              <w:fldChar w:fldCharType="separate"/>
            </w:r>
            <w:r w:rsidR="001611D7">
              <w:rPr>
                <w:noProof/>
                <w:webHidden/>
              </w:rPr>
              <w:t>19</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179" w:history="1">
            <w:r w:rsidR="001611D7" w:rsidRPr="003E7DC1">
              <w:rPr>
                <w:rStyle w:val="af6"/>
                <w:rFonts w:cs="Times New Roman"/>
                <w:noProof/>
              </w:rPr>
              <w:t>3.3 Configure Hardware</w:t>
            </w:r>
            <w:r w:rsidR="001611D7">
              <w:rPr>
                <w:noProof/>
                <w:webHidden/>
              </w:rPr>
              <w:tab/>
            </w:r>
            <w:r w:rsidR="001611D7">
              <w:rPr>
                <w:noProof/>
                <w:webHidden/>
              </w:rPr>
              <w:fldChar w:fldCharType="begin"/>
            </w:r>
            <w:r w:rsidR="001611D7">
              <w:rPr>
                <w:noProof/>
                <w:webHidden/>
              </w:rPr>
              <w:instrText xml:space="preserve"> PAGEREF _Toc5869179 \h </w:instrText>
            </w:r>
            <w:r w:rsidR="001611D7">
              <w:rPr>
                <w:noProof/>
                <w:webHidden/>
              </w:rPr>
            </w:r>
            <w:r w:rsidR="001611D7">
              <w:rPr>
                <w:noProof/>
                <w:webHidden/>
              </w:rPr>
              <w:fldChar w:fldCharType="separate"/>
            </w:r>
            <w:r w:rsidR="001611D7">
              <w:rPr>
                <w:noProof/>
                <w:webHidden/>
              </w:rPr>
              <w:t>22</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180" w:history="1">
            <w:r w:rsidR="001611D7" w:rsidRPr="003E7DC1">
              <w:rPr>
                <w:rStyle w:val="af6"/>
                <w:rFonts w:cs="Times New Roman"/>
                <w:noProof/>
              </w:rPr>
              <w:t>3.4 Configure RTL Pins</w:t>
            </w:r>
            <w:r w:rsidR="001611D7">
              <w:rPr>
                <w:noProof/>
                <w:webHidden/>
              </w:rPr>
              <w:tab/>
            </w:r>
            <w:r w:rsidR="001611D7">
              <w:rPr>
                <w:noProof/>
                <w:webHidden/>
              </w:rPr>
              <w:fldChar w:fldCharType="begin"/>
            </w:r>
            <w:r w:rsidR="001611D7">
              <w:rPr>
                <w:noProof/>
                <w:webHidden/>
              </w:rPr>
              <w:instrText xml:space="preserve"> PAGEREF _Toc5869180 \h </w:instrText>
            </w:r>
            <w:r w:rsidR="001611D7">
              <w:rPr>
                <w:noProof/>
                <w:webHidden/>
              </w:rPr>
            </w:r>
            <w:r w:rsidR="001611D7">
              <w:rPr>
                <w:noProof/>
                <w:webHidden/>
              </w:rPr>
              <w:fldChar w:fldCharType="separate"/>
            </w:r>
            <w:r w:rsidR="001611D7">
              <w:rPr>
                <w:noProof/>
                <w:webHidden/>
              </w:rPr>
              <w:t>33</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181" w:history="1">
            <w:r w:rsidR="001611D7" w:rsidRPr="003E7DC1">
              <w:rPr>
                <w:rStyle w:val="af6"/>
                <w:rFonts w:cs="Times New Roman"/>
                <w:noProof/>
              </w:rPr>
              <w:t>3.5 Configure Testbench</w:t>
            </w:r>
            <w:r w:rsidR="001611D7">
              <w:rPr>
                <w:noProof/>
                <w:webHidden/>
              </w:rPr>
              <w:tab/>
            </w:r>
            <w:r w:rsidR="001611D7">
              <w:rPr>
                <w:noProof/>
                <w:webHidden/>
              </w:rPr>
              <w:fldChar w:fldCharType="begin"/>
            </w:r>
            <w:r w:rsidR="001611D7">
              <w:rPr>
                <w:noProof/>
                <w:webHidden/>
              </w:rPr>
              <w:instrText xml:space="preserve"> PAGEREF _Toc5869181 \h </w:instrText>
            </w:r>
            <w:r w:rsidR="001611D7">
              <w:rPr>
                <w:noProof/>
                <w:webHidden/>
              </w:rPr>
            </w:r>
            <w:r w:rsidR="001611D7">
              <w:rPr>
                <w:noProof/>
                <w:webHidden/>
              </w:rPr>
              <w:fldChar w:fldCharType="separate"/>
            </w:r>
            <w:r w:rsidR="001611D7">
              <w:rPr>
                <w:noProof/>
                <w:webHidden/>
              </w:rPr>
              <w:t>41</w:t>
            </w:r>
            <w:r w:rsidR="001611D7">
              <w:rPr>
                <w:noProof/>
                <w:webHidden/>
              </w:rPr>
              <w:fldChar w:fldCharType="end"/>
            </w:r>
          </w:hyperlink>
        </w:p>
        <w:p w:rsidR="001611D7" w:rsidRDefault="00EC55CA">
          <w:pPr>
            <w:pStyle w:val="TOC2"/>
            <w:tabs>
              <w:tab w:val="left" w:pos="840"/>
              <w:tab w:val="right" w:leader="dot" w:pos="9736"/>
            </w:tabs>
            <w:spacing w:before="156" w:after="156"/>
            <w:rPr>
              <w:rFonts w:asciiTheme="minorHAnsi" w:hAnsiTheme="minorHAnsi"/>
              <w:noProof/>
            </w:rPr>
          </w:pPr>
          <w:hyperlink w:anchor="_Toc5869182" w:history="1">
            <w:r w:rsidR="001611D7" w:rsidRPr="003E7DC1">
              <w:rPr>
                <w:rStyle w:val="af6"/>
                <w:rFonts w:cs="Times New Roman"/>
                <w:noProof/>
              </w:rPr>
              <w:t>4.</w:t>
            </w:r>
            <w:r w:rsidR="001611D7">
              <w:rPr>
                <w:rFonts w:asciiTheme="minorHAnsi" w:hAnsiTheme="minorHAnsi"/>
                <w:noProof/>
              </w:rPr>
              <w:tab/>
            </w:r>
            <w:r w:rsidR="001611D7" w:rsidRPr="003E7DC1">
              <w:rPr>
                <w:rStyle w:val="af6"/>
                <w:rFonts w:cs="Times New Roman"/>
                <w:noProof/>
              </w:rPr>
              <w:t>Build</w:t>
            </w:r>
            <w:r w:rsidR="001611D7" w:rsidRPr="003E7DC1">
              <w:rPr>
                <w:rStyle w:val="af6"/>
                <w:rFonts w:cs="Times New Roman" w:hint="eastAsia"/>
                <w:noProof/>
              </w:rPr>
              <w:t>流程</w:t>
            </w:r>
            <w:r w:rsidR="001611D7">
              <w:rPr>
                <w:noProof/>
                <w:webHidden/>
              </w:rPr>
              <w:tab/>
            </w:r>
            <w:r w:rsidR="001611D7">
              <w:rPr>
                <w:noProof/>
                <w:webHidden/>
              </w:rPr>
              <w:fldChar w:fldCharType="begin"/>
            </w:r>
            <w:r w:rsidR="001611D7">
              <w:rPr>
                <w:noProof/>
                <w:webHidden/>
              </w:rPr>
              <w:instrText xml:space="preserve"> PAGEREF _Toc5869182 \h </w:instrText>
            </w:r>
            <w:r w:rsidR="001611D7">
              <w:rPr>
                <w:noProof/>
                <w:webHidden/>
              </w:rPr>
            </w:r>
            <w:r w:rsidR="001611D7">
              <w:rPr>
                <w:noProof/>
                <w:webHidden/>
              </w:rPr>
              <w:fldChar w:fldCharType="separate"/>
            </w:r>
            <w:r w:rsidR="001611D7">
              <w:rPr>
                <w:noProof/>
                <w:webHidden/>
              </w:rPr>
              <w:t>48</w:t>
            </w:r>
            <w:r w:rsidR="001611D7">
              <w:rPr>
                <w:noProof/>
                <w:webHidden/>
              </w:rPr>
              <w:fldChar w:fldCharType="end"/>
            </w:r>
          </w:hyperlink>
        </w:p>
        <w:p w:rsidR="001611D7" w:rsidRDefault="00EC55CA">
          <w:pPr>
            <w:pStyle w:val="TOC3"/>
            <w:tabs>
              <w:tab w:val="left" w:pos="1470"/>
              <w:tab w:val="right" w:leader="dot" w:pos="9736"/>
            </w:tabs>
            <w:rPr>
              <w:rFonts w:asciiTheme="minorHAnsi" w:hAnsiTheme="minorHAnsi"/>
              <w:noProof/>
            </w:rPr>
          </w:pPr>
          <w:hyperlink w:anchor="_Toc5869183" w:history="1">
            <w:r w:rsidR="001611D7" w:rsidRPr="003E7DC1">
              <w:rPr>
                <w:rStyle w:val="af6"/>
                <w:rFonts w:cs="Times New Roman"/>
                <w:noProof/>
              </w:rPr>
              <w:t>4.1</w:t>
            </w:r>
            <w:r w:rsidR="001611D7">
              <w:rPr>
                <w:rFonts w:asciiTheme="minorHAnsi" w:hAnsiTheme="minorHAnsi"/>
                <w:noProof/>
              </w:rPr>
              <w:tab/>
            </w:r>
            <w:r w:rsidR="001611D7" w:rsidRPr="003E7DC1">
              <w:rPr>
                <w:rStyle w:val="af6"/>
                <w:rFonts w:cs="Times New Roman"/>
                <w:noProof/>
              </w:rPr>
              <w:t>Build</w:t>
            </w:r>
            <w:r w:rsidR="001611D7" w:rsidRPr="003E7DC1">
              <w:rPr>
                <w:rStyle w:val="af6"/>
                <w:rFonts w:cs="Times New Roman" w:hint="eastAsia"/>
                <w:noProof/>
              </w:rPr>
              <w:t>菜单</w:t>
            </w:r>
            <w:r w:rsidR="001611D7">
              <w:rPr>
                <w:noProof/>
                <w:webHidden/>
              </w:rPr>
              <w:tab/>
            </w:r>
            <w:r w:rsidR="001611D7">
              <w:rPr>
                <w:noProof/>
                <w:webHidden/>
              </w:rPr>
              <w:fldChar w:fldCharType="begin"/>
            </w:r>
            <w:r w:rsidR="001611D7">
              <w:rPr>
                <w:noProof/>
                <w:webHidden/>
              </w:rPr>
              <w:instrText xml:space="preserve"> PAGEREF _Toc5869183 \h </w:instrText>
            </w:r>
            <w:r w:rsidR="001611D7">
              <w:rPr>
                <w:noProof/>
                <w:webHidden/>
              </w:rPr>
            </w:r>
            <w:r w:rsidR="001611D7">
              <w:rPr>
                <w:noProof/>
                <w:webHidden/>
              </w:rPr>
              <w:fldChar w:fldCharType="separate"/>
            </w:r>
            <w:r w:rsidR="001611D7">
              <w:rPr>
                <w:noProof/>
                <w:webHidden/>
              </w:rPr>
              <w:t>48</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184" w:history="1">
            <w:r w:rsidR="001611D7" w:rsidRPr="003E7DC1">
              <w:rPr>
                <w:rStyle w:val="af6"/>
                <w:rFonts w:cs="Times New Roman"/>
                <w:noProof/>
              </w:rPr>
              <w:t xml:space="preserve">4.2 </w:t>
            </w:r>
            <w:r w:rsidR="001611D7" w:rsidRPr="003E7DC1">
              <w:rPr>
                <w:rStyle w:val="af6"/>
                <w:rFonts w:cs="Times New Roman" w:hint="eastAsia"/>
                <w:noProof/>
              </w:rPr>
              <w:t>编译</w:t>
            </w:r>
            <w:r w:rsidR="001611D7">
              <w:rPr>
                <w:noProof/>
                <w:webHidden/>
              </w:rPr>
              <w:tab/>
            </w:r>
            <w:r w:rsidR="001611D7">
              <w:rPr>
                <w:noProof/>
                <w:webHidden/>
              </w:rPr>
              <w:fldChar w:fldCharType="begin"/>
            </w:r>
            <w:r w:rsidR="001611D7">
              <w:rPr>
                <w:noProof/>
                <w:webHidden/>
              </w:rPr>
              <w:instrText xml:space="preserve"> PAGEREF _Toc5869184 \h </w:instrText>
            </w:r>
            <w:r w:rsidR="001611D7">
              <w:rPr>
                <w:noProof/>
                <w:webHidden/>
              </w:rPr>
            </w:r>
            <w:r w:rsidR="001611D7">
              <w:rPr>
                <w:noProof/>
                <w:webHidden/>
              </w:rPr>
              <w:fldChar w:fldCharType="separate"/>
            </w:r>
            <w:r w:rsidR="001611D7">
              <w:rPr>
                <w:noProof/>
                <w:webHidden/>
              </w:rPr>
              <w:t>50</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185" w:history="1">
            <w:r w:rsidR="001611D7" w:rsidRPr="003E7DC1">
              <w:rPr>
                <w:rStyle w:val="af6"/>
                <w:rFonts w:cs="Times New Roman"/>
                <w:noProof/>
              </w:rPr>
              <w:t xml:space="preserve">4.4 </w:t>
            </w:r>
            <w:r w:rsidR="001611D7" w:rsidRPr="003E7DC1">
              <w:rPr>
                <w:rStyle w:val="af6"/>
                <w:rFonts w:cs="Times New Roman" w:hint="eastAsia"/>
                <w:noProof/>
              </w:rPr>
              <w:t>命令行</w:t>
            </w:r>
            <w:r w:rsidR="001611D7">
              <w:rPr>
                <w:noProof/>
                <w:webHidden/>
              </w:rPr>
              <w:tab/>
            </w:r>
            <w:r w:rsidR="001611D7">
              <w:rPr>
                <w:noProof/>
                <w:webHidden/>
              </w:rPr>
              <w:fldChar w:fldCharType="begin"/>
            </w:r>
            <w:r w:rsidR="001611D7">
              <w:rPr>
                <w:noProof/>
                <w:webHidden/>
              </w:rPr>
              <w:instrText xml:space="preserve"> PAGEREF _Toc5869185 \h </w:instrText>
            </w:r>
            <w:r w:rsidR="001611D7">
              <w:rPr>
                <w:noProof/>
                <w:webHidden/>
              </w:rPr>
            </w:r>
            <w:r w:rsidR="001611D7">
              <w:rPr>
                <w:noProof/>
                <w:webHidden/>
              </w:rPr>
              <w:fldChar w:fldCharType="separate"/>
            </w:r>
            <w:r w:rsidR="001611D7">
              <w:rPr>
                <w:noProof/>
                <w:webHidden/>
              </w:rPr>
              <w:t>52</w:t>
            </w:r>
            <w:r w:rsidR="001611D7">
              <w:rPr>
                <w:noProof/>
                <w:webHidden/>
              </w:rPr>
              <w:fldChar w:fldCharType="end"/>
            </w:r>
          </w:hyperlink>
        </w:p>
        <w:p w:rsidR="001611D7" w:rsidRDefault="00EC55CA">
          <w:pPr>
            <w:pStyle w:val="TOC2"/>
            <w:tabs>
              <w:tab w:val="left" w:pos="840"/>
              <w:tab w:val="right" w:leader="dot" w:pos="9736"/>
            </w:tabs>
            <w:spacing w:before="156" w:after="156"/>
            <w:rPr>
              <w:rFonts w:asciiTheme="minorHAnsi" w:hAnsiTheme="minorHAnsi"/>
              <w:noProof/>
            </w:rPr>
          </w:pPr>
          <w:hyperlink w:anchor="_Toc5869186" w:history="1">
            <w:r w:rsidR="001611D7" w:rsidRPr="003E7DC1">
              <w:rPr>
                <w:rStyle w:val="af6"/>
                <w:rFonts w:cs="Times New Roman"/>
                <w:noProof/>
              </w:rPr>
              <w:t>5.</w:t>
            </w:r>
            <w:r w:rsidR="001611D7">
              <w:rPr>
                <w:rFonts w:asciiTheme="minorHAnsi" w:hAnsiTheme="minorHAnsi"/>
                <w:noProof/>
              </w:rPr>
              <w:tab/>
            </w:r>
            <w:r w:rsidR="001611D7" w:rsidRPr="003E7DC1">
              <w:rPr>
                <w:rStyle w:val="af6"/>
                <w:rFonts w:cs="Times New Roman"/>
                <w:noProof/>
              </w:rPr>
              <w:t>Board</w:t>
            </w:r>
            <w:r w:rsidR="001611D7">
              <w:rPr>
                <w:noProof/>
                <w:webHidden/>
              </w:rPr>
              <w:tab/>
            </w:r>
            <w:r w:rsidR="001611D7">
              <w:rPr>
                <w:noProof/>
                <w:webHidden/>
              </w:rPr>
              <w:fldChar w:fldCharType="begin"/>
            </w:r>
            <w:r w:rsidR="001611D7">
              <w:rPr>
                <w:noProof/>
                <w:webHidden/>
              </w:rPr>
              <w:instrText xml:space="preserve"> PAGEREF _Toc5869186 \h </w:instrText>
            </w:r>
            <w:r w:rsidR="001611D7">
              <w:rPr>
                <w:noProof/>
                <w:webHidden/>
              </w:rPr>
            </w:r>
            <w:r w:rsidR="001611D7">
              <w:rPr>
                <w:noProof/>
                <w:webHidden/>
              </w:rPr>
              <w:fldChar w:fldCharType="separate"/>
            </w:r>
            <w:r w:rsidR="001611D7">
              <w:rPr>
                <w:noProof/>
                <w:webHidden/>
              </w:rPr>
              <w:t>56</w:t>
            </w:r>
            <w:r w:rsidR="001611D7">
              <w:rPr>
                <w:noProof/>
                <w:webHidden/>
              </w:rPr>
              <w:fldChar w:fldCharType="end"/>
            </w:r>
          </w:hyperlink>
        </w:p>
        <w:p w:rsidR="001611D7" w:rsidRDefault="00EC55CA">
          <w:pPr>
            <w:pStyle w:val="TOC3"/>
            <w:tabs>
              <w:tab w:val="left" w:pos="1470"/>
              <w:tab w:val="right" w:leader="dot" w:pos="9736"/>
            </w:tabs>
            <w:rPr>
              <w:rFonts w:asciiTheme="minorHAnsi" w:hAnsiTheme="minorHAnsi"/>
              <w:noProof/>
            </w:rPr>
          </w:pPr>
          <w:hyperlink w:anchor="_Toc5869187" w:history="1">
            <w:r w:rsidR="001611D7" w:rsidRPr="003E7DC1">
              <w:rPr>
                <w:rStyle w:val="af6"/>
                <w:rFonts w:cs="Times New Roman"/>
                <w:noProof/>
              </w:rPr>
              <w:t>5.1</w:t>
            </w:r>
            <w:r w:rsidR="001611D7">
              <w:rPr>
                <w:rFonts w:asciiTheme="minorHAnsi" w:hAnsiTheme="minorHAnsi"/>
                <w:noProof/>
              </w:rPr>
              <w:tab/>
            </w:r>
            <w:r w:rsidR="001611D7" w:rsidRPr="003E7DC1">
              <w:rPr>
                <w:rStyle w:val="af6"/>
                <w:rFonts w:cs="Times New Roman"/>
                <w:noProof/>
              </w:rPr>
              <w:t>Board</w:t>
            </w:r>
            <w:r w:rsidR="001611D7" w:rsidRPr="003E7DC1">
              <w:rPr>
                <w:rStyle w:val="af6"/>
                <w:rFonts w:cs="Times New Roman" w:hint="eastAsia"/>
                <w:noProof/>
              </w:rPr>
              <w:t>菜单</w:t>
            </w:r>
            <w:r w:rsidR="001611D7">
              <w:rPr>
                <w:noProof/>
                <w:webHidden/>
              </w:rPr>
              <w:tab/>
            </w:r>
            <w:r w:rsidR="001611D7">
              <w:rPr>
                <w:noProof/>
                <w:webHidden/>
              </w:rPr>
              <w:fldChar w:fldCharType="begin"/>
            </w:r>
            <w:r w:rsidR="001611D7">
              <w:rPr>
                <w:noProof/>
                <w:webHidden/>
              </w:rPr>
              <w:instrText xml:space="preserve"> PAGEREF _Toc5869187 \h </w:instrText>
            </w:r>
            <w:r w:rsidR="001611D7">
              <w:rPr>
                <w:noProof/>
                <w:webHidden/>
              </w:rPr>
            </w:r>
            <w:r w:rsidR="001611D7">
              <w:rPr>
                <w:noProof/>
                <w:webHidden/>
              </w:rPr>
              <w:fldChar w:fldCharType="separate"/>
            </w:r>
            <w:r w:rsidR="001611D7">
              <w:rPr>
                <w:noProof/>
                <w:webHidden/>
              </w:rPr>
              <w:t>56</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188" w:history="1">
            <w:r w:rsidR="001611D7" w:rsidRPr="003E7DC1">
              <w:rPr>
                <w:rStyle w:val="af6"/>
                <w:rFonts w:cs="Times New Roman"/>
                <w:noProof/>
              </w:rPr>
              <w:t>5.2 Load Bit File By PCIE</w:t>
            </w:r>
            <w:r w:rsidR="001611D7">
              <w:rPr>
                <w:noProof/>
                <w:webHidden/>
              </w:rPr>
              <w:tab/>
            </w:r>
            <w:r w:rsidR="001611D7">
              <w:rPr>
                <w:noProof/>
                <w:webHidden/>
              </w:rPr>
              <w:fldChar w:fldCharType="begin"/>
            </w:r>
            <w:r w:rsidR="001611D7">
              <w:rPr>
                <w:noProof/>
                <w:webHidden/>
              </w:rPr>
              <w:instrText xml:space="preserve"> PAGEREF _Toc5869188 \h </w:instrText>
            </w:r>
            <w:r w:rsidR="001611D7">
              <w:rPr>
                <w:noProof/>
                <w:webHidden/>
              </w:rPr>
            </w:r>
            <w:r w:rsidR="001611D7">
              <w:rPr>
                <w:noProof/>
                <w:webHidden/>
              </w:rPr>
              <w:fldChar w:fldCharType="separate"/>
            </w:r>
            <w:r w:rsidR="001611D7">
              <w:rPr>
                <w:noProof/>
                <w:webHidden/>
              </w:rPr>
              <w:t>57</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189" w:history="1">
            <w:r w:rsidR="001611D7" w:rsidRPr="003E7DC1">
              <w:rPr>
                <w:rStyle w:val="af6"/>
                <w:rFonts w:cs="Times New Roman"/>
                <w:noProof/>
              </w:rPr>
              <w:t>5.3 Load Bit File By JTAG</w:t>
            </w:r>
            <w:r w:rsidR="001611D7">
              <w:rPr>
                <w:noProof/>
                <w:webHidden/>
              </w:rPr>
              <w:tab/>
            </w:r>
            <w:r w:rsidR="001611D7">
              <w:rPr>
                <w:noProof/>
                <w:webHidden/>
              </w:rPr>
              <w:fldChar w:fldCharType="begin"/>
            </w:r>
            <w:r w:rsidR="001611D7">
              <w:rPr>
                <w:noProof/>
                <w:webHidden/>
              </w:rPr>
              <w:instrText xml:space="preserve"> PAGEREF _Toc5869189 \h </w:instrText>
            </w:r>
            <w:r w:rsidR="001611D7">
              <w:rPr>
                <w:noProof/>
                <w:webHidden/>
              </w:rPr>
            </w:r>
            <w:r w:rsidR="001611D7">
              <w:rPr>
                <w:noProof/>
                <w:webHidden/>
              </w:rPr>
              <w:fldChar w:fldCharType="separate"/>
            </w:r>
            <w:r w:rsidR="001611D7">
              <w:rPr>
                <w:noProof/>
                <w:webHidden/>
              </w:rPr>
              <w:t>57</w:t>
            </w:r>
            <w:r w:rsidR="001611D7">
              <w:rPr>
                <w:noProof/>
                <w:webHidden/>
              </w:rPr>
              <w:fldChar w:fldCharType="end"/>
            </w:r>
          </w:hyperlink>
        </w:p>
        <w:p w:rsidR="001611D7" w:rsidRDefault="00EC55CA">
          <w:pPr>
            <w:pStyle w:val="TOC3"/>
            <w:tabs>
              <w:tab w:val="left" w:pos="1470"/>
              <w:tab w:val="right" w:leader="dot" w:pos="9736"/>
            </w:tabs>
            <w:rPr>
              <w:rFonts w:asciiTheme="minorHAnsi" w:hAnsiTheme="minorHAnsi"/>
              <w:noProof/>
            </w:rPr>
          </w:pPr>
          <w:hyperlink w:anchor="_Toc5869190" w:history="1">
            <w:r w:rsidR="001611D7" w:rsidRPr="003E7DC1">
              <w:rPr>
                <w:rStyle w:val="af6"/>
                <w:rFonts w:cs="Times New Roman"/>
                <w:noProof/>
              </w:rPr>
              <w:t>5.4</w:t>
            </w:r>
            <w:r w:rsidR="001611D7">
              <w:rPr>
                <w:rFonts w:asciiTheme="minorHAnsi" w:hAnsiTheme="minorHAnsi"/>
                <w:noProof/>
              </w:rPr>
              <w:tab/>
            </w:r>
            <w:r w:rsidR="001611D7" w:rsidRPr="003E7DC1">
              <w:rPr>
                <w:rStyle w:val="af6"/>
                <w:rFonts w:cs="Times New Roman"/>
                <w:noProof/>
              </w:rPr>
              <w:t>Reset FPGA</w:t>
            </w:r>
            <w:r w:rsidR="001611D7">
              <w:rPr>
                <w:noProof/>
                <w:webHidden/>
              </w:rPr>
              <w:tab/>
            </w:r>
            <w:r w:rsidR="001611D7">
              <w:rPr>
                <w:noProof/>
                <w:webHidden/>
              </w:rPr>
              <w:fldChar w:fldCharType="begin"/>
            </w:r>
            <w:r w:rsidR="001611D7">
              <w:rPr>
                <w:noProof/>
                <w:webHidden/>
              </w:rPr>
              <w:instrText xml:space="preserve"> PAGEREF _Toc5869190 \h </w:instrText>
            </w:r>
            <w:r w:rsidR="001611D7">
              <w:rPr>
                <w:noProof/>
                <w:webHidden/>
              </w:rPr>
            </w:r>
            <w:r w:rsidR="001611D7">
              <w:rPr>
                <w:noProof/>
                <w:webHidden/>
              </w:rPr>
              <w:fldChar w:fldCharType="separate"/>
            </w:r>
            <w:r w:rsidR="001611D7">
              <w:rPr>
                <w:noProof/>
                <w:webHidden/>
              </w:rPr>
              <w:t>58</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191" w:history="1">
            <w:r w:rsidR="001611D7" w:rsidRPr="003E7DC1">
              <w:rPr>
                <w:rStyle w:val="af6"/>
                <w:rFonts w:cs="Times New Roman"/>
                <w:noProof/>
              </w:rPr>
              <w:t>5.5 Change Emulation Speed</w:t>
            </w:r>
            <w:r w:rsidR="001611D7">
              <w:rPr>
                <w:noProof/>
                <w:webHidden/>
              </w:rPr>
              <w:tab/>
            </w:r>
            <w:r w:rsidR="001611D7">
              <w:rPr>
                <w:noProof/>
                <w:webHidden/>
              </w:rPr>
              <w:fldChar w:fldCharType="begin"/>
            </w:r>
            <w:r w:rsidR="001611D7">
              <w:rPr>
                <w:noProof/>
                <w:webHidden/>
              </w:rPr>
              <w:instrText xml:space="preserve"> PAGEREF _Toc5869191 \h </w:instrText>
            </w:r>
            <w:r w:rsidR="001611D7">
              <w:rPr>
                <w:noProof/>
                <w:webHidden/>
              </w:rPr>
            </w:r>
            <w:r w:rsidR="001611D7">
              <w:rPr>
                <w:noProof/>
                <w:webHidden/>
              </w:rPr>
              <w:fldChar w:fldCharType="separate"/>
            </w:r>
            <w:r w:rsidR="001611D7">
              <w:rPr>
                <w:noProof/>
                <w:webHidden/>
              </w:rPr>
              <w:t>59</w:t>
            </w:r>
            <w:r w:rsidR="001611D7">
              <w:rPr>
                <w:noProof/>
                <w:webHidden/>
              </w:rPr>
              <w:fldChar w:fldCharType="end"/>
            </w:r>
          </w:hyperlink>
        </w:p>
        <w:p w:rsidR="001611D7" w:rsidRDefault="00EC55CA">
          <w:pPr>
            <w:pStyle w:val="TOC3"/>
            <w:tabs>
              <w:tab w:val="left" w:pos="1470"/>
              <w:tab w:val="right" w:leader="dot" w:pos="9736"/>
            </w:tabs>
            <w:rPr>
              <w:rFonts w:asciiTheme="minorHAnsi" w:hAnsiTheme="minorHAnsi"/>
              <w:noProof/>
            </w:rPr>
          </w:pPr>
          <w:hyperlink w:anchor="_Toc5869192" w:history="1">
            <w:r w:rsidR="001611D7" w:rsidRPr="003E7DC1">
              <w:rPr>
                <w:rStyle w:val="af6"/>
                <w:rFonts w:cs="Times New Roman"/>
                <w:noProof/>
              </w:rPr>
              <w:t>5.6</w:t>
            </w:r>
            <w:r w:rsidR="001611D7">
              <w:rPr>
                <w:rFonts w:asciiTheme="minorHAnsi" w:hAnsiTheme="minorHAnsi"/>
                <w:noProof/>
              </w:rPr>
              <w:tab/>
            </w:r>
            <w:r w:rsidR="001611D7" w:rsidRPr="003E7DC1">
              <w:rPr>
                <w:rStyle w:val="af6"/>
                <w:rFonts w:cs="Times New Roman"/>
                <w:noProof/>
              </w:rPr>
              <w:t>Board Info</w:t>
            </w:r>
            <w:r w:rsidR="001611D7">
              <w:rPr>
                <w:noProof/>
                <w:webHidden/>
              </w:rPr>
              <w:tab/>
            </w:r>
            <w:r w:rsidR="001611D7">
              <w:rPr>
                <w:noProof/>
                <w:webHidden/>
              </w:rPr>
              <w:fldChar w:fldCharType="begin"/>
            </w:r>
            <w:r w:rsidR="001611D7">
              <w:rPr>
                <w:noProof/>
                <w:webHidden/>
              </w:rPr>
              <w:instrText xml:space="preserve"> PAGEREF _Toc5869192 \h </w:instrText>
            </w:r>
            <w:r w:rsidR="001611D7">
              <w:rPr>
                <w:noProof/>
                <w:webHidden/>
              </w:rPr>
            </w:r>
            <w:r w:rsidR="001611D7">
              <w:rPr>
                <w:noProof/>
                <w:webHidden/>
              </w:rPr>
              <w:fldChar w:fldCharType="separate"/>
            </w:r>
            <w:r w:rsidR="001611D7">
              <w:rPr>
                <w:noProof/>
                <w:webHidden/>
              </w:rPr>
              <w:t>59</w:t>
            </w:r>
            <w:r w:rsidR="001611D7">
              <w:rPr>
                <w:noProof/>
                <w:webHidden/>
              </w:rPr>
              <w:fldChar w:fldCharType="end"/>
            </w:r>
          </w:hyperlink>
        </w:p>
        <w:p w:rsidR="001611D7" w:rsidRDefault="00EC55CA">
          <w:pPr>
            <w:pStyle w:val="TOC2"/>
            <w:tabs>
              <w:tab w:val="left" w:pos="840"/>
              <w:tab w:val="right" w:leader="dot" w:pos="9736"/>
            </w:tabs>
            <w:spacing w:before="156" w:after="156"/>
            <w:rPr>
              <w:rFonts w:asciiTheme="minorHAnsi" w:hAnsiTheme="minorHAnsi"/>
              <w:noProof/>
            </w:rPr>
          </w:pPr>
          <w:hyperlink w:anchor="_Toc5869193" w:history="1">
            <w:r w:rsidR="001611D7" w:rsidRPr="003E7DC1">
              <w:rPr>
                <w:rStyle w:val="af6"/>
                <w:rFonts w:cs="Times New Roman"/>
                <w:noProof/>
              </w:rPr>
              <w:t>6</w:t>
            </w:r>
            <w:r w:rsidR="001611D7">
              <w:rPr>
                <w:rFonts w:asciiTheme="minorHAnsi" w:hAnsiTheme="minorHAnsi"/>
                <w:noProof/>
              </w:rPr>
              <w:tab/>
            </w:r>
            <w:r w:rsidR="001611D7" w:rsidRPr="003E7DC1">
              <w:rPr>
                <w:rStyle w:val="af6"/>
                <w:rFonts w:cs="Times New Roman"/>
                <w:noProof/>
              </w:rPr>
              <w:t>Run</w:t>
            </w:r>
            <w:r w:rsidR="001611D7">
              <w:rPr>
                <w:noProof/>
                <w:webHidden/>
              </w:rPr>
              <w:tab/>
            </w:r>
            <w:r w:rsidR="001611D7">
              <w:rPr>
                <w:noProof/>
                <w:webHidden/>
              </w:rPr>
              <w:fldChar w:fldCharType="begin"/>
            </w:r>
            <w:r w:rsidR="001611D7">
              <w:rPr>
                <w:noProof/>
                <w:webHidden/>
              </w:rPr>
              <w:instrText xml:space="preserve"> PAGEREF _Toc5869193 \h </w:instrText>
            </w:r>
            <w:r w:rsidR="001611D7">
              <w:rPr>
                <w:noProof/>
                <w:webHidden/>
              </w:rPr>
            </w:r>
            <w:r w:rsidR="001611D7">
              <w:rPr>
                <w:noProof/>
                <w:webHidden/>
              </w:rPr>
              <w:fldChar w:fldCharType="separate"/>
            </w:r>
            <w:r w:rsidR="001611D7">
              <w:rPr>
                <w:noProof/>
                <w:webHidden/>
              </w:rPr>
              <w:t>60</w:t>
            </w:r>
            <w:r w:rsidR="001611D7">
              <w:rPr>
                <w:noProof/>
                <w:webHidden/>
              </w:rPr>
              <w:fldChar w:fldCharType="end"/>
            </w:r>
          </w:hyperlink>
        </w:p>
        <w:p w:rsidR="001611D7" w:rsidRDefault="00EC55CA">
          <w:pPr>
            <w:pStyle w:val="TOC2"/>
            <w:tabs>
              <w:tab w:val="left" w:pos="840"/>
              <w:tab w:val="right" w:leader="dot" w:pos="9736"/>
            </w:tabs>
            <w:spacing w:before="156" w:after="156"/>
            <w:rPr>
              <w:rFonts w:asciiTheme="minorHAnsi" w:hAnsiTheme="minorHAnsi"/>
              <w:noProof/>
            </w:rPr>
          </w:pPr>
          <w:hyperlink w:anchor="_Toc5869194" w:history="1">
            <w:r w:rsidR="001611D7" w:rsidRPr="003E7DC1">
              <w:rPr>
                <w:rStyle w:val="af6"/>
                <w:rFonts w:cs="Times New Roman"/>
                <w:noProof/>
              </w:rPr>
              <w:t>7</w:t>
            </w:r>
            <w:r w:rsidR="001611D7">
              <w:rPr>
                <w:rFonts w:asciiTheme="minorHAnsi" w:hAnsiTheme="minorHAnsi"/>
                <w:noProof/>
              </w:rPr>
              <w:tab/>
            </w:r>
            <w:r w:rsidR="001611D7" w:rsidRPr="003E7DC1">
              <w:rPr>
                <w:rStyle w:val="af6"/>
                <w:rFonts w:cs="Times New Roman"/>
                <w:noProof/>
              </w:rPr>
              <w:t>Emulation</w:t>
            </w:r>
            <w:r w:rsidR="001611D7" w:rsidRPr="003E7DC1">
              <w:rPr>
                <w:rStyle w:val="af6"/>
                <w:rFonts w:cs="Times New Roman" w:hint="eastAsia"/>
                <w:noProof/>
              </w:rPr>
              <w:t>流程</w:t>
            </w:r>
            <w:r w:rsidR="001611D7">
              <w:rPr>
                <w:noProof/>
                <w:webHidden/>
              </w:rPr>
              <w:tab/>
            </w:r>
            <w:r w:rsidR="001611D7">
              <w:rPr>
                <w:noProof/>
                <w:webHidden/>
              </w:rPr>
              <w:fldChar w:fldCharType="begin"/>
            </w:r>
            <w:r w:rsidR="001611D7">
              <w:rPr>
                <w:noProof/>
                <w:webHidden/>
              </w:rPr>
              <w:instrText xml:space="preserve"> PAGEREF _Toc5869194 \h </w:instrText>
            </w:r>
            <w:r w:rsidR="001611D7">
              <w:rPr>
                <w:noProof/>
                <w:webHidden/>
              </w:rPr>
            </w:r>
            <w:r w:rsidR="001611D7">
              <w:rPr>
                <w:noProof/>
                <w:webHidden/>
              </w:rPr>
              <w:fldChar w:fldCharType="separate"/>
            </w:r>
            <w:r w:rsidR="001611D7">
              <w:rPr>
                <w:noProof/>
                <w:webHidden/>
              </w:rPr>
              <w:t>60</w:t>
            </w:r>
            <w:r w:rsidR="001611D7">
              <w:rPr>
                <w:noProof/>
                <w:webHidden/>
              </w:rPr>
              <w:fldChar w:fldCharType="end"/>
            </w:r>
          </w:hyperlink>
        </w:p>
        <w:p w:rsidR="001611D7" w:rsidRDefault="00EC55CA">
          <w:pPr>
            <w:pStyle w:val="TOC3"/>
            <w:tabs>
              <w:tab w:val="left" w:pos="1470"/>
              <w:tab w:val="right" w:leader="dot" w:pos="9736"/>
            </w:tabs>
            <w:rPr>
              <w:rFonts w:asciiTheme="minorHAnsi" w:hAnsiTheme="minorHAnsi"/>
              <w:noProof/>
            </w:rPr>
          </w:pPr>
          <w:hyperlink w:anchor="_Toc5869195" w:history="1">
            <w:r w:rsidR="001611D7" w:rsidRPr="003E7DC1">
              <w:rPr>
                <w:rStyle w:val="af6"/>
                <w:rFonts w:cs="Times New Roman"/>
                <w:noProof/>
              </w:rPr>
              <w:t>7.1</w:t>
            </w:r>
            <w:r w:rsidR="001611D7">
              <w:rPr>
                <w:rFonts w:asciiTheme="minorHAnsi" w:hAnsiTheme="minorHAnsi"/>
                <w:noProof/>
              </w:rPr>
              <w:tab/>
            </w:r>
            <w:r w:rsidR="001611D7" w:rsidRPr="003E7DC1">
              <w:rPr>
                <w:rStyle w:val="af6"/>
                <w:rFonts w:cs="Times New Roman" w:hint="eastAsia"/>
                <w:noProof/>
              </w:rPr>
              <w:t>波形获取方式对</w:t>
            </w:r>
            <w:r w:rsidR="001611D7" w:rsidRPr="003E7DC1">
              <w:rPr>
                <w:rStyle w:val="af6"/>
                <w:rFonts w:cs="Times New Roman"/>
                <w:noProof/>
              </w:rPr>
              <w:t>Emulation</w:t>
            </w:r>
            <w:r w:rsidR="001611D7" w:rsidRPr="003E7DC1">
              <w:rPr>
                <w:rStyle w:val="af6"/>
                <w:rFonts w:cs="Times New Roman" w:hint="eastAsia"/>
                <w:noProof/>
              </w:rPr>
              <w:t>的影响</w:t>
            </w:r>
            <w:r w:rsidR="001611D7">
              <w:rPr>
                <w:noProof/>
                <w:webHidden/>
              </w:rPr>
              <w:tab/>
            </w:r>
            <w:r w:rsidR="001611D7">
              <w:rPr>
                <w:noProof/>
                <w:webHidden/>
              </w:rPr>
              <w:fldChar w:fldCharType="begin"/>
            </w:r>
            <w:r w:rsidR="001611D7">
              <w:rPr>
                <w:noProof/>
                <w:webHidden/>
              </w:rPr>
              <w:instrText xml:space="preserve"> PAGEREF _Toc5869195 \h </w:instrText>
            </w:r>
            <w:r w:rsidR="001611D7">
              <w:rPr>
                <w:noProof/>
                <w:webHidden/>
              </w:rPr>
            </w:r>
            <w:r w:rsidR="001611D7">
              <w:rPr>
                <w:noProof/>
                <w:webHidden/>
              </w:rPr>
              <w:fldChar w:fldCharType="separate"/>
            </w:r>
            <w:r w:rsidR="001611D7">
              <w:rPr>
                <w:noProof/>
                <w:webHidden/>
              </w:rPr>
              <w:t>60</w:t>
            </w:r>
            <w:r w:rsidR="001611D7">
              <w:rPr>
                <w:noProof/>
                <w:webHidden/>
              </w:rPr>
              <w:fldChar w:fldCharType="end"/>
            </w:r>
          </w:hyperlink>
        </w:p>
        <w:p w:rsidR="001611D7" w:rsidRDefault="00EC55CA">
          <w:pPr>
            <w:pStyle w:val="TOC3"/>
            <w:tabs>
              <w:tab w:val="left" w:pos="1470"/>
              <w:tab w:val="right" w:leader="dot" w:pos="9736"/>
            </w:tabs>
            <w:rPr>
              <w:rFonts w:asciiTheme="minorHAnsi" w:hAnsiTheme="minorHAnsi"/>
              <w:noProof/>
            </w:rPr>
          </w:pPr>
          <w:hyperlink w:anchor="_Toc5869196" w:history="1">
            <w:r w:rsidR="001611D7" w:rsidRPr="003E7DC1">
              <w:rPr>
                <w:rStyle w:val="af6"/>
                <w:rFonts w:cs="Times New Roman"/>
                <w:noProof/>
              </w:rPr>
              <w:t>7.2</w:t>
            </w:r>
            <w:r w:rsidR="001611D7">
              <w:rPr>
                <w:rFonts w:asciiTheme="minorHAnsi" w:hAnsiTheme="minorHAnsi"/>
                <w:noProof/>
              </w:rPr>
              <w:tab/>
            </w:r>
            <w:r w:rsidR="001611D7" w:rsidRPr="003E7DC1">
              <w:rPr>
                <w:rStyle w:val="af6"/>
                <w:rFonts w:cs="Times New Roman"/>
                <w:noProof/>
              </w:rPr>
              <w:t>Testbench</w:t>
            </w:r>
            <w:r w:rsidR="001611D7" w:rsidRPr="003E7DC1">
              <w:rPr>
                <w:rStyle w:val="af6"/>
                <w:rFonts w:cs="Times New Roman" w:hint="eastAsia"/>
                <w:noProof/>
              </w:rPr>
              <w:t>类型对</w:t>
            </w:r>
            <w:r w:rsidR="001611D7" w:rsidRPr="003E7DC1">
              <w:rPr>
                <w:rStyle w:val="af6"/>
                <w:rFonts w:cs="Times New Roman"/>
                <w:noProof/>
              </w:rPr>
              <w:t>Emulation</w:t>
            </w:r>
            <w:r w:rsidR="001611D7" w:rsidRPr="003E7DC1">
              <w:rPr>
                <w:rStyle w:val="af6"/>
                <w:rFonts w:cs="Times New Roman" w:hint="eastAsia"/>
                <w:noProof/>
              </w:rPr>
              <w:t>的影响</w:t>
            </w:r>
            <w:r w:rsidR="001611D7">
              <w:rPr>
                <w:noProof/>
                <w:webHidden/>
              </w:rPr>
              <w:tab/>
            </w:r>
            <w:r w:rsidR="001611D7">
              <w:rPr>
                <w:noProof/>
                <w:webHidden/>
              </w:rPr>
              <w:fldChar w:fldCharType="begin"/>
            </w:r>
            <w:r w:rsidR="001611D7">
              <w:rPr>
                <w:noProof/>
                <w:webHidden/>
              </w:rPr>
              <w:instrText xml:space="preserve"> PAGEREF _Toc5869196 \h </w:instrText>
            </w:r>
            <w:r w:rsidR="001611D7">
              <w:rPr>
                <w:noProof/>
                <w:webHidden/>
              </w:rPr>
            </w:r>
            <w:r w:rsidR="001611D7">
              <w:rPr>
                <w:noProof/>
                <w:webHidden/>
              </w:rPr>
              <w:fldChar w:fldCharType="separate"/>
            </w:r>
            <w:r w:rsidR="001611D7">
              <w:rPr>
                <w:noProof/>
                <w:webHidden/>
              </w:rPr>
              <w:t>61</w:t>
            </w:r>
            <w:r w:rsidR="001611D7">
              <w:rPr>
                <w:noProof/>
                <w:webHidden/>
              </w:rPr>
              <w:fldChar w:fldCharType="end"/>
            </w:r>
          </w:hyperlink>
        </w:p>
        <w:p w:rsidR="001611D7" w:rsidRDefault="00EC55CA">
          <w:pPr>
            <w:pStyle w:val="TOC3"/>
            <w:tabs>
              <w:tab w:val="left" w:pos="1470"/>
              <w:tab w:val="right" w:leader="dot" w:pos="9736"/>
            </w:tabs>
            <w:rPr>
              <w:rFonts w:asciiTheme="minorHAnsi" w:hAnsiTheme="minorHAnsi"/>
              <w:noProof/>
            </w:rPr>
          </w:pPr>
          <w:hyperlink w:anchor="_Toc5869197" w:history="1">
            <w:r w:rsidR="001611D7" w:rsidRPr="003E7DC1">
              <w:rPr>
                <w:rStyle w:val="af6"/>
                <w:rFonts w:cs="Times New Roman"/>
                <w:noProof/>
              </w:rPr>
              <w:t>7.3</w:t>
            </w:r>
            <w:r w:rsidR="001611D7">
              <w:rPr>
                <w:rFonts w:asciiTheme="minorHAnsi" w:hAnsiTheme="minorHAnsi"/>
                <w:noProof/>
              </w:rPr>
              <w:tab/>
            </w:r>
            <w:r w:rsidR="001611D7" w:rsidRPr="003E7DC1">
              <w:rPr>
                <w:rStyle w:val="af6"/>
                <w:rFonts w:cs="Times New Roman"/>
                <w:noProof/>
              </w:rPr>
              <w:t>Readback</w:t>
            </w:r>
            <w:r w:rsidR="001611D7" w:rsidRPr="003E7DC1">
              <w:rPr>
                <w:rStyle w:val="af6"/>
                <w:rFonts w:cs="Times New Roman" w:hint="eastAsia"/>
                <w:noProof/>
              </w:rPr>
              <w:t>波形获取方式下的</w:t>
            </w:r>
            <w:r w:rsidR="001611D7" w:rsidRPr="003E7DC1">
              <w:rPr>
                <w:rStyle w:val="af6"/>
                <w:rFonts w:cs="Times New Roman"/>
                <w:noProof/>
              </w:rPr>
              <w:t>C++ Testbench</w:t>
            </w:r>
            <w:r w:rsidR="001611D7" w:rsidRPr="003E7DC1">
              <w:rPr>
                <w:rStyle w:val="af6"/>
                <w:rFonts w:cs="Times New Roman" w:hint="eastAsia"/>
                <w:noProof/>
              </w:rPr>
              <w:t>的</w:t>
            </w:r>
            <w:r w:rsidR="001611D7" w:rsidRPr="003E7DC1">
              <w:rPr>
                <w:rStyle w:val="af6"/>
                <w:rFonts w:cs="Times New Roman"/>
                <w:noProof/>
              </w:rPr>
              <w:t>Emulation</w:t>
            </w:r>
            <w:r w:rsidR="001611D7" w:rsidRPr="003E7DC1">
              <w:rPr>
                <w:rStyle w:val="af6"/>
                <w:rFonts w:cs="Times New Roman" w:hint="eastAsia"/>
                <w:noProof/>
              </w:rPr>
              <w:t>流程</w:t>
            </w:r>
            <w:r w:rsidR="001611D7">
              <w:rPr>
                <w:noProof/>
                <w:webHidden/>
              </w:rPr>
              <w:tab/>
            </w:r>
            <w:r w:rsidR="001611D7">
              <w:rPr>
                <w:noProof/>
                <w:webHidden/>
              </w:rPr>
              <w:fldChar w:fldCharType="begin"/>
            </w:r>
            <w:r w:rsidR="001611D7">
              <w:rPr>
                <w:noProof/>
                <w:webHidden/>
              </w:rPr>
              <w:instrText xml:space="preserve"> PAGEREF _Toc5869197 \h </w:instrText>
            </w:r>
            <w:r w:rsidR="001611D7">
              <w:rPr>
                <w:noProof/>
                <w:webHidden/>
              </w:rPr>
            </w:r>
            <w:r w:rsidR="001611D7">
              <w:rPr>
                <w:noProof/>
                <w:webHidden/>
              </w:rPr>
              <w:fldChar w:fldCharType="separate"/>
            </w:r>
            <w:r w:rsidR="001611D7">
              <w:rPr>
                <w:noProof/>
                <w:webHidden/>
              </w:rPr>
              <w:t>61</w:t>
            </w:r>
            <w:r w:rsidR="001611D7">
              <w:rPr>
                <w:noProof/>
                <w:webHidden/>
              </w:rPr>
              <w:fldChar w:fldCharType="end"/>
            </w:r>
          </w:hyperlink>
        </w:p>
        <w:p w:rsidR="001611D7" w:rsidRDefault="00EC55CA">
          <w:pPr>
            <w:pStyle w:val="TOC3"/>
            <w:tabs>
              <w:tab w:val="left" w:pos="1470"/>
              <w:tab w:val="right" w:leader="dot" w:pos="9736"/>
            </w:tabs>
            <w:rPr>
              <w:rFonts w:asciiTheme="minorHAnsi" w:hAnsiTheme="minorHAnsi"/>
              <w:noProof/>
            </w:rPr>
          </w:pPr>
          <w:hyperlink w:anchor="_Toc5869198" w:history="1">
            <w:r w:rsidR="001611D7" w:rsidRPr="003E7DC1">
              <w:rPr>
                <w:rStyle w:val="af6"/>
                <w:rFonts w:cs="Times New Roman"/>
                <w:noProof/>
              </w:rPr>
              <w:t>7.4</w:t>
            </w:r>
            <w:r w:rsidR="001611D7">
              <w:rPr>
                <w:rFonts w:asciiTheme="minorHAnsi" w:hAnsiTheme="minorHAnsi"/>
                <w:noProof/>
              </w:rPr>
              <w:tab/>
            </w:r>
            <w:r w:rsidR="001611D7" w:rsidRPr="003E7DC1">
              <w:rPr>
                <w:rStyle w:val="af6"/>
                <w:rFonts w:cs="Times New Roman"/>
                <w:noProof/>
              </w:rPr>
              <w:t>Readback</w:t>
            </w:r>
            <w:r w:rsidR="001611D7" w:rsidRPr="003E7DC1">
              <w:rPr>
                <w:rStyle w:val="af6"/>
                <w:rFonts w:cs="Times New Roman" w:hint="eastAsia"/>
                <w:noProof/>
              </w:rPr>
              <w:t>波形获取方式下的</w:t>
            </w:r>
            <w:r w:rsidR="001611D7" w:rsidRPr="003E7DC1">
              <w:rPr>
                <w:rStyle w:val="af6"/>
                <w:rFonts w:cs="Times New Roman"/>
                <w:noProof/>
              </w:rPr>
              <w:t>Simulation Testbench</w:t>
            </w:r>
            <w:r w:rsidR="001611D7" w:rsidRPr="003E7DC1">
              <w:rPr>
                <w:rStyle w:val="af6"/>
                <w:rFonts w:cs="Times New Roman" w:hint="eastAsia"/>
                <w:noProof/>
              </w:rPr>
              <w:t>的</w:t>
            </w:r>
            <w:r w:rsidR="001611D7" w:rsidRPr="003E7DC1">
              <w:rPr>
                <w:rStyle w:val="af6"/>
                <w:rFonts w:cs="Times New Roman"/>
                <w:noProof/>
              </w:rPr>
              <w:t>Emulation</w:t>
            </w:r>
            <w:r w:rsidR="001611D7" w:rsidRPr="003E7DC1">
              <w:rPr>
                <w:rStyle w:val="af6"/>
                <w:rFonts w:cs="Times New Roman" w:hint="eastAsia"/>
                <w:noProof/>
              </w:rPr>
              <w:t>流程</w:t>
            </w:r>
            <w:r w:rsidR="001611D7">
              <w:rPr>
                <w:noProof/>
                <w:webHidden/>
              </w:rPr>
              <w:tab/>
            </w:r>
            <w:r w:rsidR="001611D7">
              <w:rPr>
                <w:noProof/>
                <w:webHidden/>
              </w:rPr>
              <w:fldChar w:fldCharType="begin"/>
            </w:r>
            <w:r w:rsidR="001611D7">
              <w:rPr>
                <w:noProof/>
                <w:webHidden/>
              </w:rPr>
              <w:instrText xml:space="preserve"> PAGEREF _Toc5869198 \h </w:instrText>
            </w:r>
            <w:r w:rsidR="001611D7">
              <w:rPr>
                <w:noProof/>
                <w:webHidden/>
              </w:rPr>
            </w:r>
            <w:r w:rsidR="001611D7">
              <w:rPr>
                <w:noProof/>
                <w:webHidden/>
              </w:rPr>
              <w:fldChar w:fldCharType="separate"/>
            </w:r>
            <w:r w:rsidR="001611D7">
              <w:rPr>
                <w:noProof/>
                <w:webHidden/>
              </w:rPr>
              <w:t>69</w:t>
            </w:r>
            <w:r w:rsidR="001611D7">
              <w:rPr>
                <w:noProof/>
                <w:webHidden/>
              </w:rPr>
              <w:fldChar w:fldCharType="end"/>
            </w:r>
          </w:hyperlink>
        </w:p>
        <w:p w:rsidR="001611D7" w:rsidRDefault="00EC55CA">
          <w:pPr>
            <w:pStyle w:val="TOC3"/>
            <w:tabs>
              <w:tab w:val="left" w:pos="1470"/>
              <w:tab w:val="right" w:leader="dot" w:pos="9736"/>
            </w:tabs>
            <w:rPr>
              <w:rFonts w:asciiTheme="minorHAnsi" w:hAnsiTheme="minorHAnsi"/>
              <w:noProof/>
            </w:rPr>
          </w:pPr>
          <w:hyperlink w:anchor="_Toc5869199" w:history="1">
            <w:r w:rsidR="001611D7" w:rsidRPr="003E7DC1">
              <w:rPr>
                <w:rStyle w:val="af6"/>
                <w:rFonts w:cs="Times New Roman"/>
                <w:noProof/>
              </w:rPr>
              <w:t>7.5</w:t>
            </w:r>
            <w:r w:rsidR="001611D7">
              <w:rPr>
                <w:rFonts w:asciiTheme="minorHAnsi" w:hAnsiTheme="minorHAnsi"/>
                <w:noProof/>
              </w:rPr>
              <w:tab/>
            </w:r>
            <w:r w:rsidR="001611D7" w:rsidRPr="003E7DC1">
              <w:rPr>
                <w:rStyle w:val="af6"/>
                <w:rFonts w:cs="Times New Roman"/>
                <w:noProof/>
              </w:rPr>
              <w:t>Probe</w:t>
            </w:r>
            <w:r w:rsidR="001611D7" w:rsidRPr="003E7DC1">
              <w:rPr>
                <w:rStyle w:val="af6"/>
                <w:rFonts w:cs="Times New Roman" w:hint="eastAsia"/>
                <w:noProof/>
              </w:rPr>
              <w:t>波形获取方式下的</w:t>
            </w:r>
            <w:r w:rsidR="001611D7" w:rsidRPr="003E7DC1">
              <w:rPr>
                <w:rStyle w:val="af6"/>
                <w:rFonts w:cs="Times New Roman"/>
                <w:noProof/>
              </w:rPr>
              <w:t>C++ Testbench</w:t>
            </w:r>
            <w:r w:rsidR="001611D7" w:rsidRPr="003E7DC1">
              <w:rPr>
                <w:rStyle w:val="af6"/>
                <w:rFonts w:cs="Times New Roman" w:hint="eastAsia"/>
                <w:noProof/>
              </w:rPr>
              <w:t>的</w:t>
            </w:r>
            <w:r w:rsidR="001611D7" w:rsidRPr="003E7DC1">
              <w:rPr>
                <w:rStyle w:val="af6"/>
                <w:rFonts w:cs="Times New Roman"/>
                <w:noProof/>
              </w:rPr>
              <w:t>Emulation</w:t>
            </w:r>
            <w:r w:rsidR="001611D7" w:rsidRPr="003E7DC1">
              <w:rPr>
                <w:rStyle w:val="af6"/>
                <w:rFonts w:cs="Times New Roman" w:hint="eastAsia"/>
                <w:noProof/>
              </w:rPr>
              <w:t>流程</w:t>
            </w:r>
            <w:r w:rsidR="001611D7">
              <w:rPr>
                <w:noProof/>
                <w:webHidden/>
              </w:rPr>
              <w:tab/>
            </w:r>
            <w:r w:rsidR="001611D7">
              <w:rPr>
                <w:noProof/>
                <w:webHidden/>
              </w:rPr>
              <w:fldChar w:fldCharType="begin"/>
            </w:r>
            <w:r w:rsidR="001611D7">
              <w:rPr>
                <w:noProof/>
                <w:webHidden/>
              </w:rPr>
              <w:instrText xml:space="preserve"> PAGEREF _Toc5869199 \h </w:instrText>
            </w:r>
            <w:r w:rsidR="001611D7">
              <w:rPr>
                <w:noProof/>
                <w:webHidden/>
              </w:rPr>
            </w:r>
            <w:r w:rsidR="001611D7">
              <w:rPr>
                <w:noProof/>
                <w:webHidden/>
              </w:rPr>
              <w:fldChar w:fldCharType="separate"/>
            </w:r>
            <w:r w:rsidR="001611D7">
              <w:rPr>
                <w:noProof/>
                <w:webHidden/>
              </w:rPr>
              <w:t>70</w:t>
            </w:r>
            <w:r w:rsidR="001611D7">
              <w:rPr>
                <w:noProof/>
                <w:webHidden/>
              </w:rPr>
              <w:fldChar w:fldCharType="end"/>
            </w:r>
          </w:hyperlink>
        </w:p>
        <w:p w:rsidR="001611D7" w:rsidRDefault="00EC55CA">
          <w:pPr>
            <w:pStyle w:val="TOC3"/>
            <w:tabs>
              <w:tab w:val="left" w:pos="1470"/>
              <w:tab w:val="right" w:leader="dot" w:pos="9736"/>
            </w:tabs>
            <w:rPr>
              <w:rFonts w:asciiTheme="minorHAnsi" w:hAnsiTheme="minorHAnsi"/>
              <w:noProof/>
            </w:rPr>
          </w:pPr>
          <w:hyperlink w:anchor="_Toc5869200" w:history="1">
            <w:r w:rsidR="001611D7" w:rsidRPr="003E7DC1">
              <w:rPr>
                <w:rStyle w:val="af6"/>
                <w:rFonts w:cs="Times New Roman"/>
                <w:noProof/>
              </w:rPr>
              <w:t>7.6</w:t>
            </w:r>
            <w:r w:rsidR="001611D7">
              <w:rPr>
                <w:rFonts w:asciiTheme="minorHAnsi" w:hAnsiTheme="minorHAnsi"/>
                <w:noProof/>
              </w:rPr>
              <w:tab/>
            </w:r>
            <w:r w:rsidR="001611D7" w:rsidRPr="003E7DC1">
              <w:rPr>
                <w:rStyle w:val="af6"/>
                <w:rFonts w:cs="Times New Roman"/>
                <w:noProof/>
              </w:rPr>
              <w:t>Probe</w:t>
            </w:r>
            <w:r w:rsidR="001611D7" w:rsidRPr="003E7DC1">
              <w:rPr>
                <w:rStyle w:val="af6"/>
                <w:rFonts w:cs="Times New Roman" w:hint="eastAsia"/>
                <w:noProof/>
              </w:rPr>
              <w:t>波形获取方式下的</w:t>
            </w:r>
            <w:r w:rsidR="001611D7" w:rsidRPr="003E7DC1">
              <w:rPr>
                <w:rStyle w:val="af6"/>
                <w:rFonts w:cs="Times New Roman"/>
                <w:noProof/>
              </w:rPr>
              <w:t>Simulation Testbench</w:t>
            </w:r>
            <w:r w:rsidR="001611D7" w:rsidRPr="003E7DC1">
              <w:rPr>
                <w:rStyle w:val="af6"/>
                <w:rFonts w:cs="Times New Roman" w:hint="eastAsia"/>
                <w:noProof/>
              </w:rPr>
              <w:t>的</w:t>
            </w:r>
            <w:r w:rsidR="001611D7" w:rsidRPr="003E7DC1">
              <w:rPr>
                <w:rStyle w:val="af6"/>
                <w:rFonts w:cs="Times New Roman"/>
                <w:noProof/>
              </w:rPr>
              <w:t>Emulation</w:t>
            </w:r>
            <w:r w:rsidR="001611D7" w:rsidRPr="003E7DC1">
              <w:rPr>
                <w:rStyle w:val="af6"/>
                <w:rFonts w:cs="Times New Roman" w:hint="eastAsia"/>
                <w:noProof/>
              </w:rPr>
              <w:t>流程</w:t>
            </w:r>
            <w:r w:rsidR="001611D7">
              <w:rPr>
                <w:noProof/>
                <w:webHidden/>
              </w:rPr>
              <w:tab/>
            </w:r>
            <w:r w:rsidR="001611D7">
              <w:rPr>
                <w:noProof/>
                <w:webHidden/>
              </w:rPr>
              <w:fldChar w:fldCharType="begin"/>
            </w:r>
            <w:r w:rsidR="001611D7">
              <w:rPr>
                <w:noProof/>
                <w:webHidden/>
              </w:rPr>
              <w:instrText xml:space="preserve"> PAGEREF _Toc5869200 \h </w:instrText>
            </w:r>
            <w:r w:rsidR="001611D7">
              <w:rPr>
                <w:noProof/>
                <w:webHidden/>
              </w:rPr>
            </w:r>
            <w:r w:rsidR="001611D7">
              <w:rPr>
                <w:noProof/>
                <w:webHidden/>
              </w:rPr>
              <w:fldChar w:fldCharType="separate"/>
            </w:r>
            <w:r w:rsidR="001611D7">
              <w:rPr>
                <w:noProof/>
                <w:webHidden/>
              </w:rPr>
              <w:t>70</w:t>
            </w:r>
            <w:r w:rsidR="001611D7">
              <w:rPr>
                <w:noProof/>
                <w:webHidden/>
              </w:rPr>
              <w:fldChar w:fldCharType="end"/>
            </w:r>
          </w:hyperlink>
        </w:p>
        <w:p w:rsidR="001611D7" w:rsidRDefault="00EC55CA">
          <w:pPr>
            <w:pStyle w:val="TOC3"/>
            <w:tabs>
              <w:tab w:val="left" w:pos="1470"/>
              <w:tab w:val="right" w:leader="dot" w:pos="9736"/>
            </w:tabs>
            <w:rPr>
              <w:rFonts w:asciiTheme="minorHAnsi" w:hAnsiTheme="minorHAnsi"/>
              <w:noProof/>
            </w:rPr>
          </w:pPr>
          <w:hyperlink w:anchor="_Toc5869201" w:history="1">
            <w:r w:rsidR="001611D7" w:rsidRPr="003E7DC1">
              <w:rPr>
                <w:rStyle w:val="af6"/>
                <w:rFonts w:cs="Times New Roman"/>
                <w:noProof/>
              </w:rPr>
              <w:t>7.7</w:t>
            </w:r>
            <w:r w:rsidR="001611D7">
              <w:rPr>
                <w:rFonts w:asciiTheme="minorHAnsi" w:hAnsiTheme="minorHAnsi"/>
                <w:noProof/>
              </w:rPr>
              <w:tab/>
            </w:r>
            <w:r w:rsidR="001611D7" w:rsidRPr="003E7DC1">
              <w:rPr>
                <w:rStyle w:val="af6"/>
                <w:rFonts w:cs="Times New Roman" w:hint="eastAsia"/>
                <w:noProof/>
              </w:rPr>
              <w:t>命令行批量运行</w:t>
            </w:r>
            <w:r w:rsidR="001611D7" w:rsidRPr="003E7DC1">
              <w:rPr>
                <w:rStyle w:val="af6"/>
                <w:rFonts w:cs="Times New Roman"/>
                <w:noProof/>
              </w:rPr>
              <w:t>Emulation</w:t>
            </w:r>
            <w:r w:rsidR="001611D7">
              <w:rPr>
                <w:noProof/>
                <w:webHidden/>
              </w:rPr>
              <w:tab/>
            </w:r>
            <w:r w:rsidR="001611D7">
              <w:rPr>
                <w:noProof/>
                <w:webHidden/>
              </w:rPr>
              <w:fldChar w:fldCharType="begin"/>
            </w:r>
            <w:r w:rsidR="001611D7">
              <w:rPr>
                <w:noProof/>
                <w:webHidden/>
              </w:rPr>
              <w:instrText xml:space="preserve"> PAGEREF _Toc5869201 \h </w:instrText>
            </w:r>
            <w:r w:rsidR="001611D7">
              <w:rPr>
                <w:noProof/>
                <w:webHidden/>
              </w:rPr>
            </w:r>
            <w:r w:rsidR="001611D7">
              <w:rPr>
                <w:noProof/>
                <w:webHidden/>
              </w:rPr>
              <w:fldChar w:fldCharType="separate"/>
            </w:r>
            <w:r w:rsidR="001611D7">
              <w:rPr>
                <w:noProof/>
                <w:webHidden/>
              </w:rPr>
              <w:t>71</w:t>
            </w:r>
            <w:r w:rsidR="001611D7">
              <w:rPr>
                <w:noProof/>
                <w:webHidden/>
              </w:rPr>
              <w:fldChar w:fldCharType="end"/>
            </w:r>
          </w:hyperlink>
        </w:p>
        <w:p w:rsidR="001611D7" w:rsidRDefault="00EC55CA">
          <w:pPr>
            <w:pStyle w:val="TOC2"/>
            <w:tabs>
              <w:tab w:val="left" w:pos="840"/>
              <w:tab w:val="right" w:leader="dot" w:pos="9736"/>
            </w:tabs>
            <w:spacing w:before="156" w:after="156"/>
            <w:rPr>
              <w:rFonts w:asciiTheme="minorHAnsi" w:hAnsiTheme="minorHAnsi"/>
              <w:noProof/>
            </w:rPr>
          </w:pPr>
          <w:hyperlink w:anchor="_Toc5869202" w:history="1">
            <w:r w:rsidR="001611D7" w:rsidRPr="003E7DC1">
              <w:rPr>
                <w:rStyle w:val="af6"/>
                <w:rFonts w:cs="Times New Roman"/>
                <w:noProof/>
              </w:rPr>
              <w:t>8</w:t>
            </w:r>
            <w:r w:rsidR="001611D7">
              <w:rPr>
                <w:rFonts w:asciiTheme="minorHAnsi" w:hAnsiTheme="minorHAnsi"/>
                <w:noProof/>
              </w:rPr>
              <w:tab/>
            </w:r>
            <w:r w:rsidR="001611D7" w:rsidRPr="003E7DC1">
              <w:rPr>
                <w:rStyle w:val="af6"/>
                <w:rFonts w:cs="Times New Roman"/>
                <w:noProof/>
              </w:rPr>
              <w:t>Simulation</w:t>
            </w:r>
            <w:r w:rsidR="001611D7" w:rsidRPr="003E7DC1">
              <w:rPr>
                <w:rStyle w:val="af6"/>
                <w:rFonts w:cs="Times New Roman" w:hint="eastAsia"/>
                <w:noProof/>
              </w:rPr>
              <w:t>流程</w:t>
            </w:r>
            <w:r w:rsidR="001611D7">
              <w:rPr>
                <w:noProof/>
                <w:webHidden/>
              </w:rPr>
              <w:tab/>
            </w:r>
            <w:r w:rsidR="001611D7">
              <w:rPr>
                <w:noProof/>
                <w:webHidden/>
              </w:rPr>
              <w:fldChar w:fldCharType="begin"/>
            </w:r>
            <w:r w:rsidR="001611D7">
              <w:rPr>
                <w:noProof/>
                <w:webHidden/>
              </w:rPr>
              <w:instrText xml:space="preserve"> PAGEREF _Toc5869202 \h </w:instrText>
            </w:r>
            <w:r w:rsidR="001611D7">
              <w:rPr>
                <w:noProof/>
                <w:webHidden/>
              </w:rPr>
            </w:r>
            <w:r w:rsidR="001611D7">
              <w:rPr>
                <w:noProof/>
                <w:webHidden/>
              </w:rPr>
              <w:fldChar w:fldCharType="separate"/>
            </w:r>
            <w:r w:rsidR="001611D7">
              <w:rPr>
                <w:noProof/>
                <w:webHidden/>
              </w:rPr>
              <w:t>71</w:t>
            </w:r>
            <w:r w:rsidR="001611D7">
              <w:rPr>
                <w:noProof/>
                <w:webHidden/>
              </w:rPr>
              <w:fldChar w:fldCharType="end"/>
            </w:r>
          </w:hyperlink>
        </w:p>
        <w:p w:rsidR="001611D7" w:rsidRDefault="00EC55CA">
          <w:pPr>
            <w:pStyle w:val="TOC3"/>
            <w:tabs>
              <w:tab w:val="left" w:pos="1470"/>
              <w:tab w:val="right" w:leader="dot" w:pos="9736"/>
            </w:tabs>
            <w:rPr>
              <w:rFonts w:asciiTheme="minorHAnsi" w:hAnsiTheme="minorHAnsi"/>
              <w:noProof/>
            </w:rPr>
          </w:pPr>
          <w:hyperlink w:anchor="_Toc5869203" w:history="1">
            <w:r w:rsidR="001611D7" w:rsidRPr="003E7DC1">
              <w:rPr>
                <w:rStyle w:val="af6"/>
                <w:rFonts w:cs="Times New Roman"/>
                <w:noProof/>
              </w:rPr>
              <w:t>8.1</w:t>
            </w:r>
            <w:r w:rsidR="001611D7">
              <w:rPr>
                <w:rFonts w:asciiTheme="minorHAnsi" w:hAnsiTheme="minorHAnsi"/>
                <w:noProof/>
              </w:rPr>
              <w:tab/>
            </w:r>
            <w:r w:rsidR="001611D7" w:rsidRPr="003E7DC1">
              <w:rPr>
                <w:rStyle w:val="af6"/>
                <w:rFonts w:cs="Times New Roman" w:hint="eastAsia"/>
                <w:noProof/>
              </w:rPr>
              <w:t>时钟控制</w:t>
            </w:r>
            <w:r w:rsidR="001611D7">
              <w:rPr>
                <w:noProof/>
                <w:webHidden/>
              </w:rPr>
              <w:tab/>
            </w:r>
            <w:r w:rsidR="001611D7">
              <w:rPr>
                <w:noProof/>
                <w:webHidden/>
              </w:rPr>
              <w:fldChar w:fldCharType="begin"/>
            </w:r>
            <w:r w:rsidR="001611D7">
              <w:rPr>
                <w:noProof/>
                <w:webHidden/>
              </w:rPr>
              <w:instrText xml:space="preserve"> PAGEREF _Toc5869203 \h </w:instrText>
            </w:r>
            <w:r w:rsidR="001611D7">
              <w:rPr>
                <w:noProof/>
                <w:webHidden/>
              </w:rPr>
            </w:r>
            <w:r w:rsidR="001611D7">
              <w:rPr>
                <w:noProof/>
                <w:webHidden/>
              </w:rPr>
              <w:fldChar w:fldCharType="separate"/>
            </w:r>
            <w:r w:rsidR="001611D7">
              <w:rPr>
                <w:noProof/>
                <w:webHidden/>
              </w:rPr>
              <w:t>72</w:t>
            </w:r>
            <w:r w:rsidR="001611D7">
              <w:rPr>
                <w:noProof/>
                <w:webHidden/>
              </w:rPr>
              <w:fldChar w:fldCharType="end"/>
            </w:r>
          </w:hyperlink>
        </w:p>
        <w:p w:rsidR="001611D7" w:rsidRDefault="00EC55CA">
          <w:pPr>
            <w:pStyle w:val="TOC3"/>
            <w:tabs>
              <w:tab w:val="left" w:pos="1470"/>
              <w:tab w:val="right" w:leader="dot" w:pos="9736"/>
            </w:tabs>
            <w:rPr>
              <w:rFonts w:asciiTheme="minorHAnsi" w:hAnsiTheme="minorHAnsi"/>
              <w:noProof/>
            </w:rPr>
          </w:pPr>
          <w:hyperlink w:anchor="_Toc5869204" w:history="1">
            <w:r w:rsidR="001611D7" w:rsidRPr="003E7DC1">
              <w:rPr>
                <w:rStyle w:val="af6"/>
                <w:rFonts w:cs="Times New Roman"/>
                <w:noProof/>
              </w:rPr>
              <w:t>8.2</w:t>
            </w:r>
            <w:r w:rsidR="001611D7">
              <w:rPr>
                <w:rFonts w:asciiTheme="minorHAnsi" w:hAnsiTheme="minorHAnsi"/>
                <w:noProof/>
              </w:rPr>
              <w:tab/>
            </w:r>
            <w:r w:rsidR="001611D7" w:rsidRPr="003E7DC1">
              <w:rPr>
                <w:rStyle w:val="af6"/>
                <w:rFonts w:cs="Times New Roman"/>
                <w:noProof/>
              </w:rPr>
              <w:t>DUT</w:t>
            </w:r>
            <w:r w:rsidR="001611D7" w:rsidRPr="003E7DC1">
              <w:rPr>
                <w:rStyle w:val="af6"/>
                <w:rFonts w:cs="Times New Roman" w:hint="eastAsia"/>
                <w:noProof/>
              </w:rPr>
              <w:t>控制</w:t>
            </w:r>
            <w:r w:rsidR="001611D7">
              <w:rPr>
                <w:noProof/>
                <w:webHidden/>
              </w:rPr>
              <w:tab/>
            </w:r>
            <w:r w:rsidR="001611D7">
              <w:rPr>
                <w:noProof/>
                <w:webHidden/>
              </w:rPr>
              <w:fldChar w:fldCharType="begin"/>
            </w:r>
            <w:r w:rsidR="001611D7">
              <w:rPr>
                <w:noProof/>
                <w:webHidden/>
              </w:rPr>
              <w:instrText xml:space="preserve"> PAGEREF _Toc5869204 \h </w:instrText>
            </w:r>
            <w:r w:rsidR="001611D7">
              <w:rPr>
                <w:noProof/>
                <w:webHidden/>
              </w:rPr>
            </w:r>
            <w:r w:rsidR="001611D7">
              <w:rPr>
                <w:noProof/>
                <w:webHidden/>
              </w:rPr>
              <w:fldChar w:fldCharType="separate"/>
            </w:r>
            <w:r w:rsidR="001611D7">
              <w:rPr>
                <w:noProof/>
                <w:webHidden/>
              </w:rPr>
              <w:t>73</w:t>
            </w:r>
            <w:r w:rsidR="001611D7">
              <w:rPr>
                <w:noProof/>
                <w:webHidden/>
              </w:rPr>
              <w:fldChar w:fldCharType="end"/>
            </w:r>
          </w:hyperlink>
        </w:p>
        <w:p w:rsidR="001611D7" w:rsidRDefault="00EC55CA">
          <w:pPr>
            <w:pStyle w:val="TOC3"/>
            <w:tabs>
              <w:tab w:val="left" w:pos="1470"/>
              <w:tab w:val="right" w:leader="dot" w:pos="9736"/>
            </w:tabs>
            <w:rPr>
              <w:rFonts w:asciiTheme="minorHAnsi" w:hAnsiTheme="minorHAnsi"/>
              <w:noProof/>
            </w:rPr>
          </w:pPr>
          <w:hyperlink w:anchor="_Toc5869205" w:history="1">
            <w:r w:rsidR="001611D7" w:rsidRPr="003E7DC1">
              <w:rPr>
                <w:rStyle w:val="af6"/>
                <w:rFonts w:cs="Times New Roman"/>
                <w:noProof/>
              </w:rPr>
              <w:t>8.3</w:t>
            </w:r>
            <w:r w:rsidR="001611D7">
              <w:rPr>
                <w:rFonts w:asciiTheme="minorHAnsi" w:hAnsiTheme="minorHAnsi"/>
                <w:noProof/>
              </w:rPr>
              <w:tab/>
            </w:r>
            <w:r w:rsidR="001611D7" w:rsidRPr="003E7DC1">
              <w:rPr>
                <w:rStyle w:val="af6"/>
                <w:rFonts w:cs="Times New Roman"/>
                <w:noProof/>
              </w:rPr>
              <w:t>Message</w:t>
            </w:r>
            <w:r w:rsidR="001611D7">
              <w:rPr>
                <w:noProof/>
                <w:webHidden/>
              </w:rPr>
              <w:tab/>
            </w:r>
            <w:r w:rsidR="001611D7">
              <w:rPr>
                <w:noProof/>
                <w:webHidden/>
              </w:rPr>
              <w:fldChar w:fldCharType="begin"/>
            </w:r>
            <w:r w:rsidR="001611D7">
              <w:rPr>
                <w:noProof/>
                <w:webHidden/>
              </w:rPr>
              <w:instrText xml:space="preserve"> PAGEREF _Toc5869205 \h </w:instrText>
            </w:r>
            <w:r w:rsidR="001611D7">
              <w:rPr>
                <w:noProof/>
                <w:webHidden/>
              </w:rPr>
            </w:r>
            <w:r w:rsidR="001611D7">
              <w:rPr>
                <w:noProof/>
                <w:webHidden/>
              </w:rPr>
              <w:fldChar w:fldCharType="separate"/>
            </w:r>
            <w:r w:rsidR="001611D7">
              <w:rPr>
                <w:noProof/>
                <w:webHidden/>
              </w:rPr>
              <w:t>73</w:t>
            </w:r>
            <w:r w:rsidR="001611D7">
              <w:rPr>
                <w:noProof/>
                <w:webHidden/>
              </w:rPr>
              <w:fldChar w:fldCharType="end"/>
            </w:r>
          </w:hyperlink>
        </w:p>
        <w:p w:rsidR="001611D7" w:rsidRDefault="00EC55CA">
          <w:pPr>
            <w:pStyle w:val="TOC2"/>
            <w:tabs>
              <w:tab w:val="left" w:pos="840"/>
              <w:tab w:val="right" w:leader="dot" w:pos="9736"/>
            </w:tabs>
            <w:spacing w:before="156" w:after="156"/>
            <w:rPr>
              <w:rFonts w:asciiTheme="minorHAnsi" w:hAnsiTheme="minorHAnsi"/>
              <w:noProof/>
            </w:rPr>
          </w:pPr>
          <w:hyperlink w:anchor="_Toc5869206" w:history="1">
            <w:r w:rsidR="001611D7" w:rsidRPr="003E7DC1">
              <w:rPr>
                <w:rStyle w:val="af6"/>
                <w:rFonts w:cs="Times New Roman"/>
                <w:noProof/>
              </w:rPr>
              <w:t>9</w:t>
            </w:r>
            <w:r w:rsidR="001611D7">
              <w:rPr>
                <w:rFonts w:asciiTheme="minorHAnsi" w:hAnsiTheme="minorHAnsi"/>
                <w:noProof/>
              </w:rPr>
              <w:tab/>
            </w:r>
            <w:r w:rsidR="001611D7" w:rsidRPr="003E7DC1">
              <w:rPr>
                <w:rStyle w:val="af6"/>
                <w:rFonts w:cs="Times New Roman" w:hint="eastAsia"/>
                <w:noProof/>
              </w:rPr>
              <w:t>波形获取</w:t>
            </w:r>
            <w:r w:rsidR="001611D7">
              <w:rPr>
                <w:noProof/>
                <w:webHidden/>
              </w:rPr>
              <w:tab/>
            </w:r>
            <w:r w:rsidR="001611D7">
              <w:rPr>
                <w:noProof/>
                <w:webHidden/>
              </w:rPr>
              <w:fldChar w:fldCharType="begin"/>
            </w:r>
            <w:r w:rsidR="001611D7">
              <w:rPr>
                <w:noProof/>
                <w:webHidden/>
              </w:rPr>
              <w:instrText xml:space="preserve"> PAGEREF _Toc5869206 \h </w:instrText>
            </w:r>
            <w:r w:rsidR="001611D7">
              <w:rPr>
                <w:noProof/>
                <w:webHidden/>
              </w:rPr>
            </w:r>
            <w:r w:rsidR="001611D7">
              <w:rPr>
                <w:noProof/>
                <w:webHidden/>
              </w:rPr>
              <w:fldChar w:fldCharType="separate"/>
            </w:r>
            <w:r w:rsidR="001611D7">
              <w:rPr>
                <w:noProof/>
                <w:webHidden/>
              </w:rPr>
              <w:t>73</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207" w:history="1">
            <w:r w:rsidR="001611D7" w:rsidRPr="003E7DC1">
              <w:rPr>
                <w:rStyle w:val="af6"/>
                <w:rFonts w:cs="Times New Roman"/>
                <w:noProof/>
              </w:rPr>
              <w:t>9.1 Readback</w:t>
            </w:r>
            <w:r w:rsidR="001611D7" w:rsidRPr="003E7DC1">
              <w:rPr>
                <w:rStyle w:val="af6"/>
                <w:rFonts w:cs="Times New Roman" w:hint="eastAsia"/>
                <w:noProof/>
              </w:rPr>
              <w:t>波形获取</w:t>
            </w:r>
            <w:r w:rsidR="001611D7">
              <w:rPr>
                <w:noProof/>
                <w:webHidden/>
              </w:rPr>
              <w:tab/>
            </w:r>
            <w:r w:rsidR="001611D7">
              <w:rPr>
                <w:noProof/>
                <w:webHidden/>
              </w:rPr>
              <w:fldChar w:fldCharType="begin"/>
            </w:r>
            <w:r w:rsidR="001611D7">
              <w:rPr>
                <w:noProof/>
                <w:webHidden/>
              </w:rPr>
              <w:instrText xml:space="preserve"> PAGEREF _Toc5869207 \h </w:instrText>
            </w:r>
            <w:r w:rsidR="001611D7">
              <w:rPr>
                <w:noProof/>
                <w:webHidden/>
              </w:rPr>
            </w:r>
            <w:r w:rsidR="001611D7">
              <w:rPr>
                <w:noProof/>
                <w:webHidden/>
              </w:rPr>
              <w:fldChar w:fldCharType="separate"/>
            </w:r>
            <w:r w:rsidR="001611D7">
              <w:rPr>
                <w:noProof/>
                <w:webHidden/>
              </w:rPr>
              <w:t>74</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208" w:history="1">
            <w:r w:rsidR="001611D7" w:rsidRPr="003E7DC1">
              <w:rPr>
                <w:rStyle w:val="af6"/>
                <w:rFonts w:cs="Times New Roman"/>
                <w:noProof/>
              </w:rPr>
              <w:t>9.2 Probe</w:t>
            </w:r>
            <w:r w:rsidR="001611D7" w:rsidRPr="003E7DC1">
              <w:rPr>
                <w:rStyle w:val="af6"/>
                <w:rFonts w:cs="Times New Roman" w:hint="eastAsia"/>
                <w:noProof/>
              </w:rPr>
              <w:t>波形获取</w:t>
            </w:r>
            <w:r w:rsidR="001611D7">
              <w:rPr>
                <w:noProof/>
                <w:webHidden/>
              </w:rPr>
              <w:tab/>
            </w:r>
            <w:r w:rsidR="001611D7">
              <w:rPr>
                <w:noProof/>
                <w:webHidden/>
              </w:rPr>
              <w:fldChar w:fldCharType="begin"/>
            </w:r>
            <w:r w:rsidR="001611D7">
              <w:rPr>
                <w:noProof/>
                <w:webHidden/>
              </w:rPr>
              <w:instrText xml:space="preserve"> PAGEREF _Toc5869208 \h </w:instrText>
            </w:r>
            <w:r w:rsidR="001611D7">
              <w:rPr>
                <w:noProof/>
                <w:webHidden/>
              </w:rPr>
            </w:r>
            <w:r w:rsidR="001611D7">
              <w:rPr>
                <w:noProof/>
                <w:webHidden/>
              </w:rPr>
              <w:fldChar w:fldCharType="separate"/>
            </w:r>
            <w:r w:rsidR="001611D7">
              <w:rPr>
                <w:noProof/>
                <w:webHidden/>
              </w:rPr>
              <w:t>74</w:t>
            </w:r>
            <w:r w:rsidR="001611D7">
              <w:rPr>
                <w:noProof/>
                <w:webHidden/>
              </w:rPr>
              <w:fldChar w:fldCharType="end"/>
            </w:r>
          </w:hyperlink>
        </w:p>
        <w:p w:rsidR="001611D7" w:rsidRDefault="00EC55CA">
          <w:pPr>
            <w:pStyle w:val="TOC2"/>
            <w:tabs>
              <w:tab w:val="left" w:pos="1050"/>
              <w:tab w:val="right" w:leader="dot" w:pos="9736"/>
            </w:tabs>
            <w:spacing w:before="156" w:after="156"/>
            <w:rPr>
              <w:rFonts w:asciiTheme="minorHAnsi" w:hAnsiTheme="minorHAnsi"/>
              <w:noProof/>
            </w:rPr>
          </w:pPr>
          <w:hyperlink w:anchor="_Toc5869209" w:history="1">
            <w:r w:rsidR="001611D7" w:rsidRPr="003E7DC1">
              <w:rPr>
                <w:rStyle w:val="af6"/>
                <w:rFonts w:cs="Times New Roman"/>
                <w:noProof/>
              </w:rPr>
              <w:t>10</w:t>
            </w:r>
            <w:r w:rsidR="001611D7">
              <w:rPr>
                <w:rFonts w:asciiTheme="minorHAnsi" w:hAnsiTheme="minorHAnsi"/>
                <w:noProof/>
              </w:rPr>
              <w:tab/>
            </w:r>
            <w:r w:rsidR="001611D7" w:rsidRPr="003E7DC1">
              <w:rPr>
                <w:rStyle w:val="af6"/>
                <w:rFonts w:cs="Times New Roman"/>
                <w:noProof/>
              </w:rPr>
              <w:t>C++ Testbench</w:t>
            </w:r>
            <w:r w:rsidR="001611D7" w:rsidRPr="003E7DC1">
              <w:rPr>
                <w:rStyle w:val="af6"/>
                <w:rFonts w:cs="Times New Roman" w:hint="eastAsia"/>
                <w:noProof/>
              </w:rPr>
              <w:t>的写法</w:t>
            </w:r>
            <w:r w:rsidR="001611D7">
              <w:rPr>
                <w:noProof/>
                <w:webHidden/>
              </w:rPr>
              <w:tab/>
            </w:r>
            <w:r w:rsidR="001611D7">
              <w:rPr>
                <w:noProof/>
                <w:webHidden/>
              </w:rPr>
              <w:fldChar w:fldCharType="begin"/>
            </w:r>
            <w:r w:rsidR="001611D7">
              <w:rPr>
                <w:noProof/>
                <w:webHidden/>
              </w:rPr>
              <w:instrText xml:space="preserve"> PAGEREF _Toc5869209 \h </w:instrText>
            </w:r>
            <w:r w:rsidR="001611D7">
              <w:rPr>
                <w:noProof/>
                <w:webHidden/>
              </w:rPr>
            </w:r>
            <w:r w:rsidR="001611D7">
              <w:rPr>
                <w:noProof/>
                <w:webHidden/>
              </w:rPr>
              <w:fldChar w:fldCharType="separate"/>
            </w:r>
            <w:r w:rsidR="001611D7">
              <w:rPr>
                <w:noProof/>
                <w:webHidden/>
              </w:rPr>
              <w:t>79</w:t>
            </w:r>
            <w:r w:rsidR="001611D7">
              <w:rPr>
                <w:noProof/>
                <w:webHidden/>
              </w:rPr>
              <w:fldChar w:fldCharType="end"/>
            </w:r>
          </w:hyperlink>
        </w:p>
        <w:p w:rsidR="001611D7" w:rsidRDefault="00EC55CA">
          <w:pPr>
            <w:pStyle w:val="TOC3"/>
            <w:tabs>
              <w:tab w:val="left" w:pos="1680"/>
              <w:tab w:val="right" w:leader="dot" w:pos="9736"/>
            </w:tabs>
            <w:rPr>
              <w:rFonts w:asciiTheme="minorHAnsi" w:hAnsiTheme="minorHAnsi"/>
              <w:noProof/>
            </w:rPr>
          </w:pPr>
          <w:hyperlink w:anchor="_Toc5869210" w:history="1">
            <w:r w:rsidR="001611D7" w:rsidRPr="003E7DC1">
              <w:rPr>
                <w:rStyle w:val="af6"/>
                <w:rFonts w:cs="Times New Roman"/>
                <w:noProof/>
              </w:rPr>
              <w:t>10.1</w:t>
            </w:r>
            <w:r w:rsidR="001611D7">
              <w:rPr>
                <w:rFonts w:asciiTheme="minorHAnsi" w:hAnsiTheme="minorHAnsi"/>
                <w:noProof/>
              </w:rPr>
              <w:tab/>
            </w:r>
            <w:r w:rsidR="001611D7" w:rsidRPr="003E7DC1">
              <w:rPr>
                <w:rStyle w:val="af6"/>
                <w:rFonts w:cs="Times New Roman" w:hint="eastAsia"/>
                <w:noProof/>
              </w:rPr>
              <w:t>模板文件</w:t>
            </w:r>
            <w:r w:rsidR="001611D7">
              <w:rPr>
                <w:noProof/>
                <w:webHidden/>
              </w:rPr>
              <w:tab/>
            </w:r>
            <w:r w:rsidR="001611D7">
              <w:rPr>
                <w:noProof/>
                <w:webHidden/>
              </w:rPr>
              <w:fldChar w:fldCharType="begin"/>
            </w:r>
            <w:r w:rsidR="001611D7">
              <w:rPr>
                <w:noProof/>
                <w:webHidden/>
              </w:rPr>
              <w:instrText xml:space="preserve"> PAGEREF _Toc5869210 \h </w:instrText>
            </w:r>
            <w:r w:rsidR="001611D7">
              <w:rPr>
                <w:noProof/>
                <w:webHidden/>
              </w:rPr>
            </w:r>
            <w:r w:rsidR="001611D7">
              <w:rPr>
                <w:noProof/>
                <w:webHidden/>
              </w:rPr>
              <w:fldChar w:fldCharType="separate"/>
            </w:r>
            <w:r w:rsidR="001611D7">
              <w:rPr>
                <w:noProof/>
                <w:webHidden/>
              </w:rPr>
              <w:t>79</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211" w:history="1">
            <w:r w:rsidR="001611D7" w:rsidRPr="003E7DC1">
              <w:rPr>
                <w:rStyle w:val="af6"/>
                <w:rFonts w:cs="Times New Roman"/>
                <w:noProof/>
              </w:rPr>
              <w:t xml:space="preserve">10.2 </w:t>
            </w:r>
            <w:r w:rsidR="001611D7" w:rsidRPr="003E7DC1">
              <w:rPr>
                <w:rStyle w:val="af6"/>
                <w:rFonts w:cs="Times New Roman" w:hint="eastAsia"/>
                <w:noProof/>
              </w:rPr>
              <w:t>数据类型</w:t>
            </w:r>
            <w:r w:rsidR="001611D7">
              <w:rPr>
                <w:noProof/>
                <w:webHidden/>
              </w:rPr>
              <w:tab/>
            </w:r>
            <w:r w:rsidR="001611D7">
              <w:rPr>
                <w:noProof/>
                <w:webHidden/>
              </w:rPr>
              <w:fldChar w:fldCharType="begin"/>
            </w:r>
            <w:r w:rsidR="001611D7">
              <w:rPr>
                <w:noProof/>
                <w:webHidden/>
              </w:rPr>
              <w:instrText xml:space="preserve"> PAGEREF _Toc5869211 \h </w:instrText>
            </w:r>
            <w:r w:rsidR="001611D7">
              <w:rPr>
                <w:noProof/>
                <w:webHidden/>
              </w:rPr>
            </w:r>
            <w:r w:rsidR="001611D7">
              <w:rPr>
                <w:noProof/>
                <w:webHidden/>
              </w:rPr>
              <w:fldChar w:fldCharType="separate"/>
            </w:r>
            <w:r w:rsidR="001611D7">
              <w:rPr>
                <w:noProof/>
                <w:webHidden/>
              </w:rPr>
              <w:t>80</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212" w:history="1">
            <w:r w:rsidR="001611D7" w:rsidRPr="003E7DC1">
              <w:rPr>
                <w:rStyle w:val="af6"/>
                <w:rFonts w:cs="Times New Roman"/>
                <w:noProof/>
              </w:rPr>
              <w:t>10.3 C++ Testbench Example</w:t>
            </w:r>
            <w:r w:rsidR="001611D7">
              <w:rPr>
                <w:noProof/>
                <w:webHidden/>
              </w:rPr>
              <w:tab/>
            </w:r>
            <w:r w:rsidR="001611D7">
              <w:rPr>
                <w:noProof/>
                <w:webHidden/>
              </w:rPr>
              <w:fldChar w:fldCharType="begin"/>
            </w:r>
            <w:r w:rsidR="001611D7">
              <w:rPr>
                <w:noProof/>
                <w:webHidden/>
              </w:rPr>
              <w:instrText xml:space="preserve"> PAGEREF _Toc5869212 \h </w:instrText>
            </w:r>
            <w:r w:rsidR="001611D7">
              <w:rPr>
                <w:noProof/>
                <w:webHidden/>
              </w:rPr>
            </w:r>
            <w:r w:rsidR="001611D7">
              <w:rPr>
                <w:noProof/>
                <w:webHidden/>
              </w:rPr>
              <w:fldChar w:fldCharType="separate"/>
            </w:r>
            <w:r w:rsidR="001611D7">
              <w:rPr>
                <w:noProof/>
                <w:webHidden/>
              </w:rPr>
              <w:t>80</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213" w:history="1">
            <w:r w:rsidR="001611D7" w:rsidRPr="003E7DC1">
              <w:rPr>
                <w:rStyle w:val="af6"/>
                <w:rFonts w:cs="Times New Roman"/>
                <w:noProof/>
              </w:rPr>
              <w:t>10.4 Port</w:t>
            </w:r>
            <w:r w:rsidR="001611D7" w:rsidRPr="003E7DC1">
              <w:rPr>
                <w:rStyle w:val="af6"/>
                <w:rFonts w:cs="Times New Roman" w:hint="eastAsia"/>
                <w:noProof/>
              </w:rPr>
              <w:t>接口的</w:t>
            </w:r>
            <w:r w:rsidR="001611D7" w:rsidRPr="003E7DC1">
              <w:rPr>
                <w:rStyle w:val="af6"/>
                <w:rFonts w:cs="Times New Roman"/>
                <w:noProof/>
              </w:rPr>
              <w:t>FIFO</w:t>
            </w:r>
            <w:r w:rsidR="001611D7" w:rsidRPr="003E7DC1">
              <w:rPr>
                <w:rStyle w:val="af6"/>
                <w:rFonts w:cs="Times New Roman" w:hint="eastAsia"/>
                <w:noProof/>
              </w:rPr>
              <w:t>通信机制对发送</w:t>
            </w:r>
            <w:r w:rsidR="001611D7" w:rsidRPr="003E7DC1">
              <w:rPr>
                <w:rStyle w:val="af6"/>
                <w:rFonts w:cs="Times New Roman"/>
                <w:noProof/>
              </w:rPr>
              <w:t>/</w:t>
            </w:r>
            <w:r w:rsidR="001611D7" w:rsidRPr="003E7DC1">
              <w:rPr>
                <w:rStyle w:val="af6"/>
                <w:rFonts w:cs="Times New Roman" w:hint="eastAsia"/>
                <w:noProof/>
              </w:rPr>
              <w:t>接收函数的影响</w:t>
            </w:r>
            <w:r w:rsidR="001611D7">
              <w:rPr>
                <w:noProof/>
                <w:webHidden/>
              </w:rPr>
              <w:tab/>
            </w:r>
            <w:r w:rsidR="001611D7">
              <w:rPr>
                <w:noProof/>
                <w:webHidden/>
              </w:rPr>
              <w:fldChar w:fldCharType="begin"/>
            </w:r>
            <w:r w:rsidR="001611D7">
              <w:rPr>
                <w:noProof/>
                <w:webHidden/>
              </w:rPr>
              <w:instrText xml:space="preserve"> PAGEREF _Toc5869213 \h </w:instrText>
            </w:r>
            <w:r w:rsidR="001611D7">
              <w:rPr>
                <w:noProof/>
                <w:webHidden/>
              </w:rPr>
            </w:r>
            <w:r w:rsidR="001611D7">
              <w:rPr>
                <w:noProof/>
                <w:webHidden/>
              </w:rPr>
              <w:fldChar w:fldCharType="separate"/>
            </w:r>
            <w:r w:rsidR="001611D7">
              <w:rPr>
                <w:noProof/>
                <w:webHidden/>
              </w:rPr>
              <w:t>95</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214" w:history="1">
            <w:r w:rsidR="001611D7" w:rsidRPr="003E7DC1">
              <w:rPr>
                <w:rStyle w:val="af6"/>
                <w:rFonts w:cs="Times New Roman"/>
                <w:noProof/>
              </w:rPr>
              <w:t>10.5 Testbench</w:t>
            </w:r>
            <w:r w:rsidR="001611D7" w:rsidRPr="003E7DC1">
              <w:rPr>
                <w:rStyle w:val="af6"/>
                <w:rFonts w:cs="Times New Roman" w:hint="eastAsia"/>
                <w:noProof/>
              </w:rPr>
              <w:t>的串行特性</w:t>
            </w:r>
            <w:r w:rsidR="001611D7">
              <w:rPr>
                <w:noProof/>
                <w:webHidden/>
              </w:rPr>
              <w:tab/>
            </w:r>
            <w:r w:rsidR="001611D7">
              <w:rPr>
                <w:noProof/>
                <w:webHidden/>
              </w:rPr>
              <w:fldChar w:fldCharType="begin"/>
            </w:r>
            <w:r w:rsidR="001611D7">
              <w:rPr>
                <w:noProof/>
                <w:webHidden/>
              </w:rPr>
              <w:instrText xml:space="preserve"> PAGEREF _Toc5869214 \h </w:instrText>
            </w:r>
            <w:r w:rsidR="001611D7">
              <w:rPr>
                <w:noProof/>
                <w:webHidden/>
              </w:rPr>
            </w:r>
            <w:r w:rsidR="001611D7">
              <w:rPr>
                <w:noProof/>
                <w:webHidden/>
              </w:rPr>
              <w:fldChar w:fldCharType="separate"/>
            </w:r>
            <w:r w:rsidR="001611D7">
              <w:rPr>
                <w:noProof/>
                <w:webHidden/>
              </w:rPr>
              <w:t>97</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215" w:history="1">
            <w:r w:rsidR="001611D7" w:rsidRPr="003E7DC1">
              <w:rPr>
                <w:rStyle w:val="af6"/>
                <w:rFonts w:cs="Times New Roman"/>
                <w:noProof/>
              </w:rPr>
              <w:t xml:space="preserve">10.6 </w:t>
            </w:r>
            <w:r w:rsidR="001611D7" w:rsidRPr="003E7DC1">
              <w:rPr>
                <w:rStyle w:val="af6"/>
                <w:rFonts w:cs="Times New Roman" w:hint="eastAsia"/>
                <w:noProof/>
              </w:rPr>
              <w:t>时钟控制</w:t>
            </w:r>
            <w:r w:rsidR="001611D7">
              <w:rPr>
                <w:noProof/>
                <w:webHidden/>
              </w:rPr>
              <w:tab/>
            </w:r>
            <w:r w:rsidR="001611D7">
              <w:rPr>
                <w:noProof/>
                <w:webHidden/>
              </w:rPr>
              <w:fldChar w:fldCharType="begin"/>
            </w:r>
            <w:r w:rsidR="001611D7">
              <w:rPr>
                <w:noProof/>
                <w:webHidden/>
              </w:rPr>
              <w:instrText xml:space="preserve"> PAGEREF _Toc5869215 \h </w:instrText>
            </w:r>
            <w:r w:rsidR="001611D7">
              <w:rPr>
                <w:noProof/>
                <w:webHidden/>
              </w:rPr>
            </w:r>
            <w:r w:rsidR="001611D7">
              <w:rPr>
                <w:noProof/>
                <w:webHidden/>
              </w:rPr>
              <w:fldChar w:fldCharType="separate"/>
            </w:r>
            <w:r w:rsidR="001611D7">
              <w:rPr>
                <w:noProof/>
                <w:webHidden/>
              </w:rPr>
              <w:t>98</w:t>
            </w:r>
            <w:r w:rsidR="001611D7">
              <w:rPr>
                <w:noProof/>
                <w:webHidden/>
              </w:rPr>
              <w:fldChar w:fldCharType="end"/>
            </w:r>
          </w:hyperlink>
        </w:p>
        <w:p w:rsidR="001611D7" w:rsidRDefault="00EC55CA">
          <w:pPr>
            <w:pStyle w:val="TOC2"/>
            <w:tabs>
              <w:tab w:val="left" w:pos="840"/>
              <w:tab w:val="right" w:leader="dot" w:pos="9736"/>
            </w:tabs>
            <w:spacing w:before="156" w:after="156"/>
            <w:rPr>
              <w:rFonts w:asciiTheme="minorHAnsi" w:hAnsiTheme="minorHAnsi"/>
              <w:noProof/>
            </w:rPr>
          </w:pPr>
          <w:hyperlink w:anchor="_Toc5869216" w:history="1">
            <w:r w:rsidR="001611D7" w:rsidRPr="003E7DC1">
              <w:rPr>
                <w:rStyle w:val="af6"/>
                <w:rFonts w:cs="Times New Roman"/>
                <w:noProof/>
              </w:rPr>
              <w:t>11</w:t>
            </w:r>
            <w:r w:rsidR="001611D7">
              <w:rPr>
                <w:rFonts w:asciiTheme="minorHAnsi" w:hAnsiTheme="minorHAnsi"/>
                <w:noProof/>
              </w:rPr>
              <w:tab/>
            </w:r>
            <w:r w:rsidR="001611D7" w:rsidRPr="003E7DC1">
              <w:rPr>
                <w:rStyle w:val="af6"/>
                <w:rFonts w:cs="Times New Roman"/>
                <w:noProof/>
              </w:rPr>
              <w:t>Simulation Testbench</w:t>
            </w:r>
            <w:r w:rsidR="001611D7" w:rsidRPr="003E7DC1">
              <w:rPr>
                <w:rStyle w:val="af6"/>
                <w:rFonts w:cs="Times New Roman" w:hint="eastAsia"/>
                <w:noProof/>
              </w:rPr>
              <w:t>的写法</w:t>
            </w:r>
            <w:r w:rsidR="001611D7">
              <w:rPr>
                <w:noProof/>
                <w:webHidden/>
              </w:rPr>
              <w:tab/>
            </w:r>
            <w:r w:rsidR="001611D7">
              <w:rPr>
                <w:noProof/>
                <w:webHidden/>
              </w:rPr>
              <w:fldChar w:fldCharType="begin"/>
            </w:r>
            <w:r w:rsidR="001611D7">
              <w:rPr>
                <w:noProof/>
                <w:webHidden/>
              </w:rPr>
              <w:instrText xml:space="preserve"> PAGEREF _Toc5869216 \h </w:instrText>
            </w:r>
            <w:r w:rsidR="001611D7">
              <w:rPr>
                <w:noProof/>
                <w:webHidden/>
              </w:rPr>
            </w:r>
            <w:r w:rsidR="001611D7">
              <w:rPr>
                <w:noProof/>
                <w:webHidden/>
              </w:rPr>
              <w:fldChar w:fldCharType="separate"/>
            </w:r>
            <w:r w:rsidR="001611D7">
              <w:rPr>
                <w:noProof/>
                <w:webHidden/>
              </w:rPr>
              <w:t>99</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217" w:history="1">
            <w:r w:rsidR="001611D7" w:rsidRPr="003E7DC1">
              <w:rPr>
                <w:rStyle w:val="af6"/>
                <w:rFonts w:cs="Times New Roman"/>
                <w:noProof/>
              </w:rPr>
              <w:t>11.1</w:t>
            </w:r>
            <w:r w:rsidR="001611D7" w:rsidRPr="003E7DC1">
              <w:rPr>
                <w:rStyle w:val="af6"/>
                <w:rFonts w:cs="Times New Roman" w:hint="eastAsia"/>
                <w:noProof/>
              </w:rPr>
              <w:t>模板文件</w:t>
            </w:r>
            <w:r w:rsidR="001611D7">
              <w:rPr>
                <w:noProof/>
                <w:webHidden/>
              </w:rPr>
              <w:tab/>
            </w:r>
            <w:r w:rsidR="001611D7">
              <w:rPr>
                <w:noProof/>
                <w:webHidden/>
              </w:rPr>
              <w:fldChar w:fldCharType="begin"/>
            </w:r>
            <w:r w:rsidR="001611D7">
              <w:rPr>
                <w:noProof/>
                <w:webHidden/>
              </w:rPr>
              <w:instrText xml:space="preserve"> PAGEREF _Toc5869217 \h </w:instrText>
            </w:r>
            <w:r w:rsidR="001611D7">
              <w:rPr>
                <w:noProof/>
                <w:webHidden/>
              </w:rPr>
            </w:r>
            <w:r w:rsidR="001611D7">
              <w:rPr>
                <w:noProof/>
                <w:webHidden/>
              </w:rPr>
              <w:fldChar w:fldCharType="separate"/>
            </w:r>
            <w:r w:rsidR="001611D7">
              <w:rPr>
                <w:noProof/>
                <w:webHidden/>
              </w:rPr>
              <w:t>100</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218" w:history="1">
            <w:r w:rsidR="001611D7" w:rsidRPr="003E7DC1">
              <w:rPr>
                <w:rStyle w:val="af6"/>
                <w:rFonts w:cs="Times New Roman"/>
                <w:noProof/>
              </w:rPr>
              <w:t>11.2 Simulation Testbench Example</w:t>
            </w:r>
            <w:r w:rsidR="001611D7">
              <w:rPr>
                <w:noProof/>
                <w:webHidden/>
              </w:rPr>
              <w:tab/>
            </w:r>
            <w:r w:rsidR="001611D7">
              <w:rPr>
                <w:noProof/>
                <w:webHidden/>
              </w:rPr>
              <w:fldChar w:fldCharType="begin"/>
            </w:r>
            <w:r w:rsidR="001611D7">
              <w:rPr>
                <w:noProof/>
                <w:webHidden/>
              </w:rPr>
              <w:instrText xml:space="preserve"> PAGEREF _Toc5869218 \h </w:instrText>
            </w:r>
            <w:r w:rsidR="001611D7">
              <w:rPr>
                <w:noProof/>
                <w:webHidden/>
              </w:rPr>
            </w:r>
            <w:r w:rsidR="001611D7">
              <w:rPr>
                <w:noProof/>
                <w:webHidden/>
              </w:rPr>
              <w:fldChar w:fldCharType="separate"/>
            </w:r>
            <w:r w:rsidR="001611D7">
              <w:rPr>
                <w:noProof/>
                <w:webHidden/>
              </w:rPr>
              <w:t>100</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219" w:history="1">
            <w:r w:rsidR="001611D7" w:rsidRPr="003E7DC1">
              <w:rPr>
                <w:rStyle w:val="af6"/>
                <w:rFonts w:cs="Times New Roman"/>
                <w:noProof/>
              </w:rPr>
              <w:t xml:space="preserve">11.3 </w:t>
            </w:r>
            <w:r w:rsidR="001611D7" w:rsidRPr="003E7DC1">
              <w:rPr>
                <w:rStyle w:val="af6"/>
                <w:rFonts w:cs="Times New Roman" w:hint="eastAsia"/>
                <w:noProof/>
              </w:rPr>
              <w:t>用户自定义系统任务</w:t>
            </w:r>
            <w:r w:rsidR="001611D7" w:rsidRPr="003E7DC1">
              <w:rPr>
                <w:rStyle w:val="af6"/>
                <w:rFonts w:cs="Times New Roman"/>
                <w:noProof/>
              </w:rPr>
              <w:t>/</w:t>
            </w:r>
            <w:r w:rsidR="001611D7" w:rsidRPr="003E7DC1">
              <w:rPr>
                <w:rStyle w:val="af6"/>
                <w:rFonts w:cs="Times New Roman" w:hint="eastAsia"/>
                <w:noProof/>
              </w:rPr>
              <w:t>函数的使用</w:t>
            </w:r>
            <w:r w:rsidR="001611D7">
              <w:rPr>
                <w:noProof/>
                <w:webHidden/>
              </w:rPr>
              <w:tab/>
            </w:r>
            <w:r w:rsidR="001611D7">
              <w:rPr>
                <w:noProof/>
                <w:webHidden/>
              </w:rPr>
              <w:fldChar w:fldCharType="begin"/>
            </w:r>
            <w:r w:rsidR="001611D7">
              <w:rPr>
                <w:noProof/>
                <w:webHidden/>
              </w:rPr>
              <w:instrText xml:space="preserve"> PAGEREF _Toc5869219 \h </w:instrText>
            </w:r>
            <w:r w:rsidR="001611D7">
              <w:rPr>
                <w:noProof/>
                <w:webHidden/>
              </w:rPr>
            </w:r>
            <w:r w:rsidR="001611D7">
              <w:rPr>
                <w:noProof/>
                <w:webHidden/>
              </w:rPr>
              <w:fldChar w:fldCharType="separate"/>
            </w:r>
            <w:r w:rsidR="001611D7">
              <w:rPr>
                <w:noProof/>
                <w:webHidden/>
              </w:rPr>
              <w:t>107</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220" w:history="1">
            <w:r w:rsidR="001611D7" w:rsidRPr="003E7DC1">
              <w:rPr>
                <w:rStyle w:val="af6"/>
                <w:rFonts w:cs="Times New Roman"/>
                <w:noProof/>
              </w:rPr>
              <w:t xml:space="preserve">11.4 </w:t>
            </w:r>
            <w:r w:rsidR="001611D7" w:rsidRPr="003E7DC1">
              <w:rPr>
                <w:rStyle w:val="af6"/>
                <w:rFonts w:cs="Times New Roman" w:hint="eastAsia"/>
                <w:noProof/>
              </w:rPr>
              <w:t>其他</w:t>
            </w:r>
            <w:r w:rsidR="001611D7">
              <w:rPr>
                <w:noProof/>
                <w:webHidden/>
              </w:rPr>
              <w:tab/>
            </w:r>
            <w:r w:rsidR="001611D7">
              <w:rPr>
                <w:noProof/>
                <w:webHidden/>
              </w:rPr>
              <w:fldChar w:fldCharType="begin"/>
            </w:r>
            <w:r w:rsidR="001611D7">
              <w:rPr>
                <w:noProof/>
                <w:webHidden/>
              </w:rPr>
              <w:instrText xml:space="preserve"> PAGEREF _Toc5869220 \h </w:instrText>
            </w:r>
            <w:r w:rsidR="001611D7">
              <w:rPr>
                <w:noProof/>
                <w:webHidden/>
              </w:rPr>
            </w:r>
            <w:r w:rsidR="001611D7">
              <w:rPr>
                <w:noProof/>
                <w:webHidden/>
              </w:rPr>
              <w:fldChar w:fldCharType="separate"/>
            </w:r>
            <w:r w:rsidR="001611D7">
              <w:rPr>
                <w:noProof/>
                <w:webHidden/>
              </w:rPr>
              <w:t>109</w:t>
            </w:r>
            <w:r w:rsidR="001611D7">
              <w:rPr>
                <w:noProof/>
                <w:webHidden/>
              </w:rPr>
              <w:fldChar w:fldCharType="end"/>
            </w:r>
          </w:hyperlink>
        </w:p>
        <w:p w:rsidR="001611D7" w:rsidRDefault="00EC55CA">
          <w:pPr>
            <w:pStyle w:val="TOC2"/>
            <w:tabs>
              <w:tab w:val="left" w:pos="1050"/>
              <w:tab w:val="right" w:leader="dot" w:pos="9736"/>
            </w:tabs>
            <w:spacing w:before="156" w:after="156"/>
            <w:rPr>
              <w:rFonts w:asciiTheme="minorHAnsi" w:hAnsiTheme="minorHAnsi"/>
              <w:noProof/>
            </w:rPr>
          </w:pPr>
          <w:hyperlink w:anchor="_Toc5869221" w:history="1">
            <w:r w:rsidR="001611D7" w:rsidRPr="003E7DC1">
              <w:rPr>
                <w:rStyle w:val="af6"/>
                <w:rFonts w:cs="Times New Roman"/>
                <w:noProof/>
              </w:rPr>
              <w:t>12</w:t>
            </w:r>
            <w:r w:rsidR="001611D7">
              <w:rPr>
                <w:rFonts w:asciiTheme="minorHAnsi" w:hAnsiTheme="minorHAnsi"/>
                <w:noProof/>
              </w:rPr>
              <w:tab/>
            </w:r>
            <w:r w:rsidR="001611D7" w:rsidRPr="003E7DC1">
              <w:rPr>
                <w:rStyle w:val="af6"/>
                <w:rFonts w:cs="Times New Roman"/>
                <w:noProof/>
              </w:rPr>
              <w:t>C-API</w:t>
            </w:r>
            <w:r w:rsidR="001611D7">
              <w:rPr>
                <w:noProof/>
                <w:webHidden/>
              </w:rPr>
              <w:tab/>
            </w:r>
            <w:r w:rsidR="001611D7">
              <w:rPr>
                <w:noProof/>
                <w:webHidden/>
              </w:rPr>
              <w:fldChar w:fldCharType="begin"/>
            </w:r>
            <w:r w:rsidR="001611D7">
              <w:rPr>
                <w:noProof/>
                <w:webHidden/>
              </w:rPr>
              <w:instrText xml:space="preserve"> PAGEREF _Toc5869221 \h </w:instrText>
            </w:r>
            <w:r w:rsidR="001611D7">
              <w:rPr>
                <w:noProof/>
                <w:webHidden/>
              </w:rPr>
            </w:r>
            <w:r w:rsidR="001611D7">
              <w:rPr>
                <w:noProof/>
                <w:webHidden/>
              </w:rPr>
              <w:fldChar w:fldCharType="separate"/>
            </w:r>
            <w:r w:rsidR="001611D7">
              <w:rPr>
                <w:noProof/>
                <w:webHidden/>
              </w:rPr>
              <w:t>109</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222" w:history="1">
            <w:r w:rsidR="001611D7" w:rsidRPr="003E7DC1">
              <w:rPr>
                <w:rStyle w:val="af6"/>
                <w:rFonts w:cs="Times New Roman"/>
                <w:noProof/>
              </w:rPr>
              <w:t xml:space="preserve">12.1 </w:t>
            </w:r>
            <w:r w:rsidR="001611D7" w:rsidRPr="003E7DC1">
              <w:rPr>
                <w:rStyle w:val="af6"/>
                <w:rFonts w:cs="Times New Roman" w:hint="eastAsia"/>
                <w:noProof/>
              </w:rPr>
              <w:t>接口函数</w:t>
            </w:r>
            <w:r w:rsidR="001611D7">
              <w:rPr>
                <w:noProof/>
                <w:webHidden/>
              </w:rPr>
              <w:tab/>
            </w:r>
            <w:r w:rsidR="001611D7">
              <w:rPr>
                <w:noProof/>
                <w:webHidden/>
              </w:rPr>
              <w:fldChar w:fldCharType="begin"/>
            </w:r>
            <w:r w:rsidR="001611D7">
              <w:rPr>
                <w:noProof/>
                <w:webHidden/>
              </w:rPr>
              <w:instrText xml:space="preserve"> PAGEREF _Toc5869222 \h </w:instrText>
            </w:r>
            <w:r w:rsidR="001611D7">
              <w:rPr>
                <w:noProof/>
                <w:webHidden/>
              </w:rPr>
            </w:r>
            <w:r w:rsidR="001611D7">
              <w:rPr>
                <w:noProof/>
                <w:webHidden/>
              </w:rPr>
              <w:fldChar w:fldCharType="separate"/>
            </w:r>
            <w:r w:rsidR="001611D7">
              <w:rPr>
                <w:noProof/>
                <w:webHidden/>
              </w:rPr>
              <w:t>109</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223" w:history="1">
            <w:r w:rsidR="001611D7" w:rsidRPr="003E7DC1">
              <w:rPr>
                <w:rStyle w:val="af6"/>
                <w:rFonts w:cs="Times New Roman"/>
                <w:noProof/>
              </w:rPr>
              <w:t xml:space="preserve">12.2 </w:t>
            </w:r>
            <w:r w:rsidR="001611D7" w:rsidRPr="003E7DC1">
              <w:rPr>
                <w:rStyle w:val="af6"/>
                <w:rFonts w:cs="Times New Roman" w:hint="eastAsia"/>
                <w:noProof/>
              </w:rPr>
              <w:t>初始化</w:t>
            </w:r>
            <w:r w:rsidR="001611D7">
              <w:rPr>
                <w:noProof/>
                <w:webHidden/>
              </w:rPr>
              <w:tab/>
            </w:r>
            <w:r w:rsidR="001611D7">
              <w:rPr>
                <w:noProof/>
                <w:webHidden/>
              </w:rPr>
              <w:fldChar w:fldCharType="begin"/>
            </w:r>
            <w:r w:rsidR="001611D7">
              <w:rPr>
                <w:noProof/>
                <w:webHidden/>
              </w:rPr>
              <w:instrText xml:space="preserve"> PAGEREF _Toc5869223 \h </w:instrText>
            </w:r>
            <w:r w:rsidR="001611D7">
              <w:rPr>
                <w:noProof/>
                <w:webHidden/>
              </w:rPr>
            </w:r>
            <w:r w:rsidR="001611D7">
              <w:rPr>
                <w:noProof/>
                <w:webHidden/>
              </w:rPr>
              <w:fldChar w:fldCharType="separate"/>
            </w:r>
            <w:r w:rsidR="001611D7">
              <w:rPr>
                <w:noProof/>
                <w:webHidden/>
              </w:rPr>
              <w:t>114</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224" w:history="1">
            <w:r w:rsidR="001611D7" w:rsidRPr="003E7DC1">
              <w:rPr>
                <w:rStyle w:val="af6"/>
                <w:rFonts w:cs="Times New Roman"/>
                <w:noProof/>
              </w:rPr>
              <w:t xml:space="preserve">12.3 </w:t>
            </w:r>
            <w:r w:rsidR="001611D7" w:rsidRPr="003E7DC1">
              <w:rPr>
                <w:rStyle w:val="af6"/>
                <w:rFonts w:cs="Times New Roman" w:hint="eastAsia"/>
                <w:noProof/>
              </w:rPr>
              <w:t>时钟和仿真控制</w:t>
            </w:r>
            <w:r w:rsidR="001611D7">
              <w:rPr>
                <w:noProof/>
                <w:webHidden/>
              </w:rPr>
              <w:tab/>
            </w:r>
            <w:r w:rsidR="001611D7">
              <w:rPr>
                <w:noProof/>
                <w:webHidden/>
              </w:rPr>
              <w:fldChar w:fldCharType="begin"/>
            </w:r>
            <w:r w:rsidR="001611D7">
              <w:rPr>
                <w:noProof/>
                <w:webHidden/>
              </w:rPr>
              <w:instrText xml:space="preserve"> PAGEREF _Toc5869224 \h </w:instrText>
            </w:r>
            <w:r w:rsidR="001611D7">
              <w:rPr>
                <w:noProof/>
                <w:webHidden/>
              </w:rPr>
            </w:r>
            <w:r w:rsidR="001611D7">
              <w:rPr>
                <w:noProof/>
                <w:webHidden/>
              </w:rPr>
              <w:fldChar w:fldCharType="separate"/>
            </w:r>
            <w:r w:rsidR="001611D7">
              <w:rPr>
                <w:noProof/>
                <w:webHidden/>
              </w:rPr>
              <w:t>114</w:t>
            </w:r>
            <w:r w:rsidR="001611D7">
              <w:rPr>
                <w:noProof/>
                <w:webHidden/>
              </w:rPr>
              <w:fldChar w:fldCharType="end"/>
            </w:r>
          </w:hyperlink>
        </w:p>
        <w:p w:rsidR="001611D7" w:rsidRDefault="00EC55CA">
          <w:pPr>
            <w:pStyle w:val="TOC2"/>
            <w:tabs>
              <w:tab w:val="right" w:leader="dot" w:pos="9736"/>
            </w:tabs>
            <w:spacing w:before="156" w:after="156"/>
            <w:rPr>
              <w:rFonts w:asciiTheme="minorHAnsi" w:hAnsiTheme="minorHAnsi"/>
              <w:noProof/>
            </w:rPr>
          </w:pPr>
          <w:hyperlink w:anchor="_Toc5869225" w:history="1">
            <w:r w:rsidR="001611D7" w:rsidRPr="003E7DC1">
              <w:rPr>
                <w:rStyle w:val="af6"/>
                <w:rFonts w:cs="Times New Roman" w:hint="eastAsia"/>
                <w:noProof/>
              </w:rPr>
              <w:t>附录</w:t>
            </w:r>
            <w:r w:rsidR="001611D7">
              <w:rPr>
                <w:noProof/>
                <w:webHidden/>
              </w:rPr>
              <w:tab/>
            </w:r>
            <w:r w:rsidR="001611D7">
              <w:rPr>
                <w:noProof/>
                <w:webHidden/>
              </w:rPr>
              <w:fldChar w:fldCharType="begin"/>
            </w:r>
            <w:r w:rsidR="001611D7">
              <w:rPr>
                <w:noProof/>
                <w:webHidden/>
              </w:rPr>
              <w:instrText xml:space="preserve"> PAGEREF _Toc5869225 \h </w:instrText>
            </w:r>
            <w:r w:rsidR="001611D7">
              <w:rPr>
                <w:noProof/>
                <w:webHidden/>
              </w:rPr>
            </w:r>
            <w:r w:rsidR="001611D7">
              <w:rPr>
                <w:noProof/>
                <w:webHidden/>
              </w:rPr>
              <w:fldChar w:fldCharType="separate"/>
            </w:r>
            <w:r w:rsidR="001611D7">
              <w:rPr>
                <w:noProof/>
                <w:webHidden/>
              </w:rPr>
              <w:t>116</w:t>
            </w:r>
            <w:r w:rsidR="001611D7">
              <w:rPr>
                <w:noProof/>
                <w:webHidden/>
              </w:rPr>
              <w:fldChar w:fldCharType="end"/>
            </w:r>
          </w:hyperlink>
        </w:p>
        <w:p w:rsidR="001611D7" w:rsidRDefault="00EC55CA">
          <w:pPr>
            <w:pStyle w:val="TOC3"/>
            <w:tabs>
              <w:tab w:val="right" w:leader="dot" w:pos="9736"/>
            </w:tabs>
            <w:rPr>
              <w:rFonts w:asciiTheme="minorHAnsi" w:hAnsiTheme="minorHAnsi"/>
              <w:noProof/>
            </w:rPr>
          </w:pPr>
          <w:hyperlink w:anchor="_Toc5869226" w:history="1">
            <w:r w:rsidR="001611D7" w:rsidRPr="003E7DC1">
              <w:rPr>
                <w:rStyle w:val="af6"/>
                <w:rFonts w:cs="Times New Roman"/>
                <w:noProof/>
              </w:rPr>
              <w:t>sdt</w:t>
            </w:r>
            <w:r w:rsidR="001611D7" w:rsidRPr="003E7DC1">
              <w:rPr>
                <w:rStyle w:val="af6"/>
                <w:rFonts w:cs="Times New Roman" w:hint="eastAsia"/>
                <w:noProof/>
              </w:rPr>
              <w:t>类型工程支持的接口类型和方法</w:t>
            </w:r>
            <w:r w:rsidR="001611D7">
              <w:rPr>
                <w:noProof/>
                <w:webHidden/>
              </w:rPr>
              <w:tab/>
            </w:r>
            <w:r w:rsidR="001611D7">
              <w:rPr>
                <w:noProof/>
                <w:webHidden/>
              </w:rPr>
              <w:fldChar w:fldCharType="begin"/>
            </w:r>
            <w:r w:rsidR="001611D7">
              <w:rPr>
                <w:noProof/>
                <w:webHidden/>
              </w:rPr>
              <w:instrText xml:space="preserve"> PAGEREF _Toc5869226 \h </w:instrText>
            </w:r>
            <w:r w:rsidR="001611D7">
              <w:rPr>
                <w:noProof/>
                <w:webHidden/>
              </w:rPr>
            </w:r>
            <w:r w:rsidR="001611D7">
              <w:rPr>
                <w:noProof/>
                <w:webHidden/>
              </w:rPr>
              <w:fldChar w:fldCharType="separate"/>
            </w:r>
            <w:r w:rsidR="001611D7">
              <w:rPr>
                <w:noProof/>
                <w:webHidden/>
              </w:rPr>
              <w:t>116</w:t>
            </w:r>
            <w:r w:rsidR="001611D7">
              <w:rPr>
                <w:noProof/>
                <w:webHidden/>
              </w:rPr>
              <w:fldChar w:fldCharType="end"/>
            </w:r>
          </w:hyperlink>
        </w:p>
        <w:p w:rsidR="00156636" w:rsidRDefault="00E76866">
          <w:pPr>
            <w:spacing w:before="156" w:after="156"/>
          </w:pPr>
          <w:r>
            <w:fldChar w:fldCharType="end"/>
          </w:r>
        </w:p>
      </w:sdtContent>
    </w:sdt>
    <w:p w:rsidR="001611D7" w:rsidRDefault="001611D7">
      <w:pPr>
        <w:widowControl/>
        <w:spacing w:beforeLines="0" w:before="0" w:afterLines="0" w:after="0"/>
        <w:jc w:val="left"/>
        <w:rPr>
          <w:rFonts w:eastAsiaTheme="majorEastAsia" w:cs="Times New Roman"/>
          <w:b/>
          <w:bCs/>
          <w:sz w:val="32"/>
          <w:szCs w:val="32"/>
        </w:rPr>
      </w:pPr>
      <w:bookmarkStart w:id="1" w:name="_Toc5869169"/>
      <w:r>
        <w:rPr>
          <w:rFonts w:cs="Times New Roman"/>
        </w:rPr>
        <w:br w:type="page"/>
      </w:r>
    </w:p>
    <w:p w:rsidR="00251BBA" w:rsidRPr="001D0938" w:rsidRDefault="00FA7C04" w:rsidP="00A67A96">
      <w:pPr>
        <w:pStyle w:val="2"/>
        <w:spacing w:before="156" w:after="156"/>
        <w:rPr>
          <w:rFonts w:cs="Times New Roman"/>
        </w:rPr>
      </w:pPr>
      <w:r w:rsidRPr="001D0938">
        <w:rPr>
          <w:rFonts w:cs="Times New Roman"/>
        </w:rPr>
        <w:lastRenderedPageBreak/>
        <w:t>关于本手册</w:t>
      </w:r>
      <w:bookmarkEnd w:id="1"/>
    </w:p>
    <w:p w:rsidR="00FA7C04" w:rsidRPr="001D0938" w:rsidRDefault="00283529" w:rsidP="00A67A96">
      <w:pPr>
        <w:pStyle w:val="3"/>
        <w:spacing w:before="156" w:after="156"/>
        <w:rPr>
          <w:rFonts w:cs="Times New Roman"/>
        </w:rPr>
      </w:pPr>
      <w:bookmarkStart w:id="2" w:name="_Toc5869170"/>
      <w:r w:rsidRPr="001D0938">
        <w:rPr>
          <w:rFonts w:cs="Times New Roman"/>
        </w:rPr>
        <w:t>综述</w:t>
      </w:r>
      <w:bookmarkEnd w:id="2"/>
    </w:p>
    <w:p w:rsidR="003E297B" w:rsidRPr="001D0938" w:rsidRDefault="00343990" w:rsidP="001D0938">
      <w:pPr>
        <w:pStyle w:val="af9"/>
        <w:ind w:firstLine="480"/>
      </w:pPr>
      <w:proofErr w:type="spellStart"/>
      <w:r w:rsidRPr="001D0938">
        <w:t>S</w:t>
      </w:r>
      <w:r w:rsidRPr="001D0938">
        <w:rPr>
          <w:rFonts w:hint="eastAsia"/>
        </w:rPr>
        <w:t>emu</w:t>
      </w:r>
      <w:proofErr w:type="spellEnd"/>
      <w:r w:rsidRPr="001D0938">
        <w:rPr>
          <w:rFonts w:hint="eastAsia"/>
        </w:rPr>
        <w:t>是</w:t>
      </w:r>
      <w:r w:rsidR="00B534F9" w:rsidRPr="001D0938">
        <w:rPr>
          <w:rFonts w:hint="eastAsia"/>
        </w:rPr>
        <w:t>一款</w:t>
      </w:r>
      <w:r w:rsidR="00ED1A50" w:rsidRPr="001D0938">
        <w:rPr>
          <w:rFonts w:hint="eastAsia"/>
        </w:rPr>
        <w:t>基于</w:t>
      </w:r>
      <w:r w:rsidR="00F527A5" w:rsidRPr="001D0938">
        <w:rPr>
          <w:rFonts w:hint="eastAsia"/>
        </w:rPr>
        <w:t>SCE-MI</w:t>
      </w:r>
      <w:r w:rsidR="00656A5D" w:rsidRPr="001D0938">
        <w:t>协议</w:t>
      </w:r>
      <w:r w:rsidR="00F527A5" w:rsidRPr="001D0938">
        <w:rPr>
          <w:rFonts w:hint="eastAsia"/>
        </w:rPr>
        <w:t>和</w:t>
      </w:r>
      <w:r w:rsidR="00ED1A50" w:rsidRPr="001D0938">
        <w:rPr>
          <w:rFonts w:hint="eastAsia"/>
        </w:rPr>
        <w:t>FPGA</w:t>
      </w:r>
      <w:r w:rsidR="00656A5D" w:rsidRPr="001D0938">
        <w:t>验证平台</w:t>
      </w:r>
      <w:r w:rsidR="00ED1A50" w:rsidRPr="001D0938">
        <w:rPr>
          <w:rFonts w:hint="eastAsia"/>
        </w:rPr>
        <w:t>的桌面型</w:t>
      </w:r>
      <w:r w:rsidR="00ED1A50" w:rsidRPr="001D0938">
        <w:rPr>
          <w:rFonts w:hint="eastAsia"/>
        </w:rPr>
        <w:t>Emulator</w:t>
      </w:r>
      <w:r w:rsidR="00D23360" w:rsidRPr="001D0938">
        <w:rPr>
          <w:rFonts w:hint="eastAsia"/>
        </w:rPr>
        <w:t>，</w:t>
      </w:r>
      <w:r w:rsidR="00926917" w:rsidRPr="001D0938">
        <w:rPr>
          <w:rFonts w:hint="eastAsia"/>
        </w:rPr>
        <w:t>主要用于加速验证</w:t>
      </w:r>
      <w:r w:rsidR="0031399D" w:rsidRPr="001D0938">
        <w:rPr>
          <w:rFonts w:hint="eastAsia"/>
        </w:rPr>
        <w:t>过程</w:t>
      </w:r>
      <w:r w:rsidR="00D23360" w:rsidRPr="001D0938">
        <w:rPr>
          <w:rFonts w:hint="eastAsia"/>
        </w:rPr>
        <w:t>、提高验证效率、</w:t>
      </w:r>
      <w:r w:rsidR="00527AFF" w:rsidRPr="001D0938">
        <w:rPr>
          <w:rFonts w:hint="eastAsia"/>
        </w:rPr>
        <w:t>缩短</w:t>
      </w:r>
      <w:r w:rsidR="00394191" w:rsidRPr="001D0938">
        <w:rPr>
          <w:rFonts w:hint="eastAsia"/>
        </w:rPr>
        <w:t>芯片</w:t>
      </w:r>
      <w:r w:rsidR="00656A5D" w:rsidRPr="001D0938">
        <w:rPr>
          <w:rFonts w:hint="eastAsia"/>
        </w:rPr>
        <w:t>前端</w:t>
      </w:r>
      <w:r w:rsidR="00D17735" w:rsidRPr="001D0938">
        <w:rPr>
          <w:rFonts w:hint="eastAsia"/>
        </w:rPr>
        <w:t>设计</w:t>
      </w:r>
      <w:r w:rsidR="00656A5D" w:rsidRPr="001D0938">
        <w:rPr>
          <w:rFonts w:hint="eastAsia"/>
        </w:rPr>
        <w:t>研发</w:t>
      </w:r>
      <w:r w:rsidR="00D17735" w:rsidRPr="001D0938">
        <w:rPr>
          <w:rFonts w:hint="eastAsia"/>
        </w:rPr>
        <w:t>的</w:t>
      </w:r>
      <w:r w:rsidR="00D17735" w:rsidRPr="001D0938">
        <w:t>调试</w:t>
      </w:r>
      <w:r w:rsidR="00656A5D" w:rsidRPr="001D0938">
        <w:t>和验证</w:t>
      </w:r>
      <w:r w:rsidR="000211CD" w:rsidRPr="001D0938">
        <w:rPr>
          <w:rFonts w:hint="eastAsia"/>
        </w:rPr>
        <w:t>周期。</w:t>
      </w:r>
    </w:p>
    <w:p w:rsidR="005D3820" w:rsidRPr="001D0938" w:rsidRDefault="00B1404B" w:rsidP="001D0938">
      <w:pPr>
        <w:pStyle w:val="af9"/>
        <w:ind w:firstLine="480"/>
      </w:pPr>
      <w:r w:rsidRPr="001D0938">
        <w:rPr>
          <w:rFonts w:hint="eastAsia"/>
        </w:rPr>
        <w:t>本手册旨在向用户描述</w:t>
      </w:r>
      <w:proofErr w:type="spellStart"/>
      <w:r w:rsidR="00A37CEA" w:rsidRPr="001D0938">
        <w:rPr>
          <w:rFonts w:hint="eastAsia"/>
        </w:rPr>
        <w:t>S</w:t>
      </w:r>
      <w:r w:rsidRPr="001D0938">
        <w:rPr>
          <w:rFonts w:hint="eastAsia"/>
        </w:rPr>
        <w:t>emu</w:t>
      </w:r>
      <w:proofErr w:type="spellEnd"/>
      <w:r w:rsidRPr="001D0938">
        <w:rPr>
          <w:rFonts w:hint="eastAsia"/>
        </w:rPr>
        <w:t>软件的使用方法，主要</w:t>
      </w:r>
      <w:r w:rsidR="0022568F" w:rsidRPr="001D0938">
        <w:rPr>
          <w:rFonts w:hint="eastAsia"/>
        </w:rPr>
        <w:t>包括</w:t>
      </w:r>
      <w:r w:rsidRPr="001D0938">
        <w:rPr>
          <w:rFonts w:hint="eastAsia"/>
        </w:rPr>
        <w:t>以下几个方面的内容：软件特性、使用流程、配置工程的步骤及选项含义、</w:t>
      </w:r>
      <w:r w:rsidR="00BA449A" w:rsidRPr="001D0938">
        <w:rPr>
          <w:rFonts w:hint="eastAsia"/>
        </w:rPr>
        <w:t>Simulation</w:t>
      </w:r>
      <w:r w:rsidR="00F57FB8" w:rsidRPr="001D0938">
        <w:rPr>
          <w:rFonts w:hint="eastAsia"/>
        </w:rPr>
        <w:t>编译和</w:t>
      </w:r>
      <w:r w:rsidR="00F57FB8" w:rsidRPr="001D0938">
        <w:rPr>
          <w:rFonts w:hint="eastAsia"/>
        </w:rPr>
        <w:t>Emulation</w:t>
      </w:r>
      <w:r w:rsidR="00F57FB8" w:rsidRPr="001D0938">
        <w:rPr>
          <w:rFonts w:hint="eastAsia"/>
        </w:rPr>
        <w:t>编译过程</w:t>
      </w:r>
      <w:r w:rsidRPr="001D0938">
        <w:rPr>
          <w:rFonts w:hint="eastAsia"/>
        </w:rPr>
        <w:t>、</w:t>
      </w:r>
      <w:r w:rsidR="00BA449A" w:rsidRPr="001D0938">
        <w:rPr>
          <w:rFonts w:hint="eastAsia"/>
        </w:rPr>
        <w:t>S</w:t>
      </w:r>
      <w:r w:rsidRPr="001D0938">
        <w:rPr>
          <w:rFonts w:hint="eastAsia"/>
        </w:rPr>
        <w:t>imulation</w:t>
      </w:r>
      <w:r w:rsidR="00E5207C" w:rsidRPr="001D0938">
        <w:rPr>
          <w:rFonts w:hint="eastAsia"/>
        </w:rPr>
        <w:t>运行</w:t>
      </w:r>
      <w:r w:rsidRPr="001D0938">
        <w:rPr>
          <w:rFonts w:hint="eastAsia"/>
        </w:rPr>
        <w:t>过程、</w:t>
      </w:r>
      <w:r w:rsidR="00E5207C" w:rsidRPr="001D0938">
        <w:rPr>
          <w:rFonts w:hint="eastAsia"/>
        </w:rPr>
        <w:t>E</w:t>
      </w:r>
      <w:r w:rsidRPr="001D0938">
        <w:rPr>
          <w:rFonts w:hint="eastAsia"/>
        </w:rPr>
        <w:t>mulation</w:t>
      </w:r>
      <w:r w:rsidR="00AC3540" w:rsidRPr="001D0938">
        <w:rPr>
          <w:rFonts w:hint="eastAsia"/>
        </w:rPr>
        <w:t>运行</w:t>
      </w:r>
      <w:r w:rsidRPr="001D0938">
        <w:rPr>
          <w:rFonts w:hint="eastAsia"/>
        </w:rPr>
        <w:t>过程（包括添加信号、</w:t>
      </w:r>
      <w:r w:rsidR="0026715B" w:rsidRPr="001D0938">
        <w:rPr>
          <w:rFonts w:hint="eastAsia"/>
        </w:rPr>
        <w:t>获取</w:t>
      </w:r>
      <w:r w:rsidRPr="001D0938">
        <w:rPr>
          <w:rFonts w:hint="eastAsia"/>
        </w:rPr>
        <w:t>波形、断点功能</w:t>
      </w:r>
      <w:r w:rsidR="00A47DA5" w:rsidRPr="001D0938">
        <w:rPr>
          <w:rFonts w:hint="eastAsia"/>
        </w:rPr>
        <w:t>等</w:t>
      </w:r>
      <w:r w:rsidRPr="001D0938">
        <w:rPr>
          <w:rFonts w:hint="eastAsia"/>
        </w:rPr>
        <w:t>）、</w:t>
      </w:r>
      <w:r w:rsidR="00891F4E" w:rsidRPr="001D0938">
        <w:rPr>
          <w:rFonts w:hint="eastAsia"/>
        </w:rPr>
        <w:t>T</w:t>
      </w:r>
      <w:r w:rsidR="002D7568" w:rsidRPr="001D0938">
        <w:rPr>
          <w:rFonts w:hint="eastAsia"/>
        </w:rPr>
        <w:t>estbench</w:t>
      </w:r>
      <w:r w:rsidR="007E2B58" w:rsidRPr="001D0938">
        <w:rPr>
          <w:rFonts w:hint="eastAsia"/>
        </w:rPr>
        <w:t>分类及</w:t>
      </w:r>
      <w:r w:rsidR="002D7568" w:rsidRPr="001D0938">
        <w:rPr>
          <w:rFonts w:hint="eastAsia"/>
        </w:rPr>
        <w:t>写法、</w:t>
      </w:r>
      <w:r w:rsidRPr="001D0938">
        <w:rPr>
          <w:rFonts w:hint="eastAsia"/>
        </w:rPr>
        <w:t>C-API</w:t>
      </w:r>
      <w:r w:rsidR="00656A5D" w:rsidRPr="001D0938">
        <w:t>接口函数的使用等</w:t>
      </w:r>
      <w:r w:rsidRPr="001D0938">
        <w:rPr>
          <w:rFonts w:hint="eastAsia"/>
        </w:rPr>
        <w:t>。</w:t>
      </w:r>
    </w:p>
    <w:p w:rsidR="00955C68" w:rsidRPr="001D0938" w:rsidRDefault="00955C68">
      <w:pPr>
        <w:widowControl/>
        <w:spacing w:beforeLines="0" w:before="0" w:afterLines="0" w:after="0"/>
        <w:jc w:val="left"/>
        <w:rPr>
          <w:rFonts w:cs="Times New Roman"/>
        </w:rPr>
      </w:pPr>
      <w:r w:rsidRPr="001D0938">
        <w:rPr>
          <w:rFonts w:cs="Times New Roman"/>
        </w:rPr>
        <w:br w:type="page"/>
      </w:r>
    </w:p>
    <w:p w:rsidR="00FB24BF" w:rsidRPr="001D0938" w:rsidRDefault="00A34FC2" w:rsidP="00A67A96">
      <w:pPr>
        <w:pStyle w:val="2"/>
        <w:numPr>
          <w:ilvl w:val="0"/>
          <w:numId w:val="1"/>
        </w:numPr>
        <w:spacing w:before="156" w:after="156"/>
        <w:rPr>
          <w:rFonts w:cs="Times New Roman"/>
        </w:rPr>
      </w:pPr>
      <w:bookmarkStart w:id="3" w:name="_Ref468795986"/>
      <w:bookmarkStart w:id="4" w:name="_Toc5869171"/>
      <w:r w:rsidRPr="001D0938">
        <w:rPr>
          <w:rFonts w:cs="Times New Roman"/>
        </w:rPr>
        <w:lastRenderedPageBreak/>
        <w:t>简介</w:t>
      </w:r>
      <w:bookmarkEnd w:id="3"/>
      <w:bookmarkEnd w:id="4"/>
    </w:p>
    <w:p w:rsidR="00A34FC2" w:rsidRPr="001D0938" w:rsidRDefault="00A94C79" w:rsidP="00A94C79">
      <w:pPr>
        <w:pStyle w:val="3"/>
        <w:spacing w:before="156" w:after="156"/>
        <w:rPr>
          <w:rFonts w:cs="Times New Roman"/>
        </w:rPr>
      </w:pPr>
      <w:bookmarkStart w:id="5" w:name="_Toc5869172"/>
      <w:r w:rsidRPr="001D0938">
        <w:rPr>
          <w:rFonts w:cs="Times New Roman"/>
        </w:rPr>
        <w:t xml:space="preserve">1.1 </w:t>
      </w:r>
      <w:proofErr w:type="spellStart"/>
      <w:r w:rsidR="00293A4B" w:rsidRPr="001D0938">
        <w:rPr>
          <w:rFonts w:cs="Times New Roman"/>
        </w:rPr>
        <w:t>Semu</w:t>
      </w:r>
      <w:proofErr w:type="spellEnd"/>
      <w:r w:rsidR="00293A4B" w:rsidRPr="001D0938">
        <w:rPr>
          <w:rFonts w:cs="Times New Roman"/>
        </w:rPr>
        <w:t>软件的特性</w:t>
      </w:r>
      <w:bookmarkEnd w:id="5"/>
    </w:p>
    <w:p w:rsidR="00293A4B" w:rsidRPr="001D0938" w:rsidRDefault="00CF0386" w:rsidP="001D0938">
      <w:pPr>
        <w:spacing w:beforeLines="0" w:before="0" w:afterLines="0" w:after="0" w:line="440" w:lineRule="exact"/>
        <w:rPr>
          <w:rFonts w:eastAsiaTheme="majorEastAsia" w:cs="Times New Roman"/>
          <w:sz w:val="24"/>
          <w:szCs w:val="24"/>
        </w:rPr>
      </w:pPr>
      <w:proofErr w:type="spellStart"/>
      <w:r w:rsidRPr="001D0938">
        <w:rPr>
          <w:rFonts w:eastAsiaTheme="majorEastAsia" w:cs="Times New Roman"/>
          <w:sz w:val="24"/>
          <w:szCs w:val="24"/>
        </w:rPr>
        <w:t>Semu</w:t>
      </w:r>
      <w:proofErr w:type="spellEnd"/>
      <w:r w:rsidRPr="001D0938">
        <w:rPr>
          <w:rFonts w:eastAsiaTheme="majorEastAsia" w:cs="Times New Roman"/>
          <w:sz w:val="24"/>
          <w:szCs w:val="24"/>
        </w:rPr>
        <w:t>软件具有如下功能：</w:t>
      </w:r>
    </w:p>
    <w:p w:rsidR="00D87A3B" w:rsidRPr="001D0938" w:rsidRDefault="00D87A3B" w:rsidP="00806A9E">
      <w:pPr>
        <w:pStyle w:val="a9"/>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高速仿真，</w:t>
      </w:r>
      <w:r w:rsidR="00164D2B" w:rsidRPr="001D0938">
        <w:rPr>
          <w:rFonts w:eastAsiaTheme="majorEastAsia" w:cs="Times New Roman"/>
          <w:sz w:val="24"/>
          <w:szCs w:val="24"/>
        </w:rPr>
        <w:t>FPGA</w:t>
      </w:r>
      <w:r w:rsidR="00164D2B" w:rsidRPr="001D0938">
        <w:rPr>
          <w:rFonts w:eastAsiaTheme="majorEastAsia" w:cs="Times New Roman"/>
          <w:sz w:val="24"/>
          <w:szCs w:val="24"/>
        </w:rPr>
        <w:t>中的</w:t>
      </w:r>
      <w:r w:rsidR="00000FD7" w:rsidRPr="001D0938">
        <w:rPr>
          <w:rFonts w:eastAsiaTheme="majorEastAsia" w:cs="Times New Roman"/>
          <w:sz w:val="24"/>
          <w:szCs w:val="24"/>
        </w:rPr>
        <w:t>DUT</w:t>
      </w:r>
      <w:r w:rsidR="00000FD7" w:rsidRPr="001D0938">
        <w:rPr>
          <w:rFonts w:eastAsiaTheme="majorEastAsia" w:cs="Times New Roman"/>
          <w:sz w:val="24"/>
          <w:szCs w:val="24"/>
        </w:rPr>
        <w:t>时钟频率可以达到</w:t>
      </w:r>
      <w:r w:rsidR="00000FD7" w:rsidRPr="001D0938">
        <w:rPr>
          <w:rFonts w:eastAsiaTheme="majorEastAsia" w:cs="Times New Roman"/>
          <w:sz w:val="24"/>
          <w:szCs w:val="24"/>
        </w:rPr>
        <w:t>50MHz</w:t>
      </w:r>
      <w:r w:rsidR="00E24668">
        <w:rPr>
          <w:rFonts w:eastAsiaTheme="majorEastAsia" w:cs="Times New Roman" w:hint="eastAsia"/>
          <w:sz w:val="24"/>
          <w:szCs w:val="24"/>
        </w:rPr>
        <w:t>；</w:t>
      </w:r>
    </w:p>
    <w:p w:rsidR="00FA783A" w:rsidRPr="001D0938" w:rsidRDefault="00FA783A" w:rsidP="00806A9E">
      <w:pPr>
        <w:pStyle w:val="a9"/>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自动生成软硬件之间的高速互连接口</w:t>
      </w:r>
      <w:r w:rsidR="00E24668">
        <w:rPr>
          <w:rFonts w:eastAsiaTheme="majorEastAsia" w:cs="Times New Roman" w:hint="eastAsia"/>
          <w:sz w:val="24"/>
          <w:szCs w:val="24"/>
        </w:rPr>
        <w:t>；</w:t>
      </w:r>
    </w:p>
    <w:p w:rsidR="008827D1" w:rsidRPr="001D0938" w:rsidRDefault="008827D1" w:rsidP="00806A9E">
      <w:pPr>
        <w:pStyle w:val="a9"/>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w:t>
      </w:r>
      <w:r w:rsidR="00611E6F" w:rsidRPr="001D0938">
        <w:rPr>
          <w:rFonts w:eastAsiaTheme="majorEastAsia" w:cs="Times New Roman"/>
          <w:sz w:val="24"/>
          <w:szCs w:val="24"/>
        </w:rPr>
        <w:t>3</w:t>
      </w:r>
      <w:r w:rsidRPr="001D0938">
        <w:rPr>
          <w:rFonts w:eastAsiaTheme="majorEastAsia" w:cs="Times New Roman"/>
          <w:sz w:val="24"/>
          <w:szCs w:val="24"/>
        </w:rPr>
        <w:t>种</w:t>
      </w:r>
      <w:r w:rsidR="004B2232" w:rsidRPr="001D0938">
        <w:rPr>
          <w:rFonts w:eastAsiaTheme="majorEastAsia" w:cs="Times New Roman"/>
          <w:sz w:val="24"/>
          <w:szCs w:val="24"/>
        </w:rPr>
        <w:t>T</w:t>
      </w:r>
      <w:r w:rsidRPr="001D0938">
        <w:rPr>
          <w:rFonts w:eastAsiaTheme="majorEastAsia" w:cs="Times New Roman"/>
          <w:sz w:val="24"/>
          <w:szCs w:val="24"/>
        </w:rPr>
        <w:t>estbench</w:t>
      </w:r>
      <w:r w:rsidRPr="001D0938">
        <w:rPr>
          <w:rFonts w:eastAsiaTheme="majorEastAsia" w:cs="Times New Roman"/>
          <w:sz w:val="24"/>
          <w:szCs w:val="24"/>
        </w:rPr>
        <w:t>：</w:t>
      </w:r>
      <w:r w:rsidR="0093735F" w:rsidRPr="001D0938">
        <w:rPr>
          <w:rFonts w:eastAsiaTheme="majorEastAsia" w:cs="Times New Roman"/>
          <w:sz w:val="24"/>
          <w:szCs w:val="24"/>
        </w:rPr>
        <w:t>M</w:t>
      </w:r>
      <w:r w:rsidR="0037534A" w:rsidRPr="001D0938">
        <w:rPr>
          <w:rFonts w:eastAsiaTheme="majorEastAsia" w:cs="Times New Roman"/>
          <w:sz w:val="24"/>
          <w:szCs w:val="24"/>
        </w:rPr>
        <w:t xml:space="preserve">anual </w:t>
      </w:r>
      <w:r w:rsidR="0093735F" w:rsidRPr="001D0938">
        <w:rPr>
          <w:rFonts w:eastAsiaTheme="majorEastAsia" w:cs="Times New Roman"/>
          <w:sz w:val="24"/>
          <w:szCs w:val="24"/>
        </w:rPr>
        <w:t>T</w:t>
      </w:r>
      <w:r w:rsidR="00AD3AF8" w:rsidRPr="001D0938">
        <w:rPr>
          <w:rFonts w:eastAsiaTheme="majorEastAsia" w:cs="Times New Roman"/>
          <w:sz w:val="24"/>
          <w:szCs w:val="24"/>
        </w:rPr>
        <w:t>estbench</w:t>
      </w:r>
      <w:r w:rsidR="00AD3AF8" w:rsidRPr="001D0938">
        <w:rPr>
          <w:rFonts w:eastAsiaTheme="majorEastAsia" w:cs="Times New Roman"/>
          <w:sz w:val="24"/>
          <w:szCs w:val="24"/>
        </w:rPr>
        <w:t>、</w:t>
      </w:r>
      <w:r w:rsidR="00AD3AF8" w:rsidRPr="001D0938">
        <w:rPr>
          <w:rFonts w:eastAsiaTheme="majorEastAsia" w:cs="Times New Roman"/>
          <w:sz w:val="24"/>
          <w:szCs w:val="24"/>
        </w:rPr>
        <w:t xml:space="preserve">C++ </w:t>
      </w:r>
      <w:r w:rsidR="0093735F" w:rsidRPr="001D0938">
        <w:rPr>
          <w:rFonts w:eastAsiaTheme="majorEastAsia" w:cs="Times New Roman"/>
          <w:sz w:val="24"/>
          <w:szCs w:val="24"/>
        </w:rPr>
        <w:t>T</w:t>
      </w:r>
      <w:r w:rsidR="00AD3AF8" w:rsidRPr="001D0938">
        <w:rPr>
          <w:rFonts w:eastAsiaTheme="majorEastAsia" w:cs="Times New Roman"/>
          <w:sz w:val="24"/>
          <w:szCs w:val="24"/>
        </w:rPr>
        <w:t>estbench</w:t>
      </w:r>
      <w:r w:rsidR="00C3698E" w:rsidRPr="001D0938">
        <w:rPr>
          <w:rFonts w:eastAsiaTheme="majorEastAsia" w:cs="Times New Roman"/>
          <w:sz w:val="24"/>
          <w:szCs w:val="24"/>
        </w:rPr>
        <w:t>、</w:t>
      </w:r>
      <w:r w:rsidR="002238AF" w:rsidRPr="001D0938">
        <w:rPr>
          <w:rFonts w:eastAsiaTheme="majorEastAsia" w:cs="Times New Roman"/>
          <w:sz w:val="24"/>
          <w:szCs w:val="24"/>
        </w:rPr>
        <w:t>Simulation</w:t>
      </w:r>
      <w:r w:rsidR="00C3698E" w:rsidRPr="001D0938">
        <w:rPr>
          <w:rFonts w:eastAsiaTheme="majorEastAsia" w:cs="Times New Roman"/>
          <w:sz w:val="24"/>
          <w:szCs w:val="24"/>
        </w:rPr>
        <w:t xml:space="preserve"> </w:t>
      </w:r>
      <w:proofErr w:type="spellStart"/>
      <w:r w:rsidR="00C3698E" w:rsidRPr="001D0938">
        <w:rPr>
          <w:rFonts w:eastAsiaTheme="majorEastAsia" w:cs="Times New Roman"/>
          <w:sz w:val="24"/>
          <w:szCs w:val="24"/>
        </w:rPr>
        <w:t>Testench</w:t>
      </w:r>
      <w:proofErr w:type="spellEnd"/>
      <w:r w:rsidR="00E24668">
        <w:rPr>
          <w:rFonts w:eastAsiaTheme="majorEastAsia" w:cs="Times New Roman" w:hint="eastAsia"/>
          <w:sz w:val="24"/>
          <w:szCs w:val="24"/>
        </w:rPr>
        <w:t>；</w:t>
      </w:r>
    </w:p>
    <w:p w:rsidR="00DC1F8B" w:rsidRPr="001D0938" w:rsidRDefault="00DC1F8B" w:rsidP="00806A9E">
      <w:pPr>
        <w:pStyle w:val="a9"/>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w:t>
      </w:r>
      <w:r w:rsidRPr="001D0938">
        <w:rPr>
          <w:rFonts w:eastAsiaTheme="majorEastAsia" w:cs="Times New Roman"/>
          <w:sz w:val="24"/>
          <w:szCs w:val="24"/>
        </w:rPr>
        <w:t>2</w:t>
      </w:r>
      <w:r w:rsidRPr="001D0938">
        <w:rPr>
          <w:rFonts w:eastAsiaTheme="majorEastAsia" w:cs="Times New Roman"/>
          <w:sz w:val="24"/>
          <w:szCs w:val="24"/>
        </w:rPr>
        <w:t>种工程类型：</w:t>
      </w:r>
      <w:r w:rsidR="008B670C">
        <w:rPr>
          <w:rFonts w:eastAsiaTheme="majorEastAsia" w:cs="Times New Roman" w:hint="eastAsia"/>
          <w:sz w:val="24"/>
          <w:szCs w:val="24"/>
        </w:rPr>
        <w:t>G</w:t>
      </w:r>
      <w:r w:rsidRPr="001D0938">
        <w:rPr>
          <w:rFonts w:eastAsiaTheme="majorEastAsia" w:cs="Times New Roman"/>
          <w:sz w:val="24"/>
          <w:szCs w:val="24"/>
        </w:rPr>
        <w:t>eneral</w:t>
      </w:r>
      <w:r w:rsidRPr="001D0938">
        <w:rPr>
          <w:rFonts w:eastAsiaTheme="majorEastAsia" w:cs="Times New Roman"/>
          <w:sz w:val="24"/>
          <w:szCs w:val="24"/>
        </w:rPr>
        <w:t>、</w:t>
      </w:r>
      <w:proofErr w:type="spellStart"/>
      <w:r w:rsidR="008B670C">
        <w:rPr>
          <w:rFonts w:eastAsiaTheme="majorEastAsia" w:cs="Times New Roman" w:hint="eastAsia"/>
          <w:sz w:val="24"/>
          <w:szCs w:val="24"/>
        </w:rPr>
        <w:t>S</w:t>
      </w:r>
      <w:r w:rsidRPr="001D0938">
        <w:rPr>
          <w:rFonts w:eastAsiaTheme="majorEastAsia" w:cs="Times New Roman"/>
          <w:sz w:val="24"/>
          <w:szCs w:val="24"/>
        </w:rPr>
        <w:t>dt</w:t>
      </w:r>
      <w:proofErr w:type="spellEnd"/>
      <w:r w:rsidR="00E24668">
        <w:rPr>
          <w:rFonts w:eastAsiaTheme="majorEastAsia" w:cs="Times New Roman" w:hint="eastAsia"/>
          <w:sz w:val="24"/>
          <w:szCs w:val="24"/>
        </w:rPr>
        <w:t>；</w:t>
      </w:r>
    </w:p>
    <w:p w:rsidR="00652085" w:rsidRPr="001D0938" w:rsidRDefault="00B127AB" w:rsidP="00806A9E">
      <w:pPr>
        <w:pStyle w:val="a9"/>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w:t>
      </w:r>
      <w:r w:rsidR="00652085" w:rsidRPr="001D0938">
        <w:rPr>
          <w:rFonts w:eastAsiaTheme="majorEastAsia" w:cs="Times New Roman"/>
          <w:sz w:val="24"/>
          <w:szCs w:val="24"/>
        </w:rPr>
        <w:t>两种波形获取方式：</w:t>
      </w:r>
      <w:r w:rsidR="008B670C" w:rsidRPr="001D0938">
        <w:rPr>
          <w:rFonts w:eastAsiaTheme="majorEastAsia" w:cs="Times New Roman"/>
          <w:sz w:val="24"/>
          <w:szCs w:val="24"/>
        </w:rPr>
        <w:t>Readback</w:t>
      </w:r>
      <w:r w:rsidR="00652085" w:rsidRPr="001D0938">
        <w:rPr>
          <w:rFonts w:eastAsiaTheme="majorEastAsia" w:cs="Times New Roman"/>
          <w:sz w:val="24"/>
          <w:szCs w:val="24"/>
        </w:rPr>
        <w:t>、</w:t>
      </w:r>
      <w:r w:rsidR="008B670C" w:rsidRPr="001D0938">
        <w:rPr>
          <w:rFonts w:eastAsiaTheme="majorEastAsia" w:cs="Times New Roman"/>
          <w:sz w:val="24"/>
          <w:szCs w:val="24"/>
        </w:rPr>
        <w:t>Probe</w:t>
      </w:r>
      <w:r w:rsidR="00E24668">
        <w:rPr>
          <w:rFonts w:eastAsiaTheme="majorEastAsia" w:cs="Times New Roman" w:hint="eastAsia"/>
          <w:sz w:val="24"/>
          <w:szCs w:val="24"/>
        </w:rPr>
        <w:t>；</w:t>
      </w:r>
    </w:p>
    <w:p w:rsidR="000F40BB" w:rsidRPr="001D0938" w:rsidRDefault="009C3740" w:rsidP="001D0938">
      <w:pPr>
        <w:pStyle w:val="a9"/>
        <w:numPr>
          <w:ilvl w:val="1"/>
          <w:numId w:val="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R</w:t>
      </w:r>
      <w:r w:rsidR="00073DBF" w:rsidRPr="001D0938">
        <w:rPr>
          <w:rFonts w:eastAsiaTheme="majorEastAsia" w:cs="Times New Roman"/>
          <w:sz w:val="24"/>
          <w:szCs w:val="24"/>
        </w:rPr>
        <w:t>eadback</w:t>
      </w:r>
      <w:r w:rsidR="00073DBF" w:rsidRPr="001D0938">
        <w:rPr>
          <w:rFonts w:eastAsiaTheme="majorEastAsia" w:cs="Times New Roman"/>
          <w:sz w:val="24"/>
          <w:szCs w:val="24"/>
        </w:rPr>
        <w:t>波形</w:t>
      </w:r>
      <w:r w:rsidR="009B3CD7" w:rsidRPr="001D0938">
        <w:rPr>
          <w:rFonts w:eastAsiaTheme="majorEastAsia" w:cs="Times New Roman"/>
          <w:sz w:val="24"/>
          <w:szCs w:val="24"/>
        </w:rPr>
        <w:t>获取</w:t>
      </w:r>
      <w:r w:rsidR="00073DBF" w:rsidRPr="001D0938">
        <w:rPr>
          <w:rFonts w:eastAsiaTheme="majorEastAsia" w:cs="Times New Roman"/>
          <w:sz w:val="24"/>
          <w:szCs w:val="24"/>
        </w:rPr>
        <w:t>方式下</w:t>
      </w:r>
      <w:r w:rsidR="000F40BB" w:rsidRPr="001D0938">
        <w:rPr>
          <w:rFonts w:eastAsiaTheme="majorEastAsia" w:cs="Times New Roman"/>
          <w:sz w:val="24"/>
          <w:szCs w:val="24"/>
        </w:rPr>
        <w:t>：</w:t>
      </w:r>
    </w:p>
    <w:p w:rsidR="002675B6" w:rsidRPr="001D0938" w:rsidRDefault="002675B6" w:rsidP="00806A9E">
      <w:pPr>
        <w:pStyle w:val="a9"/>
        <w:numPr>
          <w:ilvl w:val="1"/>
          <w:numId w:val="13"/>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获取设计中的所有寄存器类型信号的波形，生成</w:t>
      </w:r>
      <w:r w:rsidRPr="001D0938">
        <w:rPr>
          <w:rFonts w:eastAsiaTheme="majorEastAsia" w:cs="Times New Roman"/>
          <w:sz w:val="24"/>
          <w:szCs w:val="24"/>
        </w:rPr>
        <w:t>VCD</w:t>
      </w:r>
      <w:r w:rsidRPr="001D0938">
        <w:rPr>
          <w:rFonts w:eastAsiaTheme="majorEastAsia" w:cs="Times New Roman"/>
          <w:sz w:val="24"/>
          <w:szCs w:val="24"/>
        </w:rPr>
        <w:t>文件</w:t>
      </w:r>
      <w:r w:rsidR="009D5287">
        <w:rPr>
          <w:rFonts w:eastAsiaTheme="majorEastAsia" w:cs="Times New Roman" w:hint="eastAsia"/>
          <w:sz w:val="24"/>
          <w:szCs w:val="24"/>
        </w:rPr>
        <w:t>；</w:t>
      </w:r>
    </w:p>
    <w:p w:rsidR="002675B6" w:rsidRPr="001D0938" w:rsidRDefault="002675B6" w:rsidP="00806A9E">
      <w:pPr>
        <w:pStyle w:val="a9"/>
        <w:numPr>
          <w:ilvl w:val="1"/>
          <w:numId w:val="13"/>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硬件断点（仅在使用</w:t>
      </w:r>
      <w:r w:rsidRPr="001D0938">
        <w:rPr>
          <w:rFonts w:eastAsiaTheme="majorEastAsia" w:cs="Times New Roman"/>
          <w:sz w:val="24"/>
          <w:szCs w:val="24"/>
        </w:rPr>
        <w:t>C/C++ Testbench</w:t>
      </w:r>
      <w:r w:rsidRPr="001D0938">
        <w:rPr>
          <w:rFonts w:eastAsiaTheme="majorEastAsia" w:cs="Times New Roman"/>
          <w:sz w:val="24"/>
          <w:szCs w:val="24"/>
        </w:rPr>
        <w:t>时支持）</w:t>
      </w:r>
      <w:r w:rsidR="009D5287">
        <w:rPr>
          <w:rFonts w:eastAsiaTheme="majorEastAsia" w:cs="Times New Roman" w:hint="eastAsia"/>
          <w:sz w:val="24"/>
          <w:szCs w:val="24"/>
        </w:rPr>
        <w:t>；</w:t>
      </w:r>
    </w:p>
    <w:p w:rsidR="002675B6" w:rsidRPr="001D0938" w:rsidRDefault="002675B6" w:rsidP="00806A9E">
      <w:pPr>
        <w:pStyle w:val="a9"/>
        <w:numPr>
          <w:ilvl w:val="1"/>
          <w:numId w:val="13"/>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在启动</w:t>
      </w:r>
      <w:r w:rsidRPr="001D0938">
        <w:rPr>
          <w:rFonts w:eastAsiaTheme="majorEastAsia" w:cs="Times New Roman"/>
          <w:sz w:val="24"/>
          <w:szCs w:val="24"/>
        </w:rPr>
        <w:t>Emulation</w:t>
      </w:r>
      <w:r w:rsidRPr="001D0938">
        <w:rPr>
          <w:rFonts w:eastAsiaTheme="majorEastAsia" w:cs="Times New Roman"/>
          <w:sz w:val="24"/>
          <w:szCs w:val="24"/>
        </w:rPr>
        <w:t>之前设置待抓取的信号（可通过</w:t>
      </w:r>
      <w:r w:rsidRPr="001D0938">
        <w:rPr>
          <w:rFonts w:eastAsiaTheme="majorEastAsia" w:cs="Times New Roman"/>
          <w:sz w:val="24"/>
          <w:szCs w:val="24"/>
        </w:rPr>
        <w:t>API</w:t>
      </w:r>
      <w:r w:rsidRPr="001D0938">
        <w:rPr>
          <w:rFonts w:eastAsiaTheme="majorEastAsia" w:cs="Times New Roman"/>
          <w:sz w:val="24"/>
          <w:szCs w:val="24"/>
        </w:rPr>
        <w:t>函数从文件中获取或从界面添加信号），支持动态修改待抓取的信号，而不需要重新编译工程</w:t>
      </w:r>
      <w:r w:rsidR="009D5287">
        <w:rPr>
          <w:rFonts w:eastAsiaTheme="majorEastAsia" w:cs="Times New Roman" w:hint="eastAsia"/>
          <w:sz w:val="24"/>
          <w:szCs w:val="24"/>
        </w:rPr>
        <w:t>；</w:t>
      </w:r>
    </w:p>
    <w:p w:rsidR="002675B6" w:rsidRPr="001D0938" w:rsidRDefault="002675B6" w:rsidP="00806A9E">
      <w:pPr>
        <w:pStyle w:val="a9"/>
        <w:numPr>
          <w:ilvl w:val="1"/>
          <w:numId w:val="13"/>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速度较慢</w:t>
      </w:r>
      <w:r w:rsidR="009D5287">
        <w:rPr>
          <w:rFonts w:eastAsiaTheme="majorEastAsia" w:cs="Times New Roman" w:hint="eastAsia"/>
          <w:sz w:val="24"/>
          <w:szCs w:val="24"/>
        </w:rPr>
        <w:t>；</w:t>
      </w:r>
    </w:p>
    <w:p w:rsidR="002675B6" w:rsidRPr="001D0938" w:rsidRDefault="002675B6" w:rsidP="00806A9E">
      <w:pPr>
        <w:pStyle w:val="a9"/>
        <w:numPr>
          <w:ilvl w:val="1"/>
          <w:numId w:val="13"/>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待测设计输入的源文件可以是</w:t>
      </w:r>
      <w:proofErr w:type="spellStart"/>
      <w:r w:rsidRPr="001D0938">
        <w:rPr>
          <w:rFonts w:eastAsiaTheme="majorEastAsia" w:cs="Times New Roman"/>
          <w:sz w:val="24"/>
          <w:szCs w:val="24"/>
        </w:rPr>
        <w:t>Vivado</w:t>
      </w:r>
      <w:proofErr w:type="spellEnd"/>
      <w:r w:rsidRPr="001D0938">
        <w:rPr>
          <w:rFonts w:eastAsiaTheme="majorEastAsia" w:cs="Times New Roman"/>
          <w:sz w:val="24"/>
          <w:szCs w:val="24"/>
        </w:rPr>
        <w:t>支持的任何一种源文件类型</w:t>
      </w:r>
      <w:r w:rsidR="009D5287">
        <w:rPr>
          <w:rFonts w:eastAsiaTheme="majorEastAsia" w:cs="Times New Roman" w:hint="eastAsia"/>
          <w:sz w:val="24"/>
          <w:szCs w:val="24"/>
        </w:rPr>
        <w:t>。</w:t>
      </w:r>
    </w:p>
    <w:p w:rsidR="009C3740" w:rsidRPr="001D0938" w:rsidRDefault="009C3740" w:rsidP="004E74F7">
      <w:pPr>
        <w:pStyle w:val="a9"/>
        <w:numPr>
          <w:ilvl w:val="1"/>
          <w:numId w:val="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Probe</w:t>
      </w:r>
      <w:r w:rsidRPr="001D0938">
        <w:rPr>
          <w:rFonts w:eastAsiaTheme="majorEastAsia" w:cs="Times New Roman"/>
          <w:sz w:val="24"/>
          <w:szCs w:val="24"/>
        </w:rPr>
        <w:t>波形获取方式下：</w:t>
      </w:r>
    </w:p>
    <w:p w:rsidR="009C3740" w:rsidRPr="001D0938" w:rsidRDefault="00992209"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获取设计中的所有</w:t>
      </w:r>
      <w:r w:rsidR="000419DF" w:rsidRPr="001D0938">
        <w:rPr>
          <w:rFonts w:eastAsiaTheme="majorEastAsia" w:cs="Times New Roman"/>
          <w:sz w:val="24"/>
          <w:szCs w:val="24"/>
        </w:rPr>
        <w:t>类型信号</w:t>
      </w:r>
      <w:r w:rsidRPr="001D0938">
        <w:rPr>
          <w:rFonts w:eastAsiaTheme="majorEastAsia" w:cs="Times New Roman"/>
          <w:sz w:val="24"/>
          <w:szCs w:val="24"/>
        </w:rPr>
        <w:t>的波形</w:t>
      </w:r>
      <w:r w:rsidR="0064391A" w:rsidRPr="001D0938">
        <w:rPr>
          <w:rFonts w:eastAsiaTheme="majorEastAsia" w:cs="Times New Roman"/>
          <w:sz w:val="24"/>
          <w:szCs w:val="24"/>
        </w:rPr>
        <w:t>，并生成</w:t>
      </w:r>
      <w:r w:rsidR="0064391A" w:rsidRPr="001D0938">
        <w:rPr>
          <w:rFonts w:eastAsiaTheme="majorEastAsia" w:cs="Times New Roman"/>
          <w:sz w:val="24"/>
          <w:szCs w:val="24"/>
        </w:rPr>
        <w:t>VCD</w:t>
      </w:r>
      <w:r w:rsidR="003C05E1" w:rsidRPr="001D0938">
        <w:rPr>
          <w:rFonts w:eastAsiaTheme="majorEastAsia" w:cs="Times New Roman"/>
          <w:sz w:val="24"/>
          <w:szCs w:val="24"/>
        </w:rPr>
        <w:t>波形</w:t>
      </w:r>
      <w:r w:rsidR="0064391A" w:rsidRPr="001D0938">
        <w:rPr>
          <w:rFonts w:eastAsiaTheme="majorEastAsia" w:cs="Times New Roman"/>
          <w:sz w:val="24"/>
          <w:szCs w:val="24"/>
        </w:rPr>
        <w:t>文件</w:t>
      </w:r>
      <w:r w:rsidR="003C05E1" w:rsidRPr="001D0938">
        <w:rPr>
          <w:rFonts w:eastAsiaTheme="majorEastAsia" w:cs="Times New Roman"/>
          <w:sz w:val="24"/>
          <w:szCs w:val="24"/>
        </w:rPr>
        <w:t>或</w:t>
      </w:r>
      <w:r w:rsidR="003C05E1" w:rsidRPr="001D0938">
        <w:rPr>
          <w:rFonts w:eastAsiaTheme="majorEastAsia" w:cs="Times New Roman"/>
          <w:sz w:val="24"/>
          <w:szCs w:val="24"/>
        </w:rPr>
        <w:t>FSDB</w:t>
      </w:r>
      <w:r w:rsidR="003C05E1" w:rsidRPr="001D0938">
        <w:rPr>
          <w:rFonts w:eastAsiaTheme="majorEastAsia" w:cs="Times New Roman"/>
          <w:sz w:val="24"/>
          <w:szCs w:val="24"/>
        </w:rPr>
        <w:t>波形文件</w:t>
      </w:r>
      <w:r w:rsidR="009D5287">
        <w:rPr>
          <w:rFonts w:eastAsiaTheme="majorEastAsia" w:cs="Times New Roman" w:hint="eastAsia"/>
          <w:sz w:val="24"/>
          <w:szCs w:val="24"/>
        </w:rPr>
        <w:t>；</w:t>
      </w:r>
    </w:p>
    <w:p w:rsidR="005B1FB4" w:rsidRPr="001D0938" w:rsidRDefault="005B1FB4"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最多一次获取</w:t>
      </w:r>
      <w:r w:rsidRPr="001D0938">
        <w:rPr>
          <w:rFonts w:eastAsiaTheme="majorEastAsia" w:cs="Times New Roman"/>
          <w:sz w:val="24"/>
          <w:szCs w:val="24"/>
        </w:rPr>
        <w:t>10752-bit</w:t>
      </w:r>
      <w:r w:rsidRPr="001D0938">
        <w:rPr>
          <w:rFonts w:eastAsiaTheme="majorEastAsia" w:cs="Times New Roman"/>
          <w:sz w:val="24"/>
          <w:szCs w:val="24"/>
        </w:rPr>
        <w:t>信号的波形</w:t>
      </w:r>
      <w:r w:rsidR="009D5287">
        <w:rPr>
          <w:rFonts w:eastAsiaTheme="majorEastAsia" w:cs="Times New Roman" w:hint="eastAsia"/>
          <w:sz w:val="24"/>
          <w:szCs w:val="24"/>
        </w:rPr>
        <w:t>；</w:t>
      </w:r>
    </w:p>
    <w:p w:rsidR="00C10EC0" w:rsidRPr="001D0938" w:rsidRDefault="00C10EC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硬件断点</w:t>
      </w:r>
      <w:r w:rsidR="008B670C" w:rsidRPr="001D0938">
        <w:rPr>
          <w:rFonts w:eastAsiaTheme="majorEastAsia" w:cs="Times New Roman"/>
          <w:sz w:val="24"/>
          <w:szCs w:val="24"/>
        </w:rPr>
        <w:t>（仅在使用</w:t>
      </w:r>
      <w:r w:rsidR="008B670C" w:rsidRPr="001D0938">
        <w:rPr>
          <w:rFonts w:eastAsiaTheme="majorEastAsia" w:cs="Times New Roman"/>
          <w:sz w:val="24"/>
          <w:szCs w:val="24"/>
        </w:rPr>
        <w:t>C/C++ Testbench</w:t>
      </w:r>
      <w:r w:rsidR="008B670C" w:rsidRPr="001D0938">
        <w:rPr>
          <w:rFonts w:eastAsiaTheme="majorEastAsia" w:cs="Times New Roman"/>
          <w:sz w:val="24"/>
          <w:szCs w:val="24"/>
        </w:rPr>
        <w:t>时支持）</w:t>
      </w:r>
      <w:r w:rsidR="009D5287">
        <w:rPr>
          <w:rFonts w:eastAsiaTheme="majorEastAsia" w:cs="Times New Roman" w:hint="eastAsia"/>
          <w:sz w:val="24"/>
          <w:szCs w:val="24"/>
        </w:rPr>
        <w:t>；</w:t>
      </w:r>
    </w:p>
    <w:p w:rsidR="009B666A" w:rsidRPr="001D0938" w:rsidRDefault="00DC6501"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抓取不同的信号，需要重新编译工程</w:t>
      </w:r>
      <w:r w:rsidR="009D5287">
        <w:rPr>
          <w:rFonts w:eastAsiaTheme="majorEastAsia" w:cs="Times New Roman" w:hint="eastAsia"/>
          <w:sz w:val="24"/>
          <w:szCs w:val="24"/>
        </w:rPr>
        <w:t>；</w:t>
      </w:r>
    </w:p>
    <w:p w:rsidR="00A07D83" w:rsidRPr="001D0938" w:rsidRDefault="00277A41"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待测</w:t>
      </w:r>
      <w:r w:rsidR="000257FF" w:rsidRPr="001D0938">
        <w:rPr>
          <w:rFonts w:eastAsiaTheme="majorEastAsia" w:cs="Times New Roman"/>
          <w:sz w:val="24"/>
          <w:szCs w:val="24"/>
        </w:rPr>
        <w:t>设计输入</w:t>
      </w:r>
      <w:r w:rsidRPr="001D0938">
        <w:rPr>
          <w:rFonts w:eastAsiaTheme="majorEastAsia" w:cs="Times New Roman"/>
          <w:sz w:val="24"/>
          <w:szCs w:val="24"/>
        </w:rPr>
        <w:t>的</w:t>
      </w:r>
      <w:r w:rsidR="00A07D83" w:rsidRPr="001D0938">
        <w:rPr>
          <w:rFonts w:eastAsiaTheme="majorEastAsia" w:cs="Times New Roman"/>
          <w:sz w:val="24"/>
          <w:szCs w:val="24"/>
        </w:rPr>
        <w:t>源文件必须是</w:t>
      </w:r>
      <w:r w:rsidR="00A07D83" w:rsidRPr="001D0938">
        <w:rPr>
          <w:rFonts w:eastAsiaTheme="majorEastAsia" w:cs="Times New Roman"/>
          <w:sz w:val="24"/>
          <w:szCs w:val="24"/>
        </w:rPr>
        <w:t>Verilog</w:t>
      </w:r>
      <w:r w:rsidR="00425116" w:rsidRPr="001D0938">
        <w:rPr>
          <w:rFonts w:eastAsiaTheme="majorEastAsia" w:cs="Times New Roman"/>
          <w:sz w:val="24"/>
          <w:szCs w:val="24"/>
        </w:rPr>
        <w:t xml:space="preserve"> RTL</w:t>
      </w:r>
      <w:r w:rsidR="00425116" w:rsidRPr="001D0938">
        <w:rPr>
          <w:rFonts w:eastAsiaTheme="majorEastAsia" w:cs="Times New Roman"/>
          <w:sz w:val="24"/>
          <w:szCs w:val="24"/>
        </w:rPr>
        <w:t>源码</w:t>
      </w:r>
      <w:r w:rsidR="009D5287">
        <w:rPr>
          <w:rFonts w:eastAsiaTheme="majorEastAsia" w:cs="Times New Roman" w:hint="eastAsia"/>
          <w:sz w:val="24"/>
          <w:szCs w:val="24"/>
        </w:rPr>
        <w:t>；</w:t>
      </w:r>
    </w:p>
    <w:p w:rsidR="005B5743" w:rsidRPr="001D0938" w:rsidRDefault="005B5743"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速度较快</w:t>
      </w:r>
      <w:r w:rsidR="009D5287">
        <w:rPr>
          <w:rFonts w:eastAsiaTheme="majorEastAsia" w:cs="Times New Roman" w:hint="eastAsia"/>
          <w:sz w:val="24"/>
          <w:szCs w:val="24"/>
        </w:rPr>
        <w:t>。</w:t>
      </w:r>
    </w:p>
    <w:p w:rsidR="00F57197" w:rsidRPr="001D0938" w:rsidRDefault="00F57197" w:rsidP="00806A9E">
      <w:pPr>
        <w:pStyle w:val="a9"/>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w:t>
      </w:r>
      <w:r w:rsidR="00FA7073" w:rsidRPr="001D0938">
        <w:rPr>
          <w:rFonts w:eastAsiaTheme="majorEastAsia" w:cs="Times New Roman"/>
          <w:sz w:val="24"/>
          <w:szCs w:val="24"/>
        </w:rPr>
        <w:t>动态</w:t>
      </w:r>
      <w:r w:rsidR="00E71029" w:rsidRPr="001D0938">
        <w:rPr>
          <w:rFonts w:eastAsiaTheme="majorEastAsia" w:cs="Times New Roman"/>
          <w:sz w:val="24"/>
          <w:szCs w:val="24"/>
        </w:rPr>
        <w:t>修改</w:t>
      </w:r>
      <w:r w:rsidR="00801AA3" w:rsidRPr="001D0938">
        <w:rPr>
          <w:rFonts w:eastAsiaTheme="majorEastAsia" w:cs="Times New Roman"/>
          <w:sz w:val="24"/>
          <w:szCs w:val="24"/>
        </w:rPr>
        <w:t>T</w:t>
      </w:r>
      <w:r w:rsidR="00E71029" w:rsidRPr="001D0938">
        <w:rPr>
          <w:rFonts w:eastAsiaTheme="majorEastAsia" w:cs="Times New Roman"/>
          <w:sz w:val="24"/>
          <w:szCs w:val="24"/>
        </w:rPr>
        <w:t>estbench</w:t>
      </w:r>
      <w:r w:rsidR="00496E50" w:rsidRPr="001D0938">
        <w:rPr>
          <w:rFonts w:eastAsiaTheme="majorEastAsia" w:cs="Times New Roman"/>
          <w:sz w:val="24"/>
          <w:szCs w:val="24"/>
        </w:rPr>
        <w:t>、</w:t>
      </w:r>
      <w:r w:rsidR="00145106" w:rsidRPr="001D0938">
        <w:rPr>
          <w:rFonts w:eastAsiaTheme="majorEastAsia" w:cs="Times New Roman"/>
          <w:sz w:val="24"/>
          <w:szCs w:val="24"/>
        </w:rPr>
        <w:t>受控时钟的频率</w:t>
      </w:r>
      <w:r w:rsidR="00D52CBD" w:rsidRPr="001D0938">
        <w:rPr>
          <w:rFonts w:eastAsiaTheme="majorEastAsia" w:cs="Times New Roman"/>
          <w:sz w:val="24"/>
          <w:szCs w:val="24"/>
        </w:rPr>
        <w:t>，</w:t>
      </w:r>
      <w:r w:rsidR="00FA7073" w:rsidRPr="001D0938">
        <w:rPr>
          <w:rFonts w:eastAsiaTheme="majorEastAsia" w:cs="Times New Roman"/>
          <w:sz w:val="24"/>
          <w:szCs w:val="24"/>
        </w:rPr>
        <w:t>而</w:t>
      </w:r>
      <w:r w:rsidR="00D52CBD" w:rsidRPr="001D0938">
        <w:rPr>
          <w:rFonts w:eastAsiaTheme="majorEastAsia" w:cs="Times New Roman"/>
          <w:sz w:val="24"/>
          <w:szCs w:val="24"/>
        </w:rPr>
        <w:t>不需要重新综合</w:t>
      </w:r>
      <w:r w:rsidR="00CA1B24" w:rsidRPr="001D0938">
        <w:rPr>
          <w:rFonts w:eastAsiaTheme="majorEastAsia" w:cs="Times New Roman"/>
          <w:sz w:val="24"/>
          <w:szCs w:val="24"/>
        </w:rPr>
        <w:t>设计工程</w:t>
      </w:r>
      <w:r w:rsidR="00E24668">
        <w:rPr>
          <w:rFonts w:eastAsiaTheme="majorEastAsia" w:cs="Times New Roman" w:hint="eastAsia"/>
          <w:sz w:val="24"/>
          <w:szCs w:val="24"/>
        </w:rPr>
        <w:t>；</w:t>
      </w:r>
    </w:p>
    <w:p w:rsidR="00DF64B3" w:rsidRPr="001D0938" w:rsidRDefault="00DF64B3" w:rsidP="00806A9E">
      <w:pPr>
        <w:pStyle w:val="a9"/>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w:t>
      </w:r>
      <w:r w:rsidR="00660DB2" w:rsidRPr="001D0938">
        <w:rPr>
          <w:rFonts w:eastAsiaTheme="majorEastAsia" w:cs="Times New Roman"/>
          <w:sz w:val="24"/>
          <w:szCs w:val="24"/>
        </w:rPr>
        <w:t>Verilog</w:t>
      </w:r>
      <w:r w:rsidR="009964B6" w:rsidRPr="001D0938">
        <w:rPr>
          <w:rFonts w:eastAsiaTheme="majorEastAsia" w:cs="Times New Roman"/>
          <w:sz w:val="24"/>
          <w:szCs w:val="24"/>
        </w:rPr>
        <w:t>语言设计文件</w:t>
      </w:r>
      <w:r w:rsidR="00690D9F" w:rsidRPr="001D0938">
        <w:rPr>
          <w:rFonts w:eastAsiaTheme="majorEastAsia" w:cs="Times New Roman"/>
          <w:sz w:val="24"/>
          <w:szCs w:val="24"/>
        </w:rPr>
        <w:t>、</w:t>
      </w:r>
      <w:r w:rsidR="00690D9F" w:rsidRPr="001D0938">
        <w:rPr>
          <w:rFonts w:eastAsiaTheme="majorEastAsia" w:cs="Times New Roman"/>
          <w:sz w:val="24"/>
          <w:szCs w:val="24"/>
        </w:rPr>
        <w:t>EDIF</w:t>
      </w:r>
      <w:proofErr w:type="gramStart"/>
      <w:r w:rsidR="00690D9F" w:rsidRPr="001D0938">
        <w:rPr>
          <w:rFonts w:eastAsiaTheme="majorEastAsia" w:cs="Times New Roman"/>
          <w:sz w:val="24"/>
          <w:szCs w:val="24"/>
        </w:rPr>
        <w:t>网表</w:t>
      </w:r>
      <w:r w:rsidR="009964B6" w:rsidRPr="001D0938">
        <w:rPr>
          <w:rFonts w:eastAsiaTheme="majorEastAsia" w:cs="Times New Roman"/>
          <w:sz w:val="24"/>
          <w:szCs w:val="24"/>
        </w:rPr>
        <w:t>等</w:t>
      </w:r>
      <w:proofErr w:type="gramEnd"/>
      <w:r w:rsidR="009964B6" w:rsidRPr="001D0938">
        <w:rPr>
          <w:rFonts w:eastAsiaTheme="majorEastAsia" w:cs="Times New Roman"/>
          <w:sz w:val="24"/>
          <w:szCs w:val="24"/>
        </w:rPr>
        <w:t>设计文件</w:t>
      </w:r>
      <w:r w:rsidR="00E24668">
        <w:rPr>
          <w:rFonts w:eastAsiaTheme="majorEastAsia" w:cs="Times New Roman" w:hint="eastAsia"/>
          <w:sz w:val="24"/>
          <w:szCs w:val="24"/>
        </w:rPr>
        <w:t>；</w:t>
      </w:r>
    </w:p>
    <w:p w:rsidR="00727E3A" w:rsidRPr="001D0938" w:rsidRDefault="00DF64B3" w:rsidP="00806A9E">
      <w:pPr>
        <w:pStyle w:val="a9"/>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w:t>
      </w:r>
      <w:r w:rsidRPr="001D0938">
        <w:rPr>
          <w:rFonts w:eastAsiaTheme="majorEastAsia" w:cs="Times New Roman"/>
          <w:sz w:val="24"/>
          <w:szCs w:val="24"/>
        </w:rPr>
        <w:t>VCS</w:t>
      </w:r>
      <w:r w:rsidRPr="001D0938">
        <w:rPr>
          <w:rFonts w:eastAsiaTheme="majorEastAsia" w:cs="Times New Roman"/>
          <w:sz w:val="24"/>
          <w:szCs w:val="24"/>
        </w:rPr>
        <w:t>、</w:t>
      </w:r>
      <w:proofErr w:type="spellStart"/>
      <w:r w:rsidRPr="001D0938">
        <w:rPr>
          <w:rFonts w:eastAsiaTheme="majorEastAsia" w:cs="Times New Roman"/>
          <w:sz w:val="24"/>
          <w:szCs w:val="24"/>
        </w:rPr>
        <w:t>Modelsim</w:t>
      </w:r>
      <w:proofErr w:type="spellEnd"/>
      <w:r w:rsidRPr="001D0938">
        <w:rPr>
          <w:rFonts w:eastAsiaTheme="majorEastAsia" w:cs="Times New Roman"/>
          <w:sz w:val="24"/>
          <w:szCs w:val="24"/>
        </w:rPr>
        <w:t>第三方仿真器</w:t>
      </w:r>
      <w:r w:rsidR="00E24668">
        <w:rPr>
          <w:rFonts w:eastAsiaTheme="majorEastAsia" w:cs="Times New Roman" w:hint="eastAsia"/>
          <w:sz w:val="24"/>
          <w:szCs w:val="24"/>
        </w:rPr>
        <w:t>；</w:t>
      </w:r>
    </w:p>
    <w:p w:rsidR="00911AFB" w:rsidRPr="001D0938" w:rsidRDefault="00DC5FE9" w:rsidP="00806A9E">
      <w:pPr>
        <w:pStyle w:val="a9"/>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三</w:t>
      </w:r>
      <w:r w:rsidR="004B6604" w:rsidRPr="001D0938">
        <w:rPr>
          <w:rFonts w:eastAsiaTheme="majorEastAsia" w:cs="Times New Roman"/>
          <w:sz w:val="24"/>
          <w:szCs w:val="24"/>
        </w:rPr>
        <w:t>种</w:t>
      </w:r>
      <w:r w:rsidR="00465F51" w:rsidRPr="001D0938">
        <w:rPr>
          <w:rFonts w:eastAsiaTheme="majorEastAsia" w:cs="Times New Roman"/>
          <w:sz w:val="24"/>
          <w:szCs w:val="24"/>
        </w:rPr>
        <w:t>FPGA</w:t>
      </w:r>
      <w:r w:rsidR="00465F51" w:rsidRPr="001D0938">
        <w:rPr>
          <w:rFonts w:eastAsiaTheme="majorEastAsia" w:cs="Times New Roman"/>
          <w:sz w:val="24"/>
          <w:szCs w:val="24"/>
        </w:rPr>
        <w:t>板</w:t>
      </w:r>
      <w:r w:rsidR="004B6604" w:rsidRPr="001D0938">
        <w:rPr>
          <w:rFonts w:eastAsiaTheme="majorEastAsia" w:cs="Times New Roman"/>
          <w:sz w:val="24"/>
          <w:szCs w:val="24"/>
        </w:rPr>
        <w:t>：</w:t>
      </w:r>
      <w:r w:rsidR="00B57C50" w:rsidRPr="001D0938">
        <w:rPr>
          <w:rFonts w:eastAsiaTheme="majorEastAsia" w:cs="Times New Roman"/>
          <w:sz w:val="24"/>
          <w:szCs w:val="24"/>
        </w:rPr>
        <w:t>Xilinx KC705</w:t>
      </w:r>
      <w:r w:rsidR="00B57C50" w:rsidRPr="001D0938">
        <w:rPr>
          <w:rFonts w:eastAsiaTheme="majorEastAsia" w:cs="Times New Roman"/>
          <w:sz w:val="24"/>
          <w:szCs w:val="24"/>
        </w:rPr>
        <w:t>、</w:t>
      </w:r>
      <w:proofErr w:type="spellStart"/>
      <w:r w:rsidR="00B57C50" w:rsidRPr="001D0938">
        <w:rPr>
          <w:rFonts w:eastAsiaTheme="majorEastAsia" w:cs="Times New Roman"/>
          <w:sz w:val="24"/>
          <w:szCs w:val="24"/>
        </w:rPr>
        <w:t>HyperSilicon</w:t>
      </w:r>
      <w:proofErr w:type="spellEnd"/>
      <w:r w:rsidR="00B57C50" w:rsidRPr="001D0938">
        <w:rPr>
          <w:rFonts w:eastAsiaTheme="majorEastAsia" w:cs="Times New Roman"/>
          <w:sz w:val="24"/>
          <w:szCs w:val="24"/>
        </w:rPr>
        <w:t xml:space="preserve"> B2000T</w:t>
      </w:r>
      <w:r w:rsidRPr="001D0938">
        <w:rPr>
          <w:rFonts w:eastAsiaTheme="majorEastAsia" w:cs="Times New Roman"/>
          <w:sz w:val="24"/>
          <w:szCs w:val="24"/>
        </w:rPr>
        <w:t>、</w:t>
      </w:r>
      <w:proofErr w:type="spellStart"/>
      <w:r w:rsidRPr="001D0938">
        <w:rPr>
          <w:rFonts w:eastAsiaTheme="majorEastAsia" w:cs="Times New Roman"/>
          <w:sz w:val="24"/>
          <w:szCs w:val="24"/>
        </w:rPr>
        <w:t>HyperSilicon</w:t>
      </w:r>
      <w:proofErr w:type="spellEnd"/>
      <w:r w:rsidRPr="001D0938">
        <w:rPr>
          <w:rFonts w:eastAsiaTheme="majorEastAsia" w:cs="Times New Roman"/>
          <w:sz w:val="24"/>
          <w:szCs w:val="24"/>
        </w:rPr>
        <w:t xml:space="preserve"> K115</w:t>
      </w:r>
      <w:r w:rsidR="00E24668">
        <w:rPr>
          <w:rFonts w:eastAsiaTheme="majorEastAsia" w:cs="Times New Roman" w:hint="eastAsia"/>
          <w:sz w:val="24"/>
          <w:szCs w:val="24"/>
        </w:rPr>
        <w:t>。</w:t>
      </w:r>
    </w:p>
    <w:p w:rsidR="0060035B" w:rsidRPr="004E74F7" w:rsidRDefault="00E366C6" w:rsidP="004E74F7">
      <w:pPr>
        <w:pStyle w:val="3"/>
        <w:spacing w:before="156" w:after="156"/>
        <w:rPr>
          <w:rFonts w:cs="Times New Roman"/>
        </w:rPr>
      </w:pPr>
      <w:bookmarkStart w:id="6" w:name="_Toc5869173"/>
      <w:r w:rsidRPr="004E74F7">
        <w:rPr>
          <w:rFonts w:cs="Times New Roman"/>
        </w:rPr>
        <w:lastRenderedPageBreak/>
        <w:t xml:space="preserve">1.2 </w:t>
      </w:r>
      <w:proofErr w:type="spellStart"/>
      <w:r w:rsidR="00CA15C6" w:rsidRPr="004E74F7">
        <w:rPr>
          <w:rFonts w:cs="Times New Roman"/>
        </w:rPr>
        <w:t>Semu</w:t>
      </w:r>
      <w:proofErr w:type="spellEnd"/>
      <w:r w:rsidR="00CA15C6" w:rsidRPr="004E74F7">
        <w:rPr>
          <w:rFonts w:cs="Times New Roman"/>
        </w:rPr>
        <w:t>软件的</w:t>
      </w:r>
      <w:r w:rsidR="00E409CE" w:rsidRPr="004E74F7">
        <w:rPr>
          <w:rFonts w:cs="Times New Roman"/>
        </w:rPr>
        <w:t>工作</w:t>
      </w:r>
      <w:r w:rsidR="00CA15C6" w:rsidRPr="004E74F7">
        <w:rPr>
          <w:rFonts w:cs="Times New Roman"/>
        </w:rPr>
        <w:t>流程</w:t>
      </w:r>
      <w:bookmarkEnd w:id="6"/>
    </w:p>
    <w:p w:rsidR="00CA15C6" w:rsidRPr="001D0938" w:rsidRDefault="00942E6A" w:rsidP="00FC6329">
      <w:pPr>
        <w:pStyle w:val="af9"/>
        <w:ind w:firstLine="480"/>
      </w:pPr>
      <w:proofErr w:type="spellStart"/>
      <w:r w:rsidRPr="001D0938">
        <w:t>Semu</w:t>
      </w:r>
      <w:proofErr w:type="spellEnd"/>
      <w:r w:rsidRPr="001D0938">
        <w:t>软件</w:t>
      </w:r>
      <w:r w:rsidR="00AE0601" w:rsidRPr="001D0938">
        <w:t>以待验证的</w:t>
      </w:r>
      <w:r w:rsidR="00AE0601" w:rsidRPr="001D0938">
        <w:t>RTL</w:t>
      </w:r>
      <w:r w:rsidR="00AE0601" w:rsidRPr="001D0938">
        <w:t>设计</w:t>
      </w:r>
      <w:r w:rsidR="00971491" w:rsidRPr="001D0938">
        <w:t>（</w:t>
      </w:r>
      <w:r w:rsidR="00971491" w:rsidRPr="001D0938">
        <w:t>Design Under Test or DUT</w:t>
      </w:r>
      <w:r w:rsidR="00971491" w:rsidRPr="001D0938">
        <w:t>）</w:t>
      </w:r>
      <w:r w:rsidR="00136E96" w:rsidRPr="001D0938">
        <w:t>作</w:t>
      </w:r>
      <w:r w:rsidR="00AE0601" w:rsidRPr="001D0938">
        <w:t>为输入，</w:t>
      </w:r>
      <w:r w:rsidR="00944AB5" w:rsidRPr="001D0938">
        <w:t>生成一个完整的</w:t>
      </w:r>
      <w:r w:rsidR="00944AB5" w:rsidRPr="001D0938">
        <w:t>FPGA</w:t>
      </w:r>
      <w:r w:rsidR="00944AB5" w:rsidRPr="001D0938">
        <w:t>验证调试环境。</w:t>
      </w:r>
      <w:r w:rsidR="0058781F" w:rsidRPr="001D0938">
        <w:t>用户可以使用一个已有的</w:t>
      </w:r>
      <w:r w:rsidR="00AC7F2F" w:rsidRPr="001D0938">
        <w:t xml:space="preserve">RTL </w:t>
      </w:r>
      <w:r w:rsidR="000E6B85" w:rsidRPr="001D0938">
        <w:t>T</w:t>
      </w:r>
      <w:r w:rsidR="004D2CBC" w:rsidRPr="001D0938">
        <w:t>estbench</w:t>
      </w:r>
      <w:r w:rsidR="00A150D7" w:rsidRPr="001D0938">
        <w:t>（即</w:t>
      </w:r>
      <w:r w:rsidR="00A150D7" w:rsidRPr="001D0938">
        <w:t>Simulation Testbench</w:t>
      </w:r>
      <w:r w:rsidR="00EF531D" w:rsidRPr="001D0938">
        <w:t>：包括</w:t>
      </w:r>
      <w:r w:rsidR="00EF531D" w:rsidRPr="001D0938">
        <w:t>Verilog Testbench</w:t>
      </w:r>
      <w:r w:rsidR="00EF531D" w:rsidRPr="001D0938">
        <w:t>、</w:t>
      </w:r>
      <w:proofErr w:type="spellStart"/>
      <w:r w:rsidR="00EF531D" w:rsidRPr="001D0938">
        <w:t>SystemVerilog</w:t>
      </w:r>
      <w:proofErr w:type="spellEnd"/>
      <w:r w:rsidR="00EF531D" w:rsidRPr="001D0938">
        <w:t xml:space="preserve"> Testbench</w:t>
      </w:r>
      <w:r w:rsidR="00EF531D" w:rsidRPr="001D0938">
        <w:t>、</w:t>
      </w:r>
      <w:r w:rsidR="00EF531D" w:rsidRPr="001D0938">
        <w:t>UVM</w:t>
      </w:r>
      <w:r w:rsidR="00EF531D" w:rsidRPr="001D0938">
        <w:t>等</w:t>
      </w:r>
      <w:r w:rsidR="00A150D7" w:rsidRPr="001D0938">
        <w:t>）</w:t>
      </w:r>
      <w:r w:rsidR="00CA5AEA" w:rsidRPr="001D0938">
        <w:t>或</w:t>
      </w:r>
      <w:r w:rsidR="00971491" w:rsidRPr="001D0938">
        <w:t>使用</w:t>
      </w:r>
      <w:proofErr w:type="spellStart"/>
      <w:r w:rsidR="00971491" w:rsidRPr="001D0938">
        <w:t>Semu</w:t>
      </w:r>
      <w:proofErr w:type="spellEnd"/>
      <w:r w:rsidR="00971491" w:rsidRPr="001D0938">
        <w:t>软件的</w:t>
      </w:r>
      <w:r w:rsidR="00971491" w:rsidRPr="001D0938">
        <w:t>API</w:t>
      </w:r>
      <w:r w:rsidR="00971491" w:rsidRPr="001D0938">
        <w:t>函数写</w:t>
      </w:r>
      <w:r w:rsidR="00971491" w:rsidRPr="001D0938">
        <w:t xml:space="preserve">C++ </w:t>
      </w:r>
      <w:r w:rsidR="006F3455" w:rsidRPr="001D0938">
        <w:t>T</w:t>
      </w:r>
      <w:r w:rsidR="00971491" w:rsidRPr="001D0938">
        <w:t>estbench</w:t>
      </w:r>
      <w:r w:rsidR="00971491" w:rsidRPr="001D0938">
        <w:t>进行对</w:t>
      </w:r>
      <w:r w:rsidR="00971491" w:rsidRPr="001D0938">
        <w:t>DUT</w:t>
      </w:r>
      <w:r w:rsidR="0083056B">
        <w:rPr>
          <w:rFonts w:hint="eastAsia"/>
        </w:rPr>
        <w:t>进行</w:t>
      </w:r>
      <w:r w:rsidR="00B67970" w:rsidRPr="001D0938">
        <w:t>验证。</w:t>
      </w:r>
      <w:r w:rsidR="00E2288C" w:rsidRPr="001D0938">
        <w:t>所有的</w:t>
      </w:r>
      <w:r w:rsidR="00E2288C" w:rsidRPr="001D0938">
        <w:t>DUT</w:t>
      </w:r>
      <w:r w:rsidR="00E2288C" w:rsidRPr="001D0938">
        <w:t>都可以在</w:t>
      </w:r>
      <w:r w:rsidR="00965685" w:rsidRPr="001D0938">
        <w:t>S</w:t>
      </w:r>
      <w:r w:rsidR="00E2288C" w:rsidRPr="001D0938">
        <w:t>imulation</w:t>
      </w:r>
      <w:r w:rsidR="00C419EE" w:rsidRPr="001D0938">
        <w:t>环境</w:t>
      </w:r>
      <w:r w:rsidR="00F0181A" w:rsidRPr="001D0938">
        <w:t>（不支持</w:t>
      </w:r>
      <w:r w:rsidR="00911AFB" w:rsidRPr="001D0938">
        <w:t>Simulation Testbench</w:t>
      </w:r>
      <w:r w:rsidR="00F0181A" w:rsidRPr="001D0938">
        <w:t>）</w:t>
      </w:r>
      <w:r w:rsidR="00E2288C" w:rsidRPr="001D0938">
        <w:t>和</w:t>
      </w:r>
      <w:r w:rsidR="00965685" w:rsidRPr="001D0938">
        <w:t>E</w:t>
      </w:r>
      <w:r w:rsidR="00E2288C" w:rsidRPr="001D0938">
        <w:t>mulation</w:t>
      </w:r>
      <w:r w:rsidR="00E2288C" w:rsidRPr="001D0938">
        <w:t>环境下得到验证。</w:t>
      </w:r>
    </w:p>
    <w:p w:rsidR="00DF5DB2" w:rsidRPr="001D0938" w:rsidRDefault="008D7476" w:rsidP="00FC6329">
      <w:pPr>
        <w:pStyle w:val="af9"/>
        <w:ind w:firstLine="480"/>
      </w:pPr>
      <w:proofErr w:type="spellStart"/>
      <w:r w:rsidRPr="001D0938">
        <w:t>Semu</w:t>
      </w:r>
      <w:proofErr w:type="spellEnd"/>
      <w:r w:rsidRPr="001D0938">
        <w:t>软件的</w:t>
      </w:r>
      <w:r w:rsidR="00E409CE" w:rsidRPr="001D0938">
        <w:t>工作</w:t>
      </w:r>
      <w:r w:rsidRPr="001D0938">
        <w:t>流程如下：</w:t>
      </w:r>
    </w:p>
    <w:p w:rsidR="00667EF5" w:rsidRPr="00612CD5" w:rsidRDefault="00A85938" w:rsidP="00806A9E">
      <w:pPr>
        <w:pStyle w:val="a9"/>
        <w:numPr>
          <w:ilvl w:val="0"/>
          <w:numId w:val="15"/>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工程配置</w:t>
      </w:r>
    </w:p>
    <w:p w:rsidR="00A85938" w:rsidRPr="00612CD5" w:rsidRDefault="004921D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定义工程变量，包括源文件、</w:t>
      </w:r>
      <w:r w:rsidR="00281834" w:rsidRPr="00612CD5">
        <w:rPr>
          <w:rFonts w:eastAsiaTheme="majorEastAsia" w:cs="Times New Roman"/>
          <w:sz w:val="24"/>
          <w:szCs w:val="24"/>
        </w:rPr>
        <w:t>路径、顶层模块、</w:t>
      </w:r>
      <w:r w:rsidR="0012663F" w:rsidRPr="00612CD5">
        <w:rPr>
          <w:rFonts w:eastAsiaTheme="majorEastAsia" w:cs="Times New Roman"/>
          <w:sz w:val="24"/>
          <w:szCs w:val="24"/>
        </w:rPr>
        <w:t>Emulation</w:t>
      </w:r>
      <w:r w:rsidR="00806E5E" w:rsidRPr="00612CD5">
        <w:rPr>
          <w:rFonts w:eastAsiaTheme="majorEastAsia" w:cs="Times New Roman"/>
          <w:sz w:val="24"/>
          <w:szCs w:val="24"/>
        </w:rPr>
        <w:t>板</w:t>
      </w:r>
      <w:r w:rsidR="00614179" w:rsidRPr="00612CD5">
        <w:rPr>
          <w:rFonts w:eastAsiaTheme="majorEastAsia" w:cs="Times New Roman"/>
          <w:sz w:val="24"/>
          <w:szCs w:val="24"/>
        </w:rPr>
        <w:t>子</w:t>
      </w:r>
      <w:r w:rsidR="00C42246" w:rsidRPr="00612CD5">
        <w:rPr>
          <w:rFonts w:eastAsiaTheme="majorEastAsia" w:cs="Times New Roman"/>
          <w:sz w:val="24"/>
          <w:szCs w:val="24"/>
        </w:rPr>
        <w:t>型号</w:t>
      </w:r>
      <w:r w:rsidRPr="00612CD5">
        <w:rPr>
          <w:rFonts w:eastAsiaTheme="majorEastAsia" w:cs="Times New Roman"/>
          <w:sz w:val="24"/>
          <w:szCs w:val="24"/>
        </w:rPr>
        <w:t>、</w:t>
      </w:r>
      <w:r w:rsidR="0012663F" w:rsidRPr="00612CD5">
        <w:rPr>
          <w:rFonts w:eastAsiaTheme="majorEastAsia" w:cs="Times New Roman"/>
          <w:sz w:val="24"/>
          <w:szCs w:val="24"/>
        </w:rPr>
        <w:t>仿真器</w:t>
      </w:r>
      <w:r w:rsidR="00A11360" w:rsidRPr="00612CD5">
        <w:rPr>
          <w:rFonts w:eastAsiaTheme="majorEastAsia" w:cs="Times New Roman"/>
          <w:sz w:val="24"/>
          <w:szCs w:val="24"/>
        </w:rPr>
        <w:t>等</w:t>
      </w:r>
      <w:r w:rsidR="005D0EDD">
        <w:rPr>
          <w:rFonts w:eastAsiaTheme="majorEastAsia" w:cs="Times New Roman" w:hint="eastAsia"/>
          <w:sz w:val="24"/>
          <w:szCs w:val="24"/>
        </w:rPr>
        <w:t>；</w:t>
      </w:r>
    </w:p>
    <w:p w:rsidR="0012663F" w:rsidRPr="00612CD5" w:rsidRDefault="0034650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根据</w:t>
      </w:r>
      <w:r w:rsidR="00C437A1" w:rsidRPr="00612CD5">
        <w:rPr>
          <w:rFonts w:eastAsiaTheme="majorEastAsia" w:cs="Times New Roman"/>
          <w:sz w:val="24"/>
          <w:szCs w:val="24"/>
        </w:rPr>
        <w:t>DUT</w:t>
      </w:r>
      <w:r w:rsidR="00733C89" w:rsidRPr="00612CD5">
        <w:rPr>
          <w:rFonts w:eastAsiaTheme="majorEastAsia" w:cs="Times New Roman"/>
          <w:sz w:val="24"/>
          <w:szCs w:val="24"/>
        </w:rPr>
        <w:t>顶层模块端口</w:t>
      </w:r>
      <w:r w:rsidRPr="00612CD5">
        <w:rPr>
          <w:rFonts w:eastAsiaTheme="majorEastAsia" w:cs="Times New Roman"/>
          <w:sz w:val="24"/>
          <w:szCs w:val="24"/>
        </w:rPr>
        <w:t>生</w:t>
      </w:r>
      <w:r w:rsidR="00733C89" w:rsidRPr="00612CD5">
        <w:rPr>
          <w:rFonts w:eastAsiaTheme="majorEastAsia" w:cs="Times New Roman"/>
          <w:sz w:val="24"/>
          <w:szCs w:val="24"/>
        </w:rPr>
        <w:t>成</w:t>
      </w:r>
      <w:r w:rsidR="00A33B43">
        <w:rPr>
          <w:rFonts w:eastAsiaTheme="majorEastAsia" w:cs="Times New Roman" w:hint="eastAsia"/>
          <w:sz w:val="24"/>
          <w:szCs w:val="24"/>
        </w:rPr>
        <w:t>接口</w:t>
      </w:r>
      <w:r w:rsidR="00733C89" w:rsidRPr="00612CD5">
        <w:rPr>
          <w:rFonts w:eastAsiaTheme="majorEastAsia" w:cs="Times New Roman"/>
          <w:sz w:val="24"/>
          <w:szCs w:val="24"/>
        </w:rPr>
        <w:t>，</w:t>
      </w:r>
      <w:r w:rsidR="00BE7791" w:rsidRPr="00612CD5">
        <w:rPr>
          <w:rFonts w:eastAsiaTheme="majorEastAsia" w:cs="Times New Roman"/>
          <w:sz w:val="24"/>
          <w:szCs w:val="24"/>
        </w:rPr>
        <w:t>连接</w:t>
      </w:r>
      <w:r w:rsidR="00B43F3F">
        <w:rPr>
          <w:rFonts w:eastAsiaTheme="majorEastAsia" w:cs="Times New Roman" w:hint="eastAsia"/>
          <w:sz w:val="24"/>
          <w:szCs w:val="24"/>
        </w:rPr>
        <w:t>T</w:t>
      </w:r>
      <w:r w:rsidR="00BE7791" w:rsidRPr="00612CD5">
        <w:rPr>
          <w:rFonts w:eastAsiaTheme="majorEastAsia" w:cs="Times New Roman"/>
          <w:sz w:val="24"/>
          <w:szCs w:val="24"/>
        </w:rPr>
        <w:t>estbench</w:t>
      </w:r>
      <w:r w:rsidR="00BE7791" w:rsidRPr="00612CD5">
        <w:rPr>
          <w:rFonts w:eastAsiaTheme="majorEastAsia" w:cs="Times New Roman"/>
          <w:sz w:val="24"/>
          <w:szCs w:val="24"/>
        </w:rPr>
        <w:t>和</w:t>
      </w:r>
      <w:r w:rsidR="00BE7791" w:rsidRPr="00612CD5">
        <w:rPr>
          <w:rFonts w:eastAsiaTheme="majorEastAsia" w:cs="Times New Roman"/>
          <w:sz w:val="24"/>
          <w:szCs w:val="24"/>
        </w:rPr>
        <w:t>DUT</w:t>
      </w:r>
      <w:r w:rsidR="005D0EDD">
        <w:rPr>
          <w:rFonts w:eastAsiaTheme="majorEastAsia" w:cs="Times New Roman" w:hint="eastAsia"/>
          <w:sz w:val="24"/>
          <w:szCs w:val="24"/>
        </w:rPr>
        <w:t>；</w:t>
      </w:r>
    </w:p>
    <w:p w:rsidR="00BE7791" w:rsidRPr="00612CD5" w:rsidRDefault="0026704A"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定义</w:t>
      </w:r>
      <w:r w:rsidR="00B43F3F">
        <w:rPr>
          <w:rFonts w:eastAsiaTheme="majorEastAsia" w:cs="Times New Roman" w:hint="eastAsia"/>
          <w:sz w:val="24"/>
          <w:szCs w:val="24"/>
        </w:rPr>
        <w:t>T</w:t>
      </w:r>
      <w:r w:rsidRPr="00612CD5">
        <w:rPr>
          <w:rFonts w:eastAsiaTheme="majorEastAsia" w:cs="Times New Roman"/>
          <w:sz w:val="24"/>
          <w:szCs w:val="24"/>
        </w:rPr>
        <w:t>estbench</w:t>
      </w:r>
      <w:r w:rsidRPr="00612CD5">
        <w:rPr>
          <w:rFonts w:eastAsiaTheme="majorEastAsia" w:cs="Times New Roman"/>
          <w:sz w:val="24"/>
          <w:szCs w:val="24"/>
        </w:rPr>
        <w:t>的类型，并指定</w:t>
      </w:r>
      <w:r w:rsidR="00B43F3F">
        <w:rPr>
          <w:rFonts w:eastAsiaTheme="majorEastAsia" w:cs="Times New Roman" w:hint="eastAsia"/>
          <w:sz w:val="24"/>
          <w:szCs w:val="24"/>
        </w:rPr>
        <w:t>T</w:t>
      </w:r>
      <w:r w:rsidRPr="00612CD5">
        <w:rPr>
          <w:rFonts w:eastAsiaTheme="majorEastAsia" w:cs="Times New Roman"/>
          <w:sz w:val="24"/>
          <w:szCs w:val="24"/>
        </w:rPr>
        <w:t>estbench</w:t>
      </w:r>
      <w:r w:rsidRPr="00612CD5">
        <w:rPr>
          <w:rFonts w:eastAsiaTheme="majorEastAsia" w:cs="Times New Roman"/>
          <w:sz w:val="24"/>
          <w:szCs w:val="24"/>
        </w:rPr>
        <w:t>文件</w:t>
      </w:r>
      <w:r w:rsidR="005D0EDD">
        <w:rPr>
          <w:rFonts w:eastAsiaTheme="majorEastAsia" w:cs="Times New Roman" w:hint="eastAsia"/>
          <w:sz w:val="24"/>
          <w:szCs w:val="24"/>
        </w:rPr>
        <w:t>。</w:t>
      </w:r>
    </w:p>
    <w:p w:rsidR="00A85938" w:rsidRPr="00612CD5" w:rsidRDefault="0026704A" w:rsidP="00806A9E">
      <w:pPr>
        <w:pStyle w:val="a9"/>
        <w:numPr>
          <w:ilvl w:val="0"/>
          <w:numId w:val="15"/>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编译环境</w:t>
      </w:r>
    </w:p>
    <w:p w:rsidR="0026704A" w:rsidRPr="00612CD5" w:rsidRDefault="00FF54BE"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编译，</w:t>
      </w:r>
      <w:r w:rsidR="000F6069" w:rsidRPr="00612CD5">
        <w:rPr>
          <w:rFonts w:eastAsiaTheme="majorEastAsia" w:cs="Times New Roman"/>
          <w:sz w:val="24"/>
          <w:szCs w:val="24"/>
        </w:rPr>
        <w:t>生成</w:t>
      </w:r>
      <w:r w:rsidR="00F7324A" w:rsidRPr="00612CD5">
        <w:rPr>
          <w:rFonts w:eastAsiaTheme="majorEastAsia" w:cs="Times New Roman"/>
          <w:sz w:val="24"/>
          <w:szCs w:val="24"/>
        </w:rPr>
        <w:t>一个完整的</w:t>
      </w:r>
      <w:r w:rsidR="0037060C" w:rsidRPr="00612CD5">
        <w:rPr>
          <w:rFonts w:eastAsiaTheme="majorEastAsia" w:cs="Times New Roman"/>
          <w:sz w:val="24"/>
          <w:szCs w:val="24"/>
        </w:rPr>
        <w:t>Simulation</w:t>
      </w:r>
      <w:r w:rsidR="00211019" w:rsidRPr="00612CD5">
        <w:rPr>
          <w:rFonts w:eastAsiaTheme="majorEastAsia" w:cs="Times New Roman"/>
          <w:sz w:val="24"/>
          <w:szCs w:val="24"/>
        </w:rPr>
        <w:t>或</w:t>
      </w:r>
      <w:r w:rsidR="0037060C" w:rsidRPr="00612CD5">
        <w:rPr>
          <w:rFonts w:eastAsiaTheme="majorEastAsia" w:cs="Times New Roman"/>
          <w:sz w:val="24"/>
          <w:szCs w:val="24"/>
        </w:rPr>
        <w:t>Emulation</w:t>
      </w:r>
      <w:r w:rsidR="003B17AA" w:rsidRPr="00612CD5">
        <w:rPr>
          <w:rFonts w:eastAsiaTheme="majorEastAsia" w:cs="Times New Roman"/>
          <w:sz w:val="24"/>
          <w:szCs w:val="24"/>
        </w:rPr>
        <w:t>运行环境</w:t>
      </w:r>
      <w:r w:rsidR="005D0EDD">
        <w:rPr>
          <w:rFonts w:eastAsiaTheme="majorEastAsia" w:cs="Times New Roman" w:hint="eastAsia"/>
          <w:sz w:val="24"/>
          <w:szCs w:val="24"/>
        </w:rPr>
        <w:t>。</w:t>
      </w:r>
    </w:p>
    <w:p w:rsidR="0026704A" w:rsidRPr="00612CD5" w:rsidRDefault="00EE6850" w:rsidP="00806A9E">
      <w:pPr>
        <w:pStyle w:val="a9"/>
        <w:numPr>
          <w:ilvl w:val="0"/>
          <w:numId w:val="15"/>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运行环境</w:t>
      </w:r>
    </w:p>
    <w:p w:rsidR="00EE6850" w:rsidRPr="00612CD5" w:rsidRDefault="00DE76C3"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从</w:t>
      </w:r>
      <w:r w:rsidRPr="00612CD5">
        <w:rPr>
          <w:rFonts w:eastAsiaTheme="majorEastAsia" w:cs="Times New Roman"/>
          <w:sz w:val="24"/>
          <w:szCs w:val="24"/>
        </w:rPr>
        <w:t>Simulation</w:t>
      </w:r>
      <w:r w:rsidRPr="00612CD5">
        <w:rPr>
          <w:rFonts w:eastAsiaTheme="majorEastAsia" w:cs="Times New Roman"/>
          <w:sz w:val="24"/>
          <w:szCs w:val="24"/>
        </w:rPr>
        <w:t>或</w:t>
      </w:r>
      <w:r w:rsidR="007C7A7D" w:rsidRPr="00612CD5">
        <w:rPr>
          <w:rFonts w:eastAsiaTheme="majorEastAsia" w:cs="Times New Roman"/>
          <w:sz w:val="24"/>
          <w:szCs w:val="24"/>
        </w:rPr>
        <w:t>Emulation</w:t>
      </w:r>
      <w:r w:rsidRPr="00612CD5">
        <w:rPr>
          <w:rFonts w:eastAsiaTheme="majorEastAsia" w:cs="Times New Roman"/>
          <w:sz w:val="24"/>
          <w:szCs w:val="24"/>
        </w:rPr>
        <w:t>控制界面控制</w:t>
      </w:r>
      <w:r w:rsidRPr="00612CD5">
        <w:rPr>
          <w:rFonts w:eastAsiaTheme="majorEastAsia" w:cs="Times New Roman"/>
          <w:sz w:val="24"/>
          <w:szCs w:val="24"/>
        </w:rPr>
        <w:t>Simulation</w:t>
      </w:r>
      <w:r w:rsidRPr="00612CD5">
        <w:rPr>
          <w:rFonts w:eastAsiaTheme="majorEastAsia" w:cs="Times New Roman"/>
          <w:sz w:val="24"/>
          <w:szCs w:val="24"/>
        </w:rPr>
        <w:t>或</w:t>
      </w:r>
      <w:r w:rsidRPr="00612CD5">
        <w:rPr>
          <w:rFonts w:eastAsiaTheme="majorEastAsia" w:cs="Times New Roman"/>
          <w:sz w:val="24"/>
          <w:szCs w:val="24"/>
        </w:rPr>
        <w:t>Emulation</w:t>
      </w:r>
      <w:r w:rsidR="007C7A7D" w:rsidRPr="00612CD5">
        <w:rPr>
          <w:rFonts w:eastAsiaTheme="majorEastAsia" w:cs="Times New Roman"/>
          <w:sz w:val="24"/>
          <w:szCs w:val="24"/>
        </w:rPr>
        <w:t>环境</w:t>
      </w:r>
      <w:r w:rsidRPr="00612CD5">
        <w:rPr>
          <w:rFonts w:eastAsiaTheme="majorEastAsia" w:cs="Times New Roman"/>
          <w:sz w:val="24"/>
          <w:szCs w:val="24"/>
        </w:rPr>
        <w:t>运行的过程</w:t>
      </w:r>
      <w:r w:rsidR="005D0EDD">
        <w:rPr>
          <w:rFonts w:eastAsiaTheme="majorEastAsia" w:cs="Times New Roman" w:hint="eastAsia"/>
          <w:sz w:val="24"/>
          <w:szCs w:val="24"/>
        </w:rPr>
        <w:t>。</w:t>
      </w:r>
    </w:p>
    <w:p w:rsidR="005573C6" w:rsidRPr="001D0938" w:rsidRDefault="005573C6" w:rsidP="005412FD">
      <w:pPr>
        <w:spacing w:before="156" w:after="156"/>
        <w:jc w:val="center"/>
        <w:rPr>
          <w:rFonts w:cs="Times New Roman"/>
        </w:rPr>
      </w:pPr>
      <w:r w:rsidRPr="001D0938">
        <w:rPr>
          <w:rFonts w:cs="Times New Roman"/>
          <w:noProof/>
        </w:rPr>
        <w:drawing>
          <wp:inline distT="0" distB="0" distL="0" distR="0" wp14:anchorId="3E12606B" wp14:editId="6209D105">
            <wp:extent cx="5274310" cy="1397326"/>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274310" cy="1397326"/>
                    </a:xfrm>
                    <a:prstGeom prst="rect">
                      <a:avLst/>
                    </a:prstGeom>
                  </pic:spPr>
                </pic:pic>
              </a:graphicData>
            </a:graphic>
          </wp:inline>
        </w:drawing>
      </w:r>
    </w:p>
    <w:p w:rsidR="005573C6" w:rsidRPr="00D92FDE" w:rsidRDefault="005573C6" w:rsidP="00A67A96">
      <w:pPr>
        <w:pStyle w:val="af2"/>
        <w:spacing w:before="156" w:after="156"/>
        <w:rPr>
          <w:rFonts w:ascii="黑体" w:eastAsia="黑体" w:hAnsi="黑体" w:cs="Times New Roman"/>
          <w:sz w:val="21"/>
          <w:szCs w:val="21"/>
        </w:rPr>
      </w:pPr>
      <w:bookmarkStart w:id="7" w:name="_Toc465441635"/>
      <w:r w:rsidRPr="00D92FDE">
        <w:rPr>
          <w:rFonts w:ascii="黑体" w:eastAsia="黑体" w:hAnsi="黑体" w:cs="Times New Roman"/>
          <w:sz w:val="21"/>
          <w:szCs w:val="21"/>
        </w:rPr>
        <w:t xml:space="preserve">图 </w:t>
      </w:r>
      <w:r w:rsidR="00CF1D70" w:rsidRPr="00D92FDE">
        <w:rPr>
          <w:rFonts w:ascii="黑体" w:eastAsia="黑体" w:hAnsi="黑体" w:cs="Times New Roman"/>
          <w:sz w:val="21"/>
          <w:szCs w:val="21"/>
        </w:rPr>
        <w:fldChar w:fldCharType="begin"/>
      </w:r>
      <w:r w:rsidR="00CF1D70" w:rsidRPr="00D92FDE">
        <w:rPr>
          <w:rFonts w:ascii="黑体" w:eastAsia="黑体" w:hAnsi="黑体" w:cs="Times New Roman"/>
          <w:sz w:val="21"/>
          <w:szCs w:val="21"/>
        </w:rPr>
        <w:instrText xml:space="preserve"> SEQ 图 \* ARABIC </w:instrText>
      </w:r>
      <w:r w:rsidR="00CF1D70" w:rsidRPr="00D92FDE">
        <w:rPr>
          <w:rFonts w:ascii="黑体" w:eastAsia="黑体" w:hAnsi="黑体" w:cs="Times New Roman"/>
          <w:sz w:val="21"/>
          <w:szCs w:val="21"/>
        </w:rPr>
        <w:fldChar w:fldCharType="separate"/>
      </w:r>
      <w:r w:rsidR="00EA51EB" w:rsidRPr="00D92FDE">
        <w:rPr>
          <w:rFonts w:ascii="黑体" w:eastAsia="黑体" w:hAnsi="黑体" w:cs="Times New Roman"/>
          <w:noProof/>
          <w:sz w:val="21"/>
          <w:szCs w:val="21"/>
        </w:rPr>
        <w:t>1</w:t>
      </w:r>
      <w:r w:rsidR="00CF1D70" w:rsidRPr="00D92FDE">
        <w:rPr>
          <w:rFonts w:ascii="黑体" w:eastAsia="黑体" w:hAnsi="黑体" w:cs="Times New Roman"/>
          <w:sz w:val="21"/>
          <w:szCs w:val="21"/>
        </w:rPr>
        <w:fldChar w:fldCharType="end"/>
      </w:r>
      <w:r w:rsidR="006D633C" w:rsidRPr="00D92FDE">
        <w:rPr>
          <w:rFonts w:ascii="黑体" w:eastAsia="黑体" w:hAnsi="黑体" w:cs="Times New Roman"/>
          <w:sz w:val="21"/>
          <w:szCs w:val="21"/>
        </w:rPr>
        <w:t>.1</w:t>
      </w:r>
      <w:r w:rsidRPr="00D92FDE">
        <w:rPr>
          <w:rFonts w:ascii="黑体" w:eastAsia="黑体" w:hAnsi="黑体" w:cs="Times New Roman"/>
          <w:sz w:val="21"/>
          <w:szCs w:val="21"/>
        </w:rPr>
        <w:t xml:space="preserve">  </w:t>
      </w:r>
      <w:proofErr w:type="spellStart"/>
      <w:r w:rsidRPr="00D92FDE">
        <w:rPr>
          <w:rFonts w:ascii="黑体" w:eastAsia="黑体" w:hAnsi="黑体" w:cs="Times New Roman"/>
          <w:sz w:val="21"/>
          <w:szCs w:val="21"/>
        </w:rPr>
        <w:t>Semu</w:t>
      </w:r>
      <w:proofErr w:type="spellEnd"/>
      <w:r w:rsidRPr="00D92FDE">
        <w:rPr>
          <w:rFonts w:ascii="黑体" w:eastAsia="黑体" w:hAnsi="黑体" w:cs="Times New Roman"/>
          <w:sz w:val="21"/>
          <w:szCs w:val="21"/>
        </w:rPr>
        <w:t>软件</w:t>
      </w:r>
      <w:r w:rsidR="008B778A" w:rsidRPr="00D92FDE">
        <w:rPr>
          <w:rFonts w:ascii="黑体" w:eastAsia="黑体" w:hAnsi="黑体" w:cs="Times New Roman"/>
          <w:sz w:val="21"/>
          <w:szCs w:val="21"/>
        </w:rPr>
        <w:t>工作</w:t>
      </w:r>
      <w:r w:rsidRPr="00D92FDE">
        <w:rPr>
          <w:rFonts w:ascii="黑体" w:eastAsia="黑体" w:hAnsi="黑体" w:cs="Times New Roman"/>
          <w:sz w:val="21"/>
          <w:szCs w:val="21"/>
        </w:rPr>
        <w:t>流程</w:t>
      </w:r>
      <w:bookmarkEnd w:id="7"/>
    </w:p>
    <w:p w:rsidR="00983CCD" w:rsidRPr="001D0938" w:rsidRDefault="00EB1DBE" w:rsidP="00A67A96">
      <w:pPr>
        <w:pStyle w:val="3"/>
        <w:spacing w:before="156" w:after="156"/>
        <w:rPr>
          <w:rFonts w:cs="Times New Roman"/>
        </w:rPr>
      </w:pPr>
      <w:bookmarkStart w:id="8" w:name="_Toc5869174"/>
      <w:r w:rsidRPr="001D0938">
        <w:rPr>
          <w:rFonts w:cs="Times New Roman"/>
        </w:rPr>
        <w:t xml:space="preserve">1.3 </w:t>
      </w:r>
      <w:proofErr w:type="spellStart"/>
      <w:r w:rsidR="00EF0FD2" w:rsidRPr="001D0938">
        <w:rPr>
          <w:rFonts w:cs="Times New Roman"/>
        </w:rPr>
        <w:t>Semu</w:t>
      </w:r>
      <w:proofErr w:type="spellEnd"/>
      <w:r w:rsidR="00EF0FD2" w:rsidRPr="001D0938">
        <w:rPr>
          <w:rFonts w:cs="Times New Roman"/>
        </w:rPr>
        <w:t>软件</w:t>
      </w:r>
      <w:r w:rsidRPr="001D0938">
        <w:rPr>
          <w:rFonts w:cs="Times New Roman"/>
        </w:rPr>
        <w:t>安装</w:t>
      </w:r>
      <w:bookmarkEnd w:id="8"/>
    </w:p>
    <w:p w:rsidR="0052228F" w:rsidRPr="001D0938" w:rsidRDefault="006B7D02" w:rsidP="00A67A96">
      <w:pPr>
        <w:pStyle w:val="4"/>
        <w:spacing w:before="156" w:after="156"/>
        <w:rPr>
          <w:rFonts w:cs="Times New Roman"/>
        </w:rPr>
      </w:pPr>
      <w:r w:rsidRPr="001D0938">
        <w:rPr>
          <w:rFonts w:cs="Times New Roman"/>
        </w:rPr>
        <w:t xml:space="preserve">1.3.1 </w:t>
      </w:r>
      <w:r w:rsidR="002A1229" w:rsidRPr="001D0938">
        <w:rPr>
          <w:rFonts w:cs="Times New Roman"/>
        </w:rPr>
        <w:t>推荐的最小</w:t>
      </w:r>
      <w:r w:rsidR="0052228F" w:rsidRPr="001D0938">
        <w:rPr>
          <w:rFonts w:cs="Times New Roman"/>
        </w:rPr>
        <w:t>系统</w:t>
      </w:r>
      <w:r w:rsidR="009A6F91" w:rsidRPr="001D0938">
        <w:rPr>
          <w:rFonts w:cs="Times New Roman"/>
        </w:rPr>
        <w:t>配置</w:t>
      </w:r>
    </w:p>
    <w:p w:rsidR="0052228F" w:rsidRPr="001D0938" w:rsidRDefault="0052228F" w:rsidP="00806A9E">
      <w:pPr>
        <w:pStyle w:val="af9"/>
        <w:numPr>
          <w:ilvl w:val="0"/>
          <w:numId w:val="16"/>
        </w:numPr>
        <w:ind w:firstLineChars="0"/>
      </w:pPr>
      <w:r w:rsidRPr="001D0938">
        <w:t>操作系统：</w:t>
      </w:r>
      <w:r w:rsidRPr="001D0938">
        <w:t>64</w:t>
      </w:r>
      <w:r w:rsidRPr="001D0938">
        <w:t>位</w:t>
      </w:r>
      <w:r w:rsidR="009C24C2">
        <w:rPr>
          <w:rFonts w:hint="eastAsia"/>
        </w:rPr>
        <w:t>Centos</w:t>
      </w:r>
      <w:r w:rsidRPr="001D0938">
        <w:t xml:space="preserve"> 6</w:t>
      </w:r>
      <w:r w:rsidR="009C24C2">
        <w:rPr>
          <w:rFonts w:hint="eastAsia"/>
        </w:rPr>
        <w:t>系列</w:t>
      </w:r>
      <w:r w:rsidR="00036FB3">
        <w:rPr>
          <w:rFonts w:hint="eastAsia"/>
        </w:rPr>
        <w:t>；</w:t>
      </w:r>
    </w:p>
    <w:p w:rsidR="0052228F" w:rsidRPr="001D0938" w:rsidRDefault="0052228F" w:rsidP="00806A9E">
      <w:pPr>
        <w:pStyle w:val="af9"/>
        <w:numPr>
          <w:ilvl w:val="0"/>
          <w:numId w:val="16"/>
        </w:numPr>
        <w:ind w:firstLineChars="0"/>
      </w:pPr>
      <w:r w:rsidRPr="001D0938">
        <w:t>CPU</w:t>
      </w:r>
      <w:r w:rsidRPr="001D0938">
        <w:t>：</w:t>
      </w:r>
      <w:r w:rsidRPr="001D0938">
        <w:t xml:space="preserve">1Ghz Pentium x86 </w:t>
      </w:r>
      <w:r w:rsidRPr="001D0938">
        <w:t>处理器</w:t>
      </w:r>
      <w:r w:rsidR="00036FB3">
        <w:rPr>
          <w:rFonts w:hint="eastAsia"/>
        </w:rPr>
        <w:t>；</w:t>
      </w:r>
    </w:p>
    <w:p w:rsidR="0052228F" w:rsidRPr="001D0938" w:rsidRDefault="0052228F" w:rsidP="00806A9E">
      <w:pPr>
        <w:pStyle w:val="af9"/>
        <w:numPr>
          <w:ilvl w:val="0"/>
          <w:numId w:val="16"/>
        </w:numPr>
        <w:ind w:firstLineChars="0"/>
      </w:pPr>
      <w:r w:rsidRPr="001D0938">
        <w:lastRenderedPageBreak/>
        <w:t>最低内存大小：</w:t>
      </w:r>
      <w:r w:rsidRPr="001D0938">
        <w:t>1GB</w:t>
      </w:r>
      <w:r w:rsidR="00036FB3">
        <w:rPr>
          <w:rFonts w:hint="eastAsia"/>
        </w:rPr>
        <w:t>；</w:t>
      </w:r>
    </w:p>
    <w:p w:rsidR="0052228F" w:rsidRPr="001D0938" w:rsidRDefault="00D777BB" w:rsidP="00806A9E">
      <w:pPr>
        <w:pStyle w:val="af9"/>
        <w:numPr>
          <w:ilvl w:val="0"/>
          <w:numId w:val="16"/>
        </w:numPr>
        <w:ind w:firstLineChars="0"/>
      </w:pPr>
      <w:r>
        <w:rPr>
          <w:rFonts w:hint="eastAsia"/>
        </w:rPr>
        <w:t>配置</w:t>
      </w:r>
      <w:r w:rsidR="0052228F" w:rsidRPr="001D0938">
        <w:t>硬盘空间大小</w:t>
      </w:r>
      <w:r>
        <w:rPr>
          <w:rFonts w:hint="eastAsia"/>
        </w:rPr>
        <w:t>500</w:t>
      </w:r>
      <w:r w:rsidR="0052228F" w:rsidRPr="001D0938">
        <w:t>G</w:t>
      </w:r>
      <w:r w:rsidR="00036FB3">
        <w:rPr>
          <w:rFonts w:hint="eastAsia"/>
        </w:rPr>
        <w:t>；</w:t>
      </w:r>
    </w:p>
    <w:p w:rsidR="0052228F" w:rsidRPr="001D0938" w:rsidRDefault="0052228F" w:rsidP="00806A9E">
      <w:pPr>
        <w:pStyle w:val="af9"/>
        <w:numPr>
          <w:ilvl w:val="0"/>
          <w:numId w:val="16"/>
        </w:numPr>
        <w:ind w:firstLineChars="0"/>
      </w:pPr>
      <w:r w:rsidRPr="001D0938">
        <w:t>支持</w:t>
      </w:r>
      <w:r w:rsidRPr="001D0938">
        <w:t>Xilinx</w:t>
      </w:r>
      <w:r w:rsidRPr="001D0938">
        <w:t>的开发板</w:t>
      </w:r>
      <w:r w:rsidR="00036FB3">
        <w:rPr>
          <w:rFonts w:hint="eastAsia"/>
        </w:rPr>
        <w:t>；</w:t>
      </w:r>
    </w:p>
    <w:p w:rsidR="0052228F" w:rsidRPr="001D0938" w:rsidRDefault="0052228F" w:rsidP="00806A9E">
      <w:pPr>
        <w:pStyle w:val="af9"/>
        <w:numPr>
          <w:ilvl w:val="0"/>
          <w:numId w:val="16"/>
        </w:numPr>
        <w:ind w:firstLineChars="0"/>
      </w:pPr>
      <w:proofErr w:type="spellStart"/>
      <w:r w:rsidRPr="001D0938">
        <w:t>PCIExprress</w:t>
      </w:r>
      <w:proofErr w:type="spellEnd"/>
      <w:r w:rsidRPr="001D0938">
        <w:t xml:space="preserve"> connector</w:t>
      </w:r>
      <w:r w:rsidR="00036FB3">
        <w:rPr>
          <w:rFonts w:hint="eastAsia"/>
        </w:rPr>
        <w:t>，</w:t>
      </w:r>
      <w:r w:rsidRPr="001D0938">
        <w:t xml:space="preserve"> 8 lane</w:t>
      </w:r>
      <w:r w:rsidR="00C25D98">
        <w:t xml:space="preserve"> (</w:t>
      </w:r>
      <w:r w:rsidRPr="001D0938">
        <w:t>gen 1 or gen 2</w:t>
      </w:r>
      <w:r w:rsidR="00C25D98">
        <w:t>)</w:t>
      </w:r>
      <w:r w:rsidR="007516BC">
        <w:rPr>
          <w:rFonts w:hint="eastAsia"/>
        </w:rPr>
        <w:t>；</w:t>
      </w:r>
    </w:p>
    <w:p w:rsidR="0052228F" w:rsidRPr="001D0938" w:rsidRDefault="0052228F" w:rsidP="00806A9E">
      <w:pPr>
        <w:pStyle w:val="af9"/>
        <w:numPr>
          <w:ilvl w:val="0"/>
          <w:numId w:val="16"/>
        </w:numPr>
        <w:ind w:firstLineChars="0"/>
      </w:pPr>
      <w:r w:rsidRPr="001D0938">
        <w:t>Python 2.5</w:t>
      </w:r>
      <w:r w:rsidRPr="001D0938">
        <w:t>版本及以上</w:t>
      </w:r>
      <w:r w:rsidR="007516BC">
        <w:rPr>
          <w:rFonts w:hint="eastAsia"/>
        </w:rPr>
        <w:t>；</w:t>
      </w:r>
    </w:p>
    <w:p w:rsidR="0052228F" w:rsidRPr="001D0938" w:rsidRDefault="0052228F" w:rsidP="00806A9E">
      <w:pPr>
        <w:pStyle w:val="af9"/>
        <w:numPr>
          <w:ilvl w:val="0"/>
          <w:numId w:val="16"/>
        </w:numPr>
        <w:ind w:firstLineChars="0"/>
      </w:pPr>
      <w:r w:rsidRPr="001D0938">
        <w:t xml:space="preserve">Xilinx </w:t>
      </w:r>
      <w:proofErr w:type="spellStart"/>
      <w:r w:rsidRPr="001D0938">
        <w:t>Vivado</w:t>
      </w:r>
      <w:proofErr w:type="spellEnd"/>
      <w:r w:rsidRPr="001D0938">
        <w:t xml:space="preserve"> 2014.1</w:t>
      </w:r>
      <w:r w:rsidRPr="001D0938">
        <w:t>或以上</w:t>
      </w:r>
      <w:r w:rsidR="007516BC">
        <w:rPr>
          <w:rFonts w:hint="eastAsia"/>
        </w:rPr>
        <w:t>；</w:t>
      </w:r>
    </w:p>
    <w:p w:rsidR="0052228F" w:rsidRPr="001D0938" w:rsidRDefault="005F2082" w:rsidP="00806A9E">
      <w:pPr>
        <w:pStyle w:val="af9"/>
        <w:numPr>
          <w:ilvl w:val="0"/>
          <w:numId w:val="16"/>
        </w:numPr>
        <w:ind w:firstLineChars="0"/>
      </w:pPr>
      <w:r w:rsidRPr="001D0938">
        <w:t>VCS</w:t>
      </w:r>
      <w:r w:rsidR="00D777BB">
        <w:rPr>
          <w:rFonts w:hint="eastAsia"/>
        </w:rPr>
        <w:t xml:space="preserve"> 2014</w:t>
      </w:r>
      <w:r w:rsidR="00D777BB">
        <w:t>.</w:t>
      </w:r>
      <w:r w:rsidR="00D777BB">
        <w:rPr>
          <w:rFonts w:hint="eastAsia"/>
        </w:rPr>
        <w:t>04</w:t>
      </w:r>
      <w:r w:rsidR="0052228F" w:rsidRPr="001D0938">
        <w:t>，</w:t>
      </w:r>
      <w:r w:rsidR="00D777BB">
        <w:rPr>
          <w:rFonts w:hint="eastAsia"/>
        </w:rPr>
        <w:t>Verdi 2014.04</w:t>
      </w:r>
      <w:r w:rsidR="007516BC">
        <w:rPr>
          <w:rFonts w:hint="eastAsia"/>
        </w:rPr>
        <w:t>。</w:t>
      </w:r>
    </w:p>
    <w:p w:rsidR="0052228F" w:rsidRPr="001D0938" w:rsidRDefault="006B7D02" w:rsidP="00A67A96">
      <w:pPr>
        <w:pStyle w:val="4"/>
        <w:spacing w:before="156" w:after="156"/>
        <w:rPr>
          <w:rFonts w:cs="Times New Roman"/>
        </w:rPr>
      </w:pPr>
      <w:r w:rsidRPr="001D0938">
        <w:rPr>
          <w:rFonts w:cs="Times New Roman"/>
        </w:rPr>
        <w:t xml:space="preserve">1.3.2 </w:t>
      </w:r>
      <w:r w:rsidRPr="001D0938">
        <w:rPr>
          <w:rFonts w:cs="Times New Roman"/>
        </w:rPr>
        <w:t>软件</w:t>
      </w:r>
      <w:r w:rsidR="00AB1739" w:rsidRPr="001D0938">
        <w:rPr>
          <w:rFonts w:cs="Times New Roman"/>
        </w:rPr>
        <w:t>安装步骤</w:t>
      </w:r>
    </w:p>
    <w:p w:rsidR="0052228F" w:rsidRPr="001D0938" w:rsidRDefault="00AB1739" w:rsidP="00D777BB">
      <w:pPr>
        <w:pStyle w:val="af9"/>
        <w:ind w:firstLine="480"/>
      </w:pPr>
      <w:bookmarkStart w:id="9" w:name="_Toc429731722"/>
      <w:r w:rsidRPr="001D0938">
        <w:t>在安装</w:t>
      </w:r>
      <w:proofErr w:type="spellStart"/>
      <w:r w:rsidR="005F61E2" w:rsidRPr="001D0938">
        <w:t>Semu</w:t>
      </w:r>
      <w:proofErr w:type="spellEnd"/>
      <w:r w:rsidRPr="001D0938">
        <w:t>软件之前需要预先</w:t>
      </w:r>
      <w:r w:rsidR="004B2AB1" w:rsidRPr="001D0938">
        <w:t>安装</w:t>
      </w:r>
      <w:proofErr w:type="spellStart"/>
      <w:r w:rsidR="0052228F" w:rsidRPr="001D0938">
        <w:t>Vivado</w:t>
      </w:r>
      <w:bookmarkEnd w:id="9"/>
      <w:proofErr w:type="spellEnd"/>
      <w:r w:rsidR="004B2AB1" w:rsidRPr="001D0938">
        <w:t>、</w:t>
      </w:r>
      <w:bookmarkStart w:id="10" w:name="_Toc429731723"/>
      <w:r w:rsidR="0052228F" w:rsidRPr="001D0938">
        <w:t>Xilinx</w:t>
      </w:r>
      <w:bookmarkStart w:id="11" w:name="_Toc429731724"/>
      <w:bookmarkEnd w:id="10"/>
      <w:r w:rsidR="004B2AB1" w:rsidRPr="001D0938">
        <w:t>、</w:t>
      </w:r>
      <w:r w:rsidR="004B2AB1" w:rsidRPr="001D0938">
        <w:t>VCS</w:t>
      </w:r>
      <w:bookmarkStart w:id="12" w:name="_Toc429731725"/>
      <w:bookmarkEnd w:id="11"/>
      <w:r w:rsidR="004B2AB1" w:rsidRPr="001D0938">
        <w:t>、</w:t>
      </w:r>
      <w:proofErr w:type="spellStart"/>
      <w:r w:rsidR="004B2AB1" w:rsidRPr="001D0938">
        <w:t>M</w:t>
      </w:r>
      <w:r w:rsidR="0052228F" w:rsidRPr="001D0938">
        <w:t>odelsim</w:t>
      </w:r>
      <w:bookmarkStart w:id="13" w:name="_Toc429731726"/>
      <w:bookmarkEnd w:id="12"/>
      <w:proofErr w:type="spellEnd"/>
      <w:r w:rsidR="00EA2DD6" w:rsidRPr="001D0938">
        <w:t>等软件，并设置环境变量。</w:t>
      </w:r>
      <w:bookmarkEnd w:id="13"/>
      <w:r w:rsidR="0052228F" w:rsidRPr="001D0938">
        <w:t>下面是</w:t>
      </w:r>
      <w:r w:rsidR="005F61E2" w:rsidRPr="001D0938">
        <w:t>详细描述</w:t>
      </w:r>
      <w:proofErr w:type="spellStart"/>
      <w:r w:rsidR="005F61E2" w:rsidRPr="001D0938">
        <w:t>Semu</w:t>
      </w:r>
      <w:proofErr w:type="spellEnd"/>
      <w:r w:rsidR="005F61E2" w:rsidRPr="001D0938">
        <w:t>软件的安装步骤</w:t>
      </w:r>
      <w:r w:rsidR="0052228F" w:rsidRPr="001D0938">
        <w:t>。</w:t>
      </w:r>
    </w:p>
    <w:p w:rsidR="0052228F" w:rsidRPr="001D0938" w:rsidRDefault="0052228F" w:rsidP="00806A9E">
      <w:pPr>
        <w:pStyle w:val="af9"/>
        <w:numPr>
          <w:ilvl w:val="0"/>
          <w:numId w:val="17"/>
        </w:numPr>
        <w:ind w:firstLineChars="0"/>
        <w:rPr>
          <w:rFonts w:cs="Times New Roman"/>
          <w:szCs w:val="21"/>
        </w:rPr>
      </w:pPr>
      <w:r w:rsidRPr="00D777BB">
        <w:t>下载</w:t>
      </w:r>
      <w:proofErr w:type="spellStart"/>
      <w:r w:rsidR="00F20EA1" w:rsidRPr="00D777BB">
        <w:t>Semu</w:t>
      </w:r>
      <w:proofErr w:type="spellEnd"/>
      <w:r w:rsidRPr="00D777BB">
        <w:t>安装包，并解压到安装目录下，您可以依照如下指令操作。</w:t>
      </w:r>
    </w:p>
    <w:p w:rsidR="0052228F" w:rsidRPr="00D777BB" w:rsidRDefault="0052228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D777BB">
        <w:rPr>
          <w:rFonts w:eastAsiaTheme="majorEastAsia" w:cs="Times New Roman"/>
          <w:sz w:val="24"/>
          <w:szCs w:val="24"/>
        </w:rPr>
        <w:t>创建一个安装</w:t>
      </w:r>
      <w:r w:rsidR="00CE7B69" w:rsidRPr="00D777BB">
        <w:rPr>
          <w:rFonts w:eastAsiaTheme="majorEastAsia" w:cs="Times New Roman"/>
          <w:sz w:val="24"/>
          <w:szCs w:val="24"/>
        </w:rPr>
        <w:t>文件夹</w:t>
      </w:r>
      <w:proofErr w:type="spellStart"/>
      <w:r w:rsidRPr="00D777BB">
        <w:rPr>
          <w:rFonts w:eastAsiaTheme="majorEastAsia" w:cs="Times New Roman"/>
          <w:sz w:val="24"/>
          <w:szCs w:val="24"/>
        </w:rPr>
        <w:t>HyperBlue</w:t>
      </w:r>
      <w:proofErr w:type="spellEnd"/>
      <w:r w:rsidR="00C25D98">
        <w:rPr>
          <w:rFonts w:eastAsiaTheme="majorEastAsia" w:cs="Times New Roman" w:hint="eastAsia"/>
          <w:sz w:val="24"/>
          <w:szCs w:val="24"/>
        </w:rPr>
        <w:t>；</w:t>
      </w:r>
    </w:p>
    <w:p w:rsidR="0052228F" w:rsidRPr="00D777BB" w:rsidRDefault="0052228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D777BB">
        <w:rPr>
          <w:rFonts w:eastAsiaTheme="majorEastAsia" w:cs="Times New Roman"/>
          <w:sz w:val="24"/>
          <w:szCs w:val="24"/>
        </w:rPr>
        <w:t>解压安装包到此目录下</w:t>
      </w:r>
    </w:p>
    <w:p w:rsidR="0052228F" w:rsidRPr="001D0938" w:rsidRDefault="0052228F" w:rsidP="00D777BB">
      <w:pPr>
        <w:pStyle w:val="af9"/>
        <w:ind w:firstLine="480"/>
      </w:pPr>
      <w:r w:rsidRPr="001D0938">
        <w:t>命令如下：</w:t>
      </w:r>
    </w:p>
    <w:p w:rsidR="0052228F" w:rsidRPr="001D0938" w:rsidRDefault="0052228F" w:rsidP="00AA3515">
      <w:pPr>
        <w:spacing w:before="156" w:after="156"/>
        <w:jc w:val="center"/>
        <w:rPr>
          <w:rFonts w:cs="Times New Roman"/>
        </w:rPr>
      </w:pPr>
      <w:r w:rsidRPr="001D0938">
        <w:rPr>
          <w:rFonts w:cs="Times New Roman"/>
          <w:noProof/>
        </w:rPr>
        <mc:AlternateContent>
          <mc:Choice Requires="wps">
            <w:drawing>
              <wp:inline distT="0" distB="0" distL="0" distR="0" wp14:anchorId="2DA49917" wp14:editId="1E91CCE4">
                <wp:extent cx="5279666" cy="694800"/>
                <wp:effectExtent l="0" t="0" r="16510" b="10160"/>
                <wp:docPr id="4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666" cy="694800"/>
                        </a:xfrm>
                        <a:prstGeom prst="rect">
                          <a:avLst/>
                        </a:prstGeom>
                        <a:solidFill>
                          <a:srgbClr val="FFFFFF"/>
                        </a:solidFill>
                        <a:ln w="9525">
                          <a:solidFill>
                            <a:srgbClr val="000000"/>
                          </a:solidFill>
                          <a:miter lim="800000"/>
                          <a:headEnd/>
                          <a:tailEnd/>
                        </a:ln>
                      </wps:spPr>
                      <wps:txbx>
                        <w:txbxContent>
                          <w:p w:rsidR="00EC55CA" w:rsidRPr="00135B7B" w:rsidRDefault="00EC55CA" w:rsidP="00140497">
                            <w:pPr>
                              <w:spacing w:beforeLines="0" w:before="0" w:afterLines="0" w:after="0"/>
                              <w:jc w:val="left"/>
                              <w:rPr>
                                <w:sz w:val="24"/>
                                <w:szCs w:val="24"/>
                              </w:rPr>
                            </w:pPr>
                            <w:proofErr w:type="spellStart"/>
                            <w:r w:rsidRPr="00135B7B">
                              <w:rPr>
                                <w:sz w:val="24"/>
                                <w:szCs w:val="24"/>
                              </w:rPr>
                              <w:t>mkdir</w:t>
                            </w:r>
                            <w:proofErr w:type="spellEnd"/>
                            <w:r w:rsidRPr="00135B7B">
                              <w:rPr>
                                <w:sz w:val="24"/>
                                <w:szCs w:val="24"/>
                              </w:rPr>
                              <w:t xml:space="preserve"> /opt/</w:t>
                            </w:r>
                            <w:proofErr w:type="spellStart"/>
                            <w:r w:rsidRPr="00135B7B">
                              <w:rPr>
                                <w:rFonts w:hint="eastAsia"/>
                                <w:sz w:val="24"/>
                                <w:szCs w:val="24"/>
                              </w:rPr>
                              <w:t>HyperBlue</w:t>
                            </w:r>
                            <w:proofErr w:type="spellEnd"/>
                          </w:p>
                          <w:p w:rsidR="00EC55CA" w:rsidRPr="00135B7B" w:rsidRDefault="00EC55CA" w:rsidP="00140497">
                            <w:pPr>
                              <w:spacing w:beforeLines="0" w:before="0" w:afterLines="0" w:after="0"/>
                              <w:jc w:val="left"/>
                              <w:rPr>
                                <w:sz w:val="24"/>
                                <w:szCs w:val="24"/>
                              </w:rPr>
                            </w:pPr>
                            <w:r w:rsidRPr="00135B7B">
                              <w:rPr>
                                <w:sz w:val="24"/>
                                <w:szCs w:val="24"/>
                              </w:rPr>
                              <w:t>cd /opt/</w:t>
                            </w:r>
                            <w:proofErr w:type="spellStart"/>
                            <w:r w:rsidRPr="00135B7B">
                              <w:rPr>
                                <w:rFonts w:hint="eastAsia"/>
                                <w:sz w:val="24"/>
                                <w:szCs w:val="24"/>
                              </w:rPr>
                              <w:t>HyperBlue</w:t>
                            </w:r>
                            <w:proofErr w:type="spellEnd"/>
                          </w:p>
                          <w:p w:rsidR="00EC55CA" w:rsidRPr="00135B7B" w:rsidRDefault="00EC55CA" w:rsidP="00140497">
                            <w:pPr>
                              <w:spacing w:beforeLines="0" w:before="0" w:afterLines="0" w:after="0"/>
                              <w:jc w:val="left"/>
                              <w:rPr>
                                <w:sz w:val="24"/>
                                <w:szCs w:val="24"/>
                              </w:rPr>
                            </w:pPr>
                            <w:r w:rsidRPr="00135B7B">
                              <w:rPr>
                                <w:sz w:val="24"/>
                                <w:szCs w:val="24"/>
                              </w:rPr>
                              <w:t>tar –</w:t>
                            </w:r>
                            <w:proofErr w:type="spellStart"/>
                            <w:r w:rsidRPr="00135B7B">
                              <w:rPr>
                                <w:sz w:val="24"/>
                                <w:szCs w:val="24"/>
                              </w:rPr>
                              <w:t>zxvf</w:t>
                            </w:r>
                            <w:proofErr w:type="spellEnd"/>
                            <w:r w:rsidRPr="00135B7B">
                              <w:rPr>
                                <w:sz w:val="24"/>
                                <w:szCs w:val="24"/>
                              </w:rPr>
                              <w:t xml:space="preserve"> </w:t>
                            </w:r>
                            <w:r w:rsidRPr="00135B7B">
                              <w:rPr>
                                <w:rFonts w:hint="eastAsia"/>
                                <w:sz w:val="24"/>
                                <w:szCs w:val="24"/>
                              </w:rPr>
                              <w:t>HyperBlue-</w:t>
                            </w:r>
                            <w:r w:rsidR="00D60861">
                              <w:rPr>
                                <w:sz w:val="24"/>
                                <w:szCs w:val="24"/>
                              </w:rPr>
                              <w:t>Semu_</w:t>
                            </w:r>
                            <w:r w:rsidR="00235BAD">
                              <w:rPr>
                                <w:sz w:val="24"/>
                                <w:szCs w:val="24"/>
                              </w:rPr>
                              <w:t>ultra</w:t>
                            </w:r>
                            <w:r>
                              <w:rPr>
                                <w:rFonts w:hint="eastAsia"/>
                                <w:sz w:val="24"/>
                                <w:szCs w:val="24"/>
                              </w:rPr>
                              <w:t>.tar.gz</w:t>
                            </w:r>
                          </w:p>
                          <w:p w:rsidR="00EC55CA" w:rsidRPr="00135B7B" w:rsidRDefault="00EC55CA" w:rsidP="00140497">
                            <w:pPr>
                              <w:spacing w:beforeLines="0" w:before="0" w:afterLines="0" w:after="0"/>
                              <w:jc w:val="left"/>
                            </w:pPr>
                          </w:p>
                        </w:txbxContent>
                      </wps:txbx>
                      <wps:bodyPr rot="0" vert="horz" wrap="square" lIns="91440" tIns="45720" rIns="91440" bIns="45720" anchor="t" anchorCtr="0">
                        <a:noAutofit/>
                      </wps:bodyPr>
                    </wps:wsp>
                  </a:graphicData>
                </a:graphic>
              </wp:inline>
            </w:drawing>
          </mc:Choice>
          <mc:Fallback>
            <w:pict>
              <v:shapetype w14:anchorId="2DA49917" id="_x0000_t202" coordsize="21600,21600" o:spt="202" path="m,l,21600r21600,l21600,xe">
                <v:stroke joinstyle="miter"/>
                <v:path gradientshapeok="t" o:connecttype="rect"/>
              </v:shapetype>
              <v:shape id="文本框 2" o:spid="_x0000_s1026" type="#_x0000_t202" style="width:415.7pt;height:5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">
                <v:textbox>
                  <w:txbxContent>
                    <w:p w:rsidR="00EC55CA" w:rsidRPr="00135B7B" w:rsidRDefault="00EC55CA" w:rsidP="00140497">
                      <w:pPr>
                        <w:spacing w:beforeLines="0" w:before="0" w:afterLines="0" w:after="0"/>
                        <w:jc w:val="left"/>
                        <w:rPr>
                          <w:sz w:val="24"/>
                          <w:szCs w:val="24"/>
                        </w:rPr>
                      </w:pPr>
                      <w:proofErr w:type="spellStart"/>
                      <w:r w:rsidRPr="00135B7B">
                        <w:rPr>
                          <w:sz w:val="24"/>
                          <w:szCs w:val="24"/>
                        </w:rPr>
                        <w:t>mkdir</w:t>
                      </w:r>
                      <w:proofErr w:type="spellEnd"/>
                      <w:r w:rsidRPr="00135B7B">
                        <w:rPr>
                          <w:sz w:val="24"/>
                          <w:szCs w:val="24"/>
                        </w:rPr>
                        <w:t xml:space="preserve"> /opt/</w:t>
                      </w:r>
                      <w:proofErr w:type="spellStart"/>
                      <w:r w:rsidRPr="00135B7B">
                        <w:rPr>
                          <w:rFonts w:hint="eastAsia"/>
                          <w:sz w:val="24"/>
                          <w:szCs w:val="24"/>
                        </w:rPr>
                        <w:t>HyperBlue</w:t>
                      </w:r>
                      <w:proofErr w:type="spellEnd"/>
                    </w:p>
                    <w:p w:rsidR="00EC55CA" w:rsidRPr="00135B7B" w:rsidRDefault="00EC55CA" w:rsidP="00140497">
                      <w:pPr>
                        <w:spacing w:beforeLines="0" w:before="0" w:afterLines="0" w:after="0"/>
                        <w:jc w:val="left"/>
                        <w:rPr>
                          <w:sz w:val="24"/>
                          <w:szCs w:val="24"/>
                        </w:rPr>
                      </w:pPr>
                      <w:r w:rsidRPr="00135B7B">
                        <w:rPr>
                          <w:sz w:val="24"/>
                          <w:szCs w:val="24"/>
                        </w:rPr>
                        <w:t>cd /opt/</w:t>
                      </w:r>
                      <w:proofErr w:type="spellStart"/>
                      <w:r w:rsidRPr="00135B7B">
                        <w:rPr>
                          <w:rFonts w:hint="eastAsia"/>
                          <w:sz w:val="24"/>
                          <w:szCs w:val="24"/>
                        </w:rPr>
                        <w:t>HyperBlue</w:t>
                      </w:r>
                      <w:proofErr w:type="spellEnd"/>
                    </w:p>
                    <w:p w:rsidR="00EC55CA" w:rsidRPr="00135B7B" w:rsidRDefault="00EC55CA" w:rsidP="00140497">
                      <w:pPr>
                        <w:spacing w:beforeLines="0" w:before="0" w:afterLines="0" w:after="0"/>
                        <w:jc w:val="left"/>
                        <w:rPr>
                          <w:sz w:val="24"/>
                          <w:szCs w:val="24"/>
                        </w:rPr>
                      </w:pPr>
                      <w:r w:rsidRPr="00135B7B">
                        <w:rPr>
                          <w:sz w:val="24"/>
                          <w:szCs w:val="24"/>
                        </w:rPr>
                        <w:t>tar –</w:t>
                      </w:r>
                      <w:proofErr w:type="spellStart"/>
                      <w:r w:rsidRPr="00135B7B">
                        <w:rPr>
                          <w:sz w:val="24"/>
                          <w:szCs w:val="24"/>
                        </w:rPr>
                        <w:t>zxvf</w:t>
                      </w:r>
                      <w:proofErr w:type="spellEnd"/>
                      <w:r w:rsidRPr="00135B7B">
                        <w:rPr>
                          <w:sz w:val="24"/>
                          <w:szCs w:val="24"/>
                        </w:rPr>
                        <w:t xml:space="preserve"> </w:t>
                      </w:r>
                      <w:r w:rsidRPr="00135B7B">
                        <w:rPr>
                          <w:rFonts w:hint="eastAsia"/>
                          <w:sz w:val="24"/>
                          <w:szCs w:val="24"/>
                        </w:rPr>
                        <w:t>HyperBlue-</w:t>
                      </w:r>
                      <w:r w:rsidR="00D60861">
                        <w:rPr>
                          <w:sz w:val="24"/>
                          <w:szCs w:val="24"/>
                        </w:rPr>
                        <w:t>Semu_</w:t>
                      </w:r>
                      <w:r w:rsidR="00235BAD">
                        <w:rPr>
                          <w:sz w:val="24"/>
                          <w:szCs w:val="24"/>
                        </w:rPr>
                        <w:t>ultra</w:t>
                      </w:r>
                      <w:r>
                        <w:rPr>
                          <w:rFonts w:hint="eastAsia"/>
                          <w:sz w:val="24"/>
                          <w:szCs w:val="24"/>
                        </w:rPr>
                        <w:t>.tar.gz</w:t>
                      </w:r>
                    </w:p>
                    <w:p w:rsidR="00EC55CA" w:rsidRPr="00135B7B" w:rsidRDefault="00EC55CA" w:rsidP="00140497">
                      <w:pPr>
                        <w:spacing w:beforeLines="0" w:before="0" w:afterLines="0" w:after="0"/>
                        <w:jc w:val="left"/>
                      </w:pPr>
                    </w:p>
                  </w:txbxContent>
                </v:textbox>
                <w10:anchorlock/>
              </v:shape>
            </w:pict>
          </mc:Fallback>
        </mc:AlternateContent>
      </w:r>
    </w:p>
    <w:p w:rsidR="0052228F" w:rsidRPr="001D0938" w:rsidRDefault="00826DD9" w:rsidP="00AA3515">
      <w:pPr>
        <w:pStyle w:val="af9"/>
        <w:ind w:firstLine="480"/>
      </w:pPr>
      <w:r w:rsidRPr="001D0938">
        <w:t>此时，</w:t>
      </w:r>
      <w:r w:rsidR="0052228F" w:rsidRPr="001D0938">
        <w:t>软件已经安装完成，</w:t>
      </w:r>
      <w:r w:rsidR="006946A4" w:rsidRPr="001D0938">
        <w:t>但是在启动软件之前还需要</w:t>
      </w:r>
      <w:r w:rsidR="0052228F" w:rsidRPr="001D0938">
        <w:t>配置软件的运行环境。</w:t>
      </w:r>
    </w:p>
    <w:p w:rsidR="006C051B" w:rsidRPr="00D777BB" w:rsidRDefault="004E21D1" w:rsidP="00806A9E">
      <w:pPr>
        <w:pStyle w:val="af9"/>
        <w:numPr>
          <w:ilvl w:val="0"/>
          <w:numId w:val="17"/>
        </w:numPr>
        <w:ind w:firstLineChars="0"/>
      </w:pPr>
      <w:r w:rsidRPr="00D777BB">
        <w:t>设置环境变量</w:t>
      </w:r>
      <w:r w:rsidR="00125975" w:rsidRPr="00D777BB">
        <w:t>，</w:t>
      </w:r>
      <w:proofErr w:type="spellStart"/>
      <w:r w:rsidR="00915C7F" w:rsidRPr="00D777BB">
        <w:t>BlueNoC</w:t>
      </w:r>
      <w:proofErr w:type="spellEnd"/>
      <w:r w:rsidR="00D96DAC" w:rsidRPr="00D777BB">
        <w:t>配置及</w:t>
      </w:r>
      <w:r w:rsidR="00125975" w:rsidRPr="00D777BB">
        <w:t>测试</w:t>
      </w:r>
    </w:p>
    <w:p w:rsidR="00BE68D2" w:rsidRPr="001D0938" w:rsidRDefault="00C721BA" w:rsidP="00AA3515">
      <w:pPr>
        <w:pStyle w:val="af9"/>
        <w:ind w:firstLine="480"/>
      </w:pPr>
      <w:r w:rsidRPr="001D0938">
        <w:t>用户可以将</w:t>
      </w:r>
      <w:r w:rsidR="00BE68D2" w:rsidRPr="001D0938">
        <w:t>环境变量设置在你的根目录的</w:t>
      </w:r>
      <w:r w:rsidR="00BE68D2" w:rsidRPr="001D0938">
        <w:t>.</w:t>
      </w:r>
      <w:proofErr w:type="spellStart"/>
      <w:r w:rsidR="00BE68D2" w:rsidRPr="001D0938">
        <w:t>cshrc</w:t>
      </w:r>
      <w:proofErr w:type="spellEnd"/>
      <w:r w:rsidR="00BE68D2" w:rsidRPr="001D0938">
        <w:t>或</w:t>
      </w:r>
      <w:r w:rsidR="00BE68D2" w:rsidRPr="001D0938">
        <w:t>.</w:t>
      </w:r>
      <w:proofErr w:type="spellStart"/>
      <w:r w:rsidR="00BE68D2" w:rsidRPr="001D0938">
        <w:t>bashrc</w:t>
      </w:r>
      <w:proofErr w:type="spellEnd"/>
      <w:r w:rsidR="00BE68D2" w:rsidRPr="001D0938">
        <w:t>文件中</w:t>
      </w:r>
      <w:r w:rsidR="00AE23CE">
        <w:rPr>
          <w:rFonts w:hint="eastAsia"/>
        </w:rPr>
        <w:t>，也可以用</w:t>
      </w:r>
      <w:proofErr w:type="spellStart"/>
      <w:r w:rsidR="00AE23CE">
        <w:rPr>
          <w:rFonts w:hint="eastAsia"/>
        </w:rPr>
        <w:t>module_</w:t>
      </w:r>
      <w:r w:rsidR="00AE23CE">
        <w:t>files</w:t>
      </w:r>
      <w:proofErr w:type="spellEnd"/>
      <w:r w:rsidR="00AE23CE">
        <w:rPr>
          <w:rFonts w:hint="eastAsia"/>
        </w:rPr>
        <w:t>等工具对环境配置进行管理，下面介绍</w:t>
      </w:r>
      <w:r w:rsidR="00AE23CE" w:rsidRPr="001D0938">
        <w:t>.</w:t>
      </w:r>
      <w:proofErr w:type="spellStart"/>
      <w:r w:rsidR="00AE23CE" w:rsidRPr="001D0938">
        <w:t>bashrc</w:t>
      </w:r>
      <w:proofErr w:type="spellEnd"/>
      <w:r w:rsidR="00AE23CE" w:rsidRPr="001D0938">
        <w:t>文件</w:t>
      </w:r>
      <w:r w:rsidR="00AE23CE">
        <w:rPr>
          <w:rFonts w:hint="eastAsia"/>
        </w:rPr>
        <w:t>环境变量的配置方式</w:t>
      </w:r>
      <w:r w:rsidR="00BE68D2" w:rsidRPr="001D0938">
        <w:t>。</w:t>
      </w:r>
    </w:p>
    <w:p w:rsidR="00A00A63" w:rsidRPr="001D0938" w:rsidRDefault="0052228F" w:rsidP="00AA3515">
      <w:pPr>
        <w:pStyle w:val="af9"/>
        <w:ind w:firstLine="480"/>
      </w:pPr>
      <w:r w:rsidRPr="001D0938">
        <w:t>HYPERBLUEDIR</w:t>
      </w:r>
      <w:r w:rsidRPr="001D0938">
        <w:t>和</w:t>
      </w:r>
      <w:r w:rsidRPr="001D0938">
        <w:t>HYPERBLUE_HOME</w:t>
      </w:r>
      <w:r w:rsidR="009B4538" w:rsidRPr="001D0938">
        <w:t>都</w:t>
      </w:r>
      <w:r w:rsidRPr="001D0938">
        <w:t>指向</w:t>
      </w:r>
      <w:proofErr w:type="spellStart"/>
      <w:r w:rsidR="00971445" w:rsidRPr="001D0938">
        <w:t>Semu</w:t>
      </w:r>
      <w:proofErr w:type="spellEnd"/>
      <w:r w:rsidR="00971445" w:rsidRPr="001D0938">
        <w:t>的</w:t>
      </w:r>
      <w:r w:rsidRPr="001D0938">
        <w:t>安装目录，</w:t>
      </w:r>
      <w:r w:rsidR="009514CC" w:rsidRPr="001D0938">
        <w:t>此外</w:t>
      </w:r>
      <w:r w:rsidRPr="001D0938">
        <w:t>还需要</w:t>
      </w:r>
      <w:r w:rsidR="009514CC" w:rsidRPr="001D0938">
        <w:t>设置</w:t>
      </w:r>
      <w:r w:rsidRPr="001D0938">
        <w:t>HYPERBLUE_LICENSE_FILE</w:t>
      </w:r>
      <w:r w:rsidRPr="001D0938">
        <w:t>或者</w:t>
      </w:r>
      <w:r w:rsidRPr="001D0938">
        <w:t>LM_LICENSE_FILE</w:t>
      </w:r>
      <w:r w:rsidR="00604F2F" w:rsidRPr="001D0938">
        <w:t>，</w:t>
      </w:r>
      <w:r w:rsidRPr="001D0938">
        <w:t>license</w:t>
      </w:r>
      <w:r w:rsidRPr="001D0938">
        <w:t>文件</w:t>
      </w:r>
      <w:r w:rsidR="006E56FB" w:rsidRPr="001D0938">
        <w:t>会由</w:t>
      </w:r>
      <w:proofErr w:type="spellStart"/>
      <w:r w:rsidR="006E56FB" w:rsidRPr="001D0938">
        <w:t>HyperBlue</w:t>
      </w:r>
      <w:proofErr w:type="spellEnd"/>
      <w:r w:rsidR="006E56FB" w:rsidRPr="001D0938">
        <w:t>公司</w:t>
      </w:r>
      <w:r w:rsidRPr="001D0938">
        <w:t>提供</w:t>
      </w:r>
      <w:r w:rsidR="006E56FB" w:rsidRPr="001D0938">
        <w:t>给用户</w:t>
      </w:r>
      <w:r w:rsidRPr="001D0938">
        <w:t>。</w:t>
      </w:r>
    </w:p>
    <w:p w:rsidR="0052228F" w:rsidRPr="001D0938" w:rsidRDefault="0052228F" w:rsidP="00AA3515">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5D62CAA0" wp14:editId="32044985">
                <wp:extent cx="5279390" cy="1466850"/>
                <wp:effectExtent l="0" t="0" r="16510" b="19050"/>
                <wp:docPr id="4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1466850"/>
                        </a:xfrm>
                        <a:prstGeom prst="rect">
                          <a:avLst/>
                        </a:prstGeom>
                        <a:solidFill>
                          <a:srgbClr val="FFFFFF"/>
                        </a:solidFill>
                        <a:ln w="9525">
                          <a:solidFill>
                            <a:srgbClr val="000000"/>
                          </a:solidFill>
                          <a:miter lim="800000"/>
                          <a:headEnd/>
                          <a:tailEnd/>
                        </a:ln>
                      </wps:spPr>
                      <wps:txbx>
                        <w:txbxContent>
                          <w:p w:rsidR="00EC55CA" w:rsidRPr="00AA38A3" w:rsidRDefault="00EC55CA" w:rsidP="00140497">
                            <w:pPr>
                              <w:spacing w:beforeLines="0" w:before="0" w:afterLines="0" w:after="0"/>
                            </w:pPr>
                            <w:r w:rsidRPr="00AA38A3">
                              <w:t>export HYPERBLUE_HOME=/opt /</w:t>
                            </w:r>
                            <w:proofErr w:type="spellStart"/>
                            <w:r w:rsidRPr="00AA38A3">
                              <w:t>HyperBlue</w:t>
                            </w:r>
                            <w:proofErr w:type="spellEnd"/>
                            <w:r w:rsidRPr="00AA38A3">
                              <w:t>/current</w:t>
                            </w:r>
                          </w:p>
                          <w:p w:rsidR="00EC55CA" w:rsidRPr="00AA38A3" w:rsidRDefault="00EC55CA" w:rsidP="00140497">
                            <w:pPr>
                              <w:spacing w:beforeLines="0" w:before="0" w:afterLines="0" w:after="0"/>
                            </w:pPr>
                            <w:r w:rsidRPr="00AA38A3">
                              <w:t>export HYPERBLUEDIR</w:t>
                            </w:r>
                            <w:proofErr w:type="gramStart"/>
                            <w:r w:rsidRPr="00AA38A3">
                              <w:t>=”$</w:t>
                            </w:r>
                            <w:proofErr w:type="gramEnd"/>
                            <w:r w:rsidRPr="00AA38A3">
                              <w:t>HYPERBLUE_HOME/lib”</w:t>
                            </w:r>
                          </w:p>
                          <w:p w:rsidR="00EC55CA" w:rsidRDefault="00EC55CA" w:rsidP="00140497">
                            <w:pPr>
                              <w:spacing w:beforeLines="0" w:before="0" w:afterLines="0" w:after="0"/>
                            </w:pPr>
                            <w:r w:rsidRPr="00AA38A3">
                              <w:t>export PATH=$</w:t>
                            </w:r>
                            <w:proofErr w:type="gramStart"/>
                            <w:r w:rsidRPr="00AA38A3">
                              <w:t>PATH:$</w:t>
                            </w:r>
                            <w:proofErr w:type="gramEnd"/>
                            <w:r w:rsidRPr="00AA38A3">
                              <w:t>HYPERBLUE_HOME/bin</w:t>
                            </w:r>
                          </w:p>
                          <w:p w:rsidR="00EC55CA" w:rsidRPr="00AA38A3" w:rsidRDefault="00EC55CA" w:rsidP="00AA3515">
                            <w:pPr>
                              <w:spacing w:beforeLines="0" w:before="0" w:afterLines="0" w:after="0"/>
                            </w:pPr>
                            <w:r>
                              <w:t>export LM_LICENSE_FILE=</w:t>
                            </w:r>
                            <w:proofErr w:type="spellStart"/>
                            <w:r w:rsidRPr="00AA38A3">
                              <w:t>port@pcname</w:t>
                            </w:r>
                            <w:proofErr w:type="spellEnd"/>
                            <w:r>
                              <w:rPr>
                                <w:rFonts w:hint="eastAsia"/>
                              </w:rPr>
                              <w:t xml:space="preserve"> </w:t>
                            </w:r>
                            <w:r w:rsidRPr="00AA38A3">
                              <w:t>(</w:t>
                            </w:r>
                            <w:r>
                              <w:rPr>
                                <w:rFonts w:hint="eastAsia"/>
                              </w:rPr>
                              <w:t>比如</w:t>
                            </w:r>
                            <w:r w:rsidRPr="00AA38A3">
                              <w:t>27000@hyperblue)</w:t>
                            </w:r>
                          </w:p>
                          <w:p w:rsidR="00EC55CA" w:rsidRPr="00AA38A3" w:rsidRDefault="00EC55CA" w:rsidP="00140497">
                            <w:pPr>
                              <w:spacing w:beforeLines="0" w:before="0" w:afterLines="0" w:after="0"/>
                            </w:pPr>
                            <w:r>
                              <w:t>source</w:t>
                            </w:r>
                            <w:r w:rsidRPr="00AA38A3">
                              <w:t xml:space="preserve"> /opt/Xilinx/Vivado/2014.1/settings64.sh &gt; /dev/null</w:t>
                            </w:r>
                          </w:p>
                          <w:p w:rsidR="00EC55CA" w:rsidRPr="00AA38A3" w:rsidRDefault="00EC55CA" w:rsidP="00140497">
                            <w:pPr>
                              <w:spacing w:beforeLines="0" w:before="0" w:afterLines="0" w:after="0"/>
                            </w:pPr>
                            <w:r w:rsidRPr="00AA38A3">
                              <w:t>unset LD_LIBRARY_PATH</w:t>
                            </w:r>
                          </w:p>
                          <w:p w:rsidR="00EC55CA" w:rsidRPr="00BF5015" w:rsidRDefault="00EC55CA" w:rsidP="00140497">
                            <w:pPr>
                              <w:spacing w:beforeLines="0" w:before="0" w:afterLines="0" w:after="0"/>
                            </w:pPr>
                            <w:r w:rsidRPr="00AA38A3">
                              <w:t>export XIL_CSE_PLUGIN_DIR=$HOME</w:t>
                            </w:r>
                            <w:proofErr w:type="gramStart"/>
                            <w:r w:rsidRPr="00AA38A3">
                              <w:t>/ .</w:t>
                            </w:r>
                            <w:proofErr w:type="spellStart"/>
                            <w:r w:rsidRPr="00AA38A3">
                              <w:t>cse</w:t>
                            </w:r>
                            <w:proofErr w:type="spellEnd"/>
                            <w:proofErr w:type="gramEnd"/>
                          </w:p>
                        </w:txbxContent>
                      </wps:txbx>
                      <wps:bodyPr rot="0" vert="horz" wrap="square" lIns="91440" tIns="45720" rIns="91440" bIns="45720" anchor="t" anchorCtr="0">
                        <a:noAutofit/>
                      </wps:bodyPr>
                    </wps:wsp>
                  </a:graphicData>
                </a:graphic>
              </wp:inline>
            </w:drawing>
          </mc:Choice>
          <mc:Fallback>
            <w:pict>
              <v:shape w14:anchorId="5D62CAA0" id="_x0000_s1027" type="#_x0000_t202" style="width:415.7pt;height:11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">
                <v:textbox>
                  <w:txbxContent>
                    <w:p w:rsidR="00EC55CA" w:rsidRPr="00AA38A3" w:rsidRDefault="00EC55CA" w:rsidP="00140497">
                      <w:pPr>
                        <w:spacing w:beforeLines="0" w:before="0" w:afterLines="0" w:after="0"/>
                      </w:pPr>
                      <w:r w:rsidRPr="00AA38A3">
                        <w:t>export HYPERBLUE_HOME=/opt /</w:t>
                      </w:r>
                      <w:proofErr w:type="spellStart"/>
                      <w:r w:rsidRPr="00AA38A3">
                        <w:t>HyperBlue</w:t>
                      </w:r>
                      <w:proofErr w:type="spellEnd"/>
                      <w:r w:rsidRPr="00AA38A3">
                        <w:t>/current</w:t>
                      </w:r>
                    </w:p>
                    <w:p w:rsidR="00EC55CA" w:rsidRPr="00AA38A3" w:rsidRDefault="00EC55CA" w:rsidP="00140497">
                      <w:pPr>
                        <w:spacing w:beforeLines="0" w:before="0" w:afterLines="0" w:after="0"/>
                      </w:pPr>
                      <w:r w:rsidRPr="00AA38A3">
                        <w:t>export HYPERBLUEDIR</w:t>
                      </w:r>
                      <w:proofErr w:type="gramStart"/>
                      <w:r w:rsidRPr="00AA38A3">
                        <w:t>=”$</w:t>
                      </w:r>
                      <w:proofErr w:type="gramEnd"/>
                      <w:r w:rsidRPr="00AA38A3">
                        <w:t>HYPERBLUE_HOME/lib”</w:t>
                      </w:r>
                    </w:p>
                    <w:p w:rsidR="00EC55CA" w:rsidRDefault="00EC55CA" w:rsidP="00140497">
                      <w:pPr>
                        <w:spacing w:beforeLines="0" w:before="0" w:afterLines="0" w:after="0"/>
                      </w:pPr>
                      <w:r w:rsidRPr="00AA38A3">
                        <w:t>export PATH=$</w:t>
                      </w:r>
                      <w:proofErr w:type="gramStart"/>
                      <w:r w:rsidRPr="00AA38A3">
                        <w:t>PATH:$</w:t>
                      </w:r>
                      <w:proofErr w:type="gramEnd"/>
                      <w:r w:rsidRPr="00AA38A3">
                        <w:t>HYPERBLUE_HOME/bin</w:t>
                      </w:r>
                    </w:p>
                    <w:p w:rsidR="00EC55CA" w:rsidRPr="00AA38A3" w:rsidRDefault="00EC55CA" w:rsidP="00AA3515">
                      <w:pPr>
                        <w:spacing w:beforeLines="0" w:before="0" w:afterLines="0" w:after="0"/>
                      </w:pPr>
                      <w:r>
                        <w:t>export LM_LICENSE_FILE=</w:t>
                      </w:r>
                      <w:proofErr w:type="spellStart"/>
                      <w:r w:rsidRPr="00AA38A3">
                        <w:t>port@pcname</w:t>
                      </w:r>
                      <w:proofErr w:type="spellEnd"/>
                      <w:r>
                        <w:rPr>
                          <w:rFonts w:hint="eastAsia"/>
                        </w:rPr>
                        <w:t xml:space="preserve"> </w:t>
                      </w:r>
                      <w:r w:rsidRPr="00AA38A3">
                        <w:t>(</w:t>
                      </w:r>
                      <w:r>
                        <w:rPr>
                          <w:rFonts w:hint="eastAsia"/>
                        </w:rPr>
                        <w:t>比如</w:t>
                      </w:r>
                      <w:r w:rsidRPr="00AA38A3">
                        <w:t>27000@hyperblue)</w:t>
                      </w:r>
                    </w:p>
                    <w:p w:rsidR="00EC55CA" w:rsidRPr="00AA38A3" w:rsidRDefault="00EC55CA" w:rsidP="00140497">
                      <w:pPr>
                        <w:spacing w:beforeLines="0" w:before="0" w:afterLines="0" w:after="0"/>
                      </w:pPr>
                      <w:r>
                        <w:t>source</w:t>
                      </w:r>
                      <w:r w:rsidRPr="00AA38A3">
                        <w:t xml:space="preserve"> /opt/Xilinx/Vivado/2014.1/settings64.sh &gt; /dev/null</w:t>
                      </w:r>
                    </w:p>
                    <w:p w:rsidR="00EC55CA" w:rsidRPr="00AA38A3" w:rsidRDefault="00EC55CA" w:rsidP="00140497">
                      <w:pPr>
                        <w:spacing w:beforeLines="0" w:before="0" w:afterLines="0" w:after="0"/>
                      </w:pPr>
                      <w:r w:rsidRPr="00AA38A3">
                        <w:t>unset LD_LIBRARY_PATH</w:t>
                      </w:r>
                    </w:p>
                    <w:p w:rsidR="00EC55CA" w:rsidRPr="00BF5015" w:rsidRDefault="00EC55CA" w:rsidP="00140497">
                      <w:pPr>
                        <w:spacing w:beforeLines="0" w:before="0" w:afterLines="0" w:after="0"/>
                      </w:pPr>
                      <w:r w:rsidRPr="00AA38A3">
                        <w:t>export XIL_CSE_PLUGIN_DIR=$HOME</w:t>
                      </w:r>
                      <w:proofErr w:type="gramStart"/>
                      <w:r w:rsidRPr="00AA38A3">
                        <w:t>/ .</w:t>
                      </w:r>
                      <w:proofErr w:type="spellStart"/>
                      <w:r w:rsidRPr="00AA38A3">
                        <w:t>cse</w:t>
                      </w:r>
                      <w:proofErr w:type="spellEnd"/>
                      <w:proofErr w:type="gramEnd"/>
                    </w:p>
                  </w:txbxContent>
                </v:textbox>
                <w10:anchorlock/>
              </v:shape>
            </w:pict>
          </mc:Fallback>
        </mc:AlternateContent>
      </w:r>
    </w:p>
    <w:p w:rsidR="0052228F" w:rsidRDefault="00EB4E95" w:rsidP="00AA3515">
      <w:pPr>
        <w:pStyle w:val="af9"/>
        <w:ind w:firstLine="480"/>
      </w:pPr>
      <w:r w:rsidRPr="001D0938">
        <w:t>环境</w:t>
      </w:r>
      <w:r w:rsidR="00A7706F" w:rsidRPr="001D0938">
        <w:t>变量设置</w:t>
      </w:r>
      <w:r w:rsidRPr="001D0938">
        <w:t>完成</w:t>
      </w:r>
      <w:r w:rsidR="00A7706F" w:rsidRPr="001D0938">
        <w:t>后</w:t>
      </w:r>
      <w:r w:rsidRPr="001D0938">
        <w:t>，</w:t>
      </w:r>
      <w:r w:rsidR="00C4500B">
        <w:rPr>
          <w:rFonts w:hint="eastAsia"/>
        </w:rPr>
        <w:t>需要安装支持</w:t>
      </w:r>
      <w:proofErr w:type="spellStart"/>
      <w:r w:rsidR="00C4500B">
        <w:rPr>
          <w:rFonts w:hint="eastAsia"/>
        </w:rPr>
        <w:t>Semu</w:t>
      </w:r>
      <w:proofErr w:type="spellEnd"/>
      <w:r w:rsidR="00C4500B">
        <w:rPr>
          <w:rFonts w:hint="eastAsia"/>
        </w:rPr>
        <w:t>运行的</w:t>
      </w:r>
      <w:r w:rsidR="00C4500B">
        <w:rPr>
          <w:rFonts w:hint="eastAsia"/>
        </w:rPr>
        <w:t>Linux</w:t>
      </w:r>
      <w:r w:rsidR="00C4500B">
        <w:rPr>
          <w:rFonts w:hint="eastAsia"/>
        </w:rPr>
        <w:t>系统软件依赖包以及</w:t>
      </w:r>
      <w:r w:rsidR="00C4500B">
        <w:rPr>
          <w:rFonts w:hint="eastAsia"/>
        </w:rPr>
        <w:t>PCIE</w:t>
      </w:r>
      <w:r w:rsidR="00C4500B">
        <w:rPr>
          <w:rFonts w:hint="eastAsia"/>
        </w:rPr>
        <w:t>驱动文件</w:t>
      </w:r>
      <w:r w:rsidR="0052228F" w:rsidRPr="001D0938">
        <w:t>。</w:t>
      </w:r>
    </w:p>
    <w:p w:rsidR="00C4500B" w:rsidRPr="00D777BB" w:rsidRDefault="00C4500B" w:rsidP="00C4500B">
      <w:pPr>
        <w:pStyle w:val="af9"/>
        <w:numPr>
          <w:ilvl w:val="0"/>
          <w:numId w:val="17"/>
        </w:numPr>
        <w:ind w:firstLineChars="0"/>
      </w:pPr>
      <w:r>
        <w:rPr>
          <w:rFonts w:hint="eastAsia"/>
        </w:rPr>
        <w:t>依赖包</w:t>
      </w:r>
      <w:r>
        <w:rPr>
          <w:rFonts w:hint="eastAsia"/>
        </w:rPr>
        <w:t>安装</w:t>
      </w:r>
    </w:p>
    <w:p w:rsidR="0052228F" w:rsidRPr="001D0938" w:rsidRDefault="00F1399F" w:rsidP="00AA3515">
      <w:pPr>
        <w:pStyle w:val="af9"/>
        <w:ind w:firstLine="480"/>
      </w:pPr>
      <w:r w:rsidRPr="001D0938">
        <w:t>首先</w:t>
      </w:r>
      <w:r w:rsidR="00AA3515">
        <w:t>进入</w:t>
      </w:r>
      <w:proofErr w:type="spellStart"/>
      <w:r w:rsidR="00D60861">
        <w:rPr>
          <w:rFonts w:hint="eastAsia"/>
        </w:rPr>
        <w:t>Semu</w:t>
      </w:r>
      <w:proofErr w:type="spellEnd"/>
      <w:r w:rsidR="00AA3515">
        <w:t>的</w:t>
      </w:r>
      <w:r w:rsidR="00D60861">
        <w:rPr>
          <w:rFonts w:hint="eastAsia"/>
        </w:rPr>
        <w:t>依赖软件</w:t>
      </w:r>
      <w:r w:rsidR="00AA3515">
        <w:t>安装</w:t>
      </w:r>
      <w:r w:rsidR="00D60861">
        <w:rPr>
          <w:rFonts w:hint="eastAsia"/>
        </w:rPr>
        <w:t>包</w:t>
      </w:r>
      <w:r w:rsidR="00AA3515">
        <w:t>目录</w:t>
      </w:r>
      <w:r w:rsidR="000F614A">
        <w:rPr>
          <w:rFonts w:hint="eastAsia"/>
        </w:rPr>
        <w:t>。</w:t>
      </w:r>
    </w:p>
    <w:p w:rsidR="0052228F" w:rsidRPr="001D0938" w:rsidRDefault="0052228F" w:rsidP="000F614A">
      <w:pPr>
        <w:spacing w:before="156" w:after="156"/>
        <w:jc w:val="center"/>
        <w:rPr>
          <w:rFonts w:cs="Times New Roman"/>
        </w:rPr>
      </w:pPr>
      <w:r w:rsidRPr="001D0938">
        <w:rPr>
          <w:rFonts w:cs="Times New Roman"/>
          <w:noProof/>
        </w:rPr>
        <mc:AlternateContent>
          <mc:Choice Requires="wps">
            <w:drawing>
              <wp:inline distT="0" distB="0" distL="0" distR="0" wp14:anchorId="698554A5" wp14:editId="3B0D3C45">
                <wp:extent cx="5279390" cy="306000"/>
                <wp:effectExtent l="0" t="0" r="16510" b="18415"/>
                <wp:docPr id="4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306000"/>
                        </a:xfrm>
                        <a:prstGeom prst="rect">
                          <a:avLst/>
                        </a:prstGeom>
                        <a:solidFill>
                          <a:srgbClr val="FFFFFF"/>
                        </a:solidFill>
                        <a:ln w="9525">
                          <a:solidFill>
                            <a:srgbClr val="000000"/>
                          </a:solidFill>
                          <a:miter lim="800000"/>
                          <a:headEnd/>
                          <a:tailEnd/>
                        </a:ln>
                      </wps:spPr>
                      <wps:txbx>
                        <w:txbxContent>
                          <w:p w:rsidR="00EC55CA" w:rsidRPr="009A4950" w:rsidRDefault="00EC55CA" w:rsidP="00140497">
                            <w:pPr>
                              <w:spacing w:beforeLines="0" w:before="0" w:afterLines="0" w:after="0"/>
                              <w:rPr>
                                <w:szCs w:val="21"/>
                              </w:rPr>
                            </w:pPr>
                            <w:r w:rsidRPr="009A4950">
                              <w:rPr>
                                <w:rFonts w:hint="eastAsia"/>
                                <w:szCs w:val="21"/>
                              </w:rPr>
                              <w:t>cd /opt/</w:t>
                            </w:r>
                            <w:proofErr w:type="spellStart"/>
                            <w:r w:rsidRPr="009A4950">
                              <w:rPr>
                                <w:rFonts w:hint="eastAsia"/>
                                <w:szCs w:val="21"/>
                              </w:rPr>
                              <w:t>HyperBlue</w:t>
                            </w:r>
                            <w:proofErr w:type="spellEnd"/>
                            <w:r w:rsidRPr="009A4950">
                              <w:rPr>
                                <w:rFonts w:hint="eastAsia"/>
                                <w:szCs w:val="21"/>
                              </w:rPr>
                              <w:t>/</w:t>
                            </w:r>
                            <w:proofErr w:type="spellStart"/>
                            <w:r w:rsidR="00D60861" w:rsidRPr="009A4950">
                              <w:rPr>
                                <w:rFonts w:hint="eastAsia"/>
                                <w:szCs w:val="21"/>
                              </w:rPr>
                              <w:t>HyperBlue-</w:t>
                            </w:r>
                            <w:r w:rsidR="00D60861" w:rsidRPr="009A4950">
                              <w:rPr>
                                <w:szCs w:val="21"/>
                              </w:rPr>
                              <w:t>Semu_ultra</w:t>
                            </w:r>
                            <w:proofErr w:type="spellEnd"/>
                            <w:r w:rsidRPr="009A4950">
                              <w:rPr>
                                <w:rFonts w:hint="eastAsia"/>
                                <w:szCs w:val="21"/>
                              </w:rPr>
                              <w:t>/install/</w:t>
                            </w:r>
                            <w:r w:rsidR="00D60861" w:rsidRPr="009A4950">
                              <w:rPr>
                                <w:szCs w:val="21"/>
                              </w:rPr>
                              <w:t>rpms/centos6</w:t>
                            </w:r>
                          </w:p>
                          <w:p w:rsidR="00EC55CA" w:rsidRPr="00AA38A3" w:rsidRDefault="00EC55CA" w:rsidP="00140497">
                            <w:pPr>
                              <w:spacing w:beforeLines="0" w:before="0" w:afterLines="0" w:after="0"/>
                            </w:pPr>
                          </w:p>
                        </w:txbxContent>
                      </wps:txbx>
                      <wps:bodyPr rot="0" vert="horz" wrap="square" lIns="91440" tIns="45720" rIns="91440" bIns="45720" anchor="t" anchorCtr="0">
                        <a:noAutofit/>
                      </wps:bodyPr>
                    </wps:wsp>
                  </a:graphicData>
                </a:graphic>
              </wp:inline>
            </w:drawing>
          </mc:Choice>
          <mc:Fallback>
            <w:pict>
              <v:shape w14:anchorId="698554A5" id="_x0000_s1028" type="#_x0000_t202" style="width:415.7pt;height:2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">
                <v:textbox>
                  <w:txbxContent>
                    <w:p w:rsidR="00EC55CA" w:rsidRPr="009A4950" w:rsidRDefault="00EC55CA" w:rsidP="00140497">
                      <w:pPr>
                        <w:spacing w:beforeLines="0" w:before="0" w:afterLines="0" w:after="0"/>
                        <w:rPr>
                          <w:szCs w:val="21"/>
                        </w:rPr>
                      </w:pPr>
                      <w:r w:rsidRPr="009A4950">
                        <w:rPr>
                          <w:rFonts w:hint="eastAsia"/>
                          <w:szCs w:val="21"/>
                        </w:rPr>
                        <w:t>cd /opt/</w:t>
                      </w:r>
                      <w:proofErr w:type="spellStart"/>
                      <w:r w:rsidRPr="009A4950">
                        <w:rPr>
                          <w:rFonts w:hint="eastAsia"/>
                          <w:szCs w:val="21"/>
                        </w:rPr>
                        <w:t>HyperBlue</w:t>
                      </w:r>
                      <w:proofErr w:type="spellEnd"/>
                      <w:r w:rsidRPr="009A4950">
                        <w:rPr>
                          <w:rFonts w:hint="eastAsia"/>
                          <w:szCs w:val="21"/>
                        </w:rPr>
                        <w:t>/</w:t>
                      </w:r>
                      <w:proofErr w:type="spellStart"/>
                      <w:r w:rsidR="00D60861" w:rsidRPr="009A4950">
                        <w:rPr>
                          <w:rFonts w:hint="eastAsia"/>
                          <w:szCs w:val="21"/>
                        </w:rPr>
                        <w:t>HyperBlue-</w:t>
                      </w:r>
                      <w:r w:rsidR="00D60861" w:rsidRPr="009A4950">
                        <w:rPr>
                          <w:szCs w:val="21"/>
                        </w:rPr>
                        <w:t>Semu_ultra</w:t>
                      </w:r>
                      <w:proofErr w:type="spellEnd"/>
                      <w:r w:rsidRPr="009A4950">
                        <w:rPr>
                          <w:rFonts w:hint="eastAsia"/>
                          <w:szCs w:val="21"/>
                        </w:rPr>
                        <w:t>/install/</w:t>
                      </w:r>
                      <w:r w:rsidR="00D60861" w:rsidRPr="009A4950">
                        <w:rPr>
                          <w:szCs w:val="21"/>
                        </w:rPr>
                        <w:t>rpms/centos6</w:t>
                      </w:r>
                    </w:p>
                    <w:p w:rsidR="00EC55CA" w:rsidRPr="00AA38A3" w:rsidRDefault="00EC55CA" w:rsidP="00140497">
                      <w:pPr>
                        <w:spacing w:beforeLines="0" w:before="0" w:afterLines="0" w:after="0"/>
                      </w:pPr>
                    </w:p>
                  </w:txbxContent>
                </v:textbox>
                <w10:anchorlock/>
              </v:shape>
            </w:pict>
          </mc:Fallback>
        </mc:AlternateContent>
      </w:r>
    </w:p>
    <w:p w:rsidR="00E540A3" w:rsidRDefault="00FD230B" w:rsidP="00D60861">
      <w:pPr>
        <w:pStyle w:val="af9"/>
        <w:ind w:firstLine="480"/>
        <w:rPr>
          <w:rFonts w:cs="Times New Roman"/>
        </w:rPr>
      </w:pPr>
      <w:r>
        <w:rPr>
          <w:rFonts w:cs="Times New Roman" w:hint="eastAsia"/>
        </w:rPr>
        <w:t>使</w:t>
      </w:r>
      <w:r w:rsidR="000C471F">
        <w:rPr>
          <w:rFonts w:cs="Times New Roman" w:hint="eastAsia"/>
        </w:rPr>
        <w:t>用</w:t>
      </w:r>
      <w:r w:rsidR="00C4500B">
        <w:rPr>
          <w:rFonts w:cs="Times New Roman" w:hint="eastAsia"/>
        </w:rPr>
        <w:t>#</w:t>
      </w:r>
      <w:r>
        <w:rPr>
          <w:rFonts w:cs="Times New Roman" w:hint="eastAsia"/>
        </w:rPr>
        <w:t>rpm</w:t>
      </w:r>
      <w:r w:rsidR="00C4500B">
        <w:rPr>
          <w:rFonts w:cs="Times New Roman"/>
        </w:rPr>
        <w:t xml:space="preserve"> </w:t>
      </w:r>
      <w:r w:rsidR="00C4500B">
        <w:rPr>
          <w:rFonts w:cs="Times New Roman" w:hint="eastAsia"/>
        </w:rPr>
        <w:t>-</w:t>
      </w:r>
      <w:proofErr w:type="spellStart"/>
      <w:r w:rsidR="00C4500B">
        <w:rPr>
          <w:rFonts w:cs="Times New Roman" w:hint="eastAsia"/>
        </w:rPr>
        <w:t>ivh</w:t>
      </w:r>
      <w:proofErr w:type="spellEnd"/>
      <w:r>
        <w:rPr>
          <w:rFonts w:cs="Times New Roman" w:hint="eastAsia"/>
        </w:rPr>
        <w:t>指令将安装包目录下的文件逐个安装</w:t>
      </w:r>
      <w:r w:rsidR="000C471F">
        <w:rPr>
          <w:rFonts w:cs="Times New Roman" w:hint="eastAsia"/>
        </w:rPr>
        <w:t>，安装</w:t>
      </w:r>
      <w:r w:rsidR="00C4500B">
        <w:rPr>
          <w:rFonts w:cs="Times New Roman" w:hint="eastAsia"/>
        </w:rPr>
        <w:t>顺序如下：</w:t>
      </w:r>
    </w:p>
    <w:p w:rsidR="00C4500B" w:rsidRDefault="00C4500B" w:rsidP="00C4500B">
      <w:pPr>
        <w:spacing w:before="156" w:after="156"/>
        <w:jc w:val="center"/>
        <w:rPr>
          <w:rFonts w:cs="Times New Roman"/>
        </w:rPr>
      </w:pPr>
      <w:r w:rsidRPr="001D0938">
        <w:rPr>
          <w:rFonts w:cs="Times New Roman"/>
          <w:noProof/>
        </w:rPr>
        <mc:AlternateContent>
          <mc:Choice Requires="wps">
            <w:drawing>
              <wp:inline distT="0" distB="0" distL="0" distR="0" wp14:anchorId="6DB6529A" wp14:editId="068BC1FA">
                <wp:extent cx="5279390" cy="2270760"/>
                <wp:effectExtent l="0" t="0" r="16510" b="15240"/>
                <wp:docPr id="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2270760"/>
                        </a:xfrm>
                        <a:prstGeom prst="rect">
                          <a:avLst/>
                        </a:prstGeom>
                        <a:solidFill>
                          <a:srgbClr val="FFFFFF"/>
                        </a:solidFill>
                        <a:ln w="9525">
                          <a:solidFill>
                            <a:srgbClr val="000000"/>
                          </a:solidFill>
                          <a:miter lim="800000"/>
                          <a:headEnd/>
                          <a:tailEnd/>
                        </a:ln>
                      </wps:spPr>
                      <wps:txbx>
                        <w:txbxContent>
                          <w:p w:rsidR="00C4500B" w:rsidRPr="00C4500B" w:rsidRDefault="00C4500B" w:rsidP="00C4500B">
                            <w:pPr>
                              <w:spacing w:beforeLines="0" w:before="0" w:afterLines="0" w:after="0"/>
                            </w:pPr>
                            <w:r w:rsidRPr="00C4500B">
                              <w:t>dkms-2.2.0.2-1.noarch.rpm</w:t>
                            </w:r>
                          </w:p>
                          <w:p w:rsidR="00C4500B" w:rsidRPr="00C4500B" w:rsidRDefault="00C4500B" w:rsidP="00C4500B">
                            <w:pPr>
                              <w:spacing w:beforeLines="0" w:before="0" w:afterLines="0" w:after="0"/>
                            </w:pPr>
                            <w:r w:rsidRPr="00C4500B">
                              <w:t>flash-plugin-11.2.202.577-release.x86_64.rpm</w:t>
                            </w:r>
                          </w:p>
                          <w:p w:rsidR="00C4500B" w:rsidRPr="00C4500B" w:rsidRDefault="00C4500B" w:rsidP="00C4500B">
                            <w:pPr>
                              <w:spacing w:beforeLines="0" w:before="0" w:afterLines="0" w:after="0"/>
                            </w:pPr>
                            <w:r w:rsidRPr="00C4500B">
                              <w:t>fxload-2008_10_13-10.3.x86_64.rpm</w:t>
                            </w:r>
                          </w:p>
                          <w:p w:rsidR="00C4500B" w:rsidRPr="00C4500B" w:rsidRDefault="00C4500B" w:rsidP="00C4500B">
                            <w:pPr>
                              <w:spacing w:beforeLines="0" w:before="0" w:afterLines="0" w:after="0"/>
                            </w:pPr>
                            <w:r w:rsidRPr="00C4500B">
                              <w:t>Judy-1.0.5-5.1.x86_64.rpm</w:t>
                            </w:r>
                          </w:p>
                          <w:p w:rsidR="00C4500B" w:rsidRPr="00C4500B" w:rsidRDefault="00C4500B" w:rsidP="00C4500B">
                            <w:pPr>
                              <w:spacing w:beforeLines="0" w:before="0" w:afterLines="0" w:after="0"/>
                            </w:pPr>
                            <w:r w:rsidRPr="00C4500B">
                              <w:t>libftdi-0.18-2.el6.x86_64.rpm</w:t>
                            </w:r>
                          </w:p>
                          <w:p w:rsidR="00C4500B" w:rsidRPr="00C4500B" w:rsidRDefault="00C4500B" w:rsidP="00C4500B">
                            <w:pPr>
                              <w:spacing w:beforeLines="0" w:before="0" w:afterLines="0" w:after="0"/>
                            </w:pPr>
                            <w:r w:rsidRPr="00C4500B">
                              <w:t>libusb-devel-0.1.12-23.el6.x86_64.rpm</w:t>
                            </w:r>
                          </w:p>
                          <w:p w:rsidR="00C4500B" w:rsidRPr="00C4500B" w:rsidRDefault="00C4500B" w:rsidP="00C4500B">
                            <w:pPr>
                              <w:spacing w:beforeLines="0" w:before="0" w:afterLines="0" w:after="0"/>
                            </w:pPr>
                            <w:r w:rsidRPr="00C4500B">
                              <w:t xml:space="preserve">libftdi-devel-0.18-2.el6.x86_64.rpm </w:t>
                            </w:r>
                          </w:p>
                          <w:p w:rsidR="00C4500B" w:rsidRPr="00C4500B" w:rsidRDefault="00C4500B" w:rsidP="00C4500B">
                            <w:pPr>
                              <w:spacing w:beforeLines="0" w:before="0" w:afterLines="0" w:after="0"/>
                            </w:pPr>
                            <w:r w:rsidRPr="00C4500B">
                              <w:t>tcl-8.5.7-6.el6.x86_64.rpm</w:t>
                            </w:r>
                          </w:p>
                          <w:p w:rsidR="00C4500B" w:rsidRPr="00C4500B" w:rsidRDefault="00C4500B" w:rsidP="00C4500B">
                            <w:pPr>
                              <w:spacing w:beforeLines="0" w:before="0" w:afterLines="0" w:after="0"/>
                            </w:pPr>
                            <w:r w:rsidRPr="00C4500B">
                              <w:t>tk-8.5.7-5.el6.x86_</w:t>
                            </w:r>
                            <w:proofErr w:type="gramStart"/>
                            <w:r w:rsidRPr="00C4500B">
                              <w:t>64.rpmg</w:t>
                            </w:r>
                            <w:proofErr w:type="gramEnd"/>
                          </w:p>
                          <w:p w:rsidR="00C4500B" w:rsidRPr="00C4500B" w:rsidRDefault="00C4500B" w:rsidP="00C4500B">
                            <w:pPr>
                              <w:spacing w:beforeLines="0" w:before="0" w:afterLines="0" w:after="0"/>
                            </w:pPr>
                            <w:r w:rsidRPr="00C4500B">
                              <w:rPr>
                                <w:rFonts w:hint="eastAsia"/>
                              </w:rPr>
                              <w:t>g</w:t>
                            </w:r>
                            <w:r w:rsidRPr="00C4500B">
                              <w:t>tkwave-3.3.25-1.el6.x86_64.rpm</w:t>
                            </w:r>
                          </w:p>
                          <w:p w:rsidR="00C4500B" w:rsidRPr="00C4500B" w:rsidRDefault="00C4500B" w:rsidP="00C4500B">
                            <w:pPr>
                              <w:spacing w:beforeLines="0" w:before="0" w:afterLines="0" w:after="0"/>
                            </w:pPr>
                            <w:r w:rsidRPr="00C4500B">
                              <w:t>xterm-253-1.el6.x86_64.rpm</w:t>
                            </w:r>
                          </w:p>
                          <w:p w:rsidR="00C4500B" w:rsidRPr="00BF5015" w:rsidRDefault="00C4500B" w:rsidP="00C4500B">
                            <w:pPr>
                              <w:spacing w:beforeLines="0" w:before="0" w:afterLines="0" w:after="0"/>
                            </w:pPr>
                          </w:p>
                        </w:txbxContent>
                      </wps:txbx>
                      <wps:bodyPr rot="0" vert="horz" wrap="square" lIns="91440" tIns="45720" rIns="91440" bIns="45720" anchor="t" anchorCtr="0">
                        <a:noAutofit/>
                      </wps:bodyPr>
                    </wps:wsp>
                  </a:graphicData>
                </a:graphic>
              </wp:inline>
            </w:drawing>
          </mc:Choice>
          <mc:Fallback>
            <w:pict>
              <v:shape w14:anchorId="6DB6529A" id="_x0000_s1029" type="#_x0000_t202" style="width:415.7pt;height:17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">
                <v:textbox>
                  <w:txbxContent>
                    <w:p w:rsidR="00C4500B" w:rsidRPr="00C4500B" w:rsidRDefault="00C4500B" w:rsidP="00C4500B">
                      <w:pPr>
                        <w:spacing w:beforeLines="0" w:before="0" w:afterLines="0" w:after="0"/>
                      </w:pPr>
                      <w:r w:rsidRPr="00C4500B">
                        <w:t>dkms-2.2.0.2-1.noarch.rpm</w:t>
                      </w:r>
                    </w:p>
                    <w:p w:rsidR="00C4500B" w:rsidRPr="00C4500B" w:rsidRDefault="00C4500B" w:rsidP="00C4500B">
                      <w:pPr>
                        <w:spacing w:beforeLines="0" w:before="0" w:afterLines="0" w:after="0"/>
                      </w:pPr>
                      <w:r w:rsidRPr="00C4500B">
                        <w:t>flash-plugin-11.2.202.577-release.x86_64.rpm</w:t>
                      </w:r>
                    </w:p>
                    <w:p w:rsidR="00C4500B" w:rsidRPr="00C4500B" w:rsidRDefault="00C4500B" w:rsidP="00C4500B">
                      <w:pPr>
                        <w:spacing w:beforeLines="0" w:before="0" w:afterLines="0" w:after="0"/>
                      </w:pPr>
                      <w:r w:rsidRPr="00C4500B">
                        <w:t>fxload-2008_10_13-10.3.x86_64.rpm</w:t>
                      </w:r>
                    </w:p>
                    <w:p w:rsidR="00C4500B" w:rsidRPr="00C4500B" w:rsidRDefault="00C4500B" w:rsidP="00C4500B">
                      <w:pPr>
                        <w:spacing w:beforeLines="0" w:before="0" w:afterLines="0" w:after="0"/>
                      </w:pPr>
                      <w:r w:rsidRPr="00C4500B">
                        <w:t>Judy-1.0.5-5.1.x86_64.rpm</w:t>
                      </w:r>
                    </w:p>
                    <w:p w:rsidR="00C4500B" w:rsidRPr="00C4500B" w:rsidRDefault="00C4500B" w:rsidP="00C4500B">
                      <w:pPr>
                        <w:spacing w:beforeLines="0" w:before="0" w:afterLines="0" w:after="0"/>
                      </w:pPr>
                      <w:r w:rsidRPr="00C4500B">
                        <w:t>libftdi-0.18-2.el6.x86_64.rpm</w:t>
                      </w:r>
                    </w:p>
                    <w:p w:rsidR="00C4500B" w:rsidRPr="00C4500B" w:rsidRDefault="00C4500B" w:rsidP="00C4500B">
                      <w:pPr>
                        <w:spacing w:beforeLines="0" w:before="0" w:afterLines="0" w:after="0"/>
                      </w:pPr>
                      <w:r w:rsidRPr="00C4500B">
                        <w:t>libusb-devel-0.1.12-23.el6.x86_64.rpm</w:t>
                      </w:r>
                    </w:p>
                    <w:p w:rsidR="00C4500B" w:rsidRPr="00C4500B" w:rsidRDefault="00C4500B" w:rsidP="00C4500B">
                      <w:pPr>
                        <w:spacing w:beforeLines="0" w:before="0" w:afterLines="0" w:after="0"/>
                      </w:pPr>
                      <w:r w:rsidRPr="00C4500B">
                        <w:t xml:space="preserve">libftdi-devel-0.18-2.el6.x86_64.rpm </w:t>
                      </w:r>
                    </w:p>
                    <w:p w:rsidR="00C4500B" w:rsidRPr="00C4500B" w:rsidRDefault="00C4500B" w:rsidP="00C4500B">
                      <w:pPr>
                        <w:spacing w:beforeLines="0" w:before="0" w:afterLines="0" w:after="0"/>
                      </w:pPr>
                      <w:r w:rsidRPr="00C4500B">
                        <w:t>tcl-8.5.7-6.el6.x86_64.rpm</w:t>
                      </w:r>
                    </w:p>
                    <w:p w:rsidR="00C4500B" w:rsidRPr="00C4500B" w:rsidRDefault="00C4500B" w:rsidP="00C4500B">
                      <w:pPr>
                        <w:spacing w:beforeLines="0" w:before="0" w:afterLines="0" w:after="0"/>
                      </w:pPr>
                      <w:r w:rsidRPr="00C4500B">
                        <w:t>tk-8.5.7-5.el6.x86_</w:t>
                      </w:r>
                      <w:proofErr w:type="gramStart"/>
                      <w:r w:rsidRPr="00C4500B">
                        <w:t>64.rpmg</w:t>
                      </w:r>
                      <w:proofErr w:type="gramEnd"/>
                    </w:p>
                    <w:p w:rsidR="00C4500B" w:rsidRPr="00C4500B" w:rsidRDefault="00C4500B" w:rsidP="00C4500B">
                      <w:pPr>
                        <w:spacing w:beforeLines="0" w:before="0" w:afterLines="0" w:after="0"/>
                      </w:pPr>
                      <w:r w:rsidRPr="00C4500B">
                        <w:rPr>
                          <w:rFonts w:hint="eastAsia"/>
                        </w:rPr>
                        <w:t>g</w:t>
                      </w:r>
                      <w:r w:rsidRPr="00C4500B">
                        <w:t>tkwave-3.3.25-1.el6.x86_64.rpm</w:t>
                      </w:r>
                    </w:p>
                    <w:p w:rsidR="00C4500B" w:rsidRPr="00C4500B" w:rsidRDefault="00C4500B" w:rsidP="00C4500B">
                      <w:pPr>
                        <w:spacing w:beforeLines="0" w:before="0" w:afterLines="0" w:after="0"/>
                      </w:pPr>
                      <w:r w:rsidRPr="00C4500B">
                        <w:t>xterm-253-1.el6.x86_64.rpm</w:t>
                      </w:r>
                    </w:p>
                    <w:p w:rsidR="00C4500B" w:rsidRPr="00BF5015" w:rsidRDefault="00C4500B" w:rsidP="00C4500B">
                      <w:pPr>
                        <w:spacing w:beforeLines="0" w:before="0" w:afterLines="0" w:after="0"/>
                      </w:pPr>
                    </w:p>
                  </w:txbxContent>
                </v:textbox>
                <w10:anchorlock/>
              </v:shape>
            </w:pict>
          </mc:Fallback>
        </mc:AlternateContent>
      </w:r>
    </w:p>
    <w:p w:rsidR="00C4500B" w:rsidRPr="00D777BB" w:rsidRDefault="00C4500B" w:rsidP="00C4500B">
      <w:pPr>
        <w:pStyle w:val="af9"/>
        <w:numPr>
          <w:ilvl w:val="0"/>
          <w:numId w:val="17"/>
        </w:numPr>
        <w:ind w:firstLineChars="0"/>
      </w:pPr>
      <w:r>
        <w:rPr>
          <w:rFonts w:hint="eastAsia"/>
        </w:rPr>
        <w:t>驱动</w:t>
      </w:r>
      <w:r>
        <w:rPr>
          <w:rFonts w:hint="eastAsia"/>
        </w:rPr>
        <w:t>安装</w:t>
      </w:r>
    </w:p>
    <w:p w:rsidR="00C4500B" w:rsidRPr="001D0938" w:rsidRDefault="00C4500B" w:rsidP="00C4500B">
      <w:pPr>
        <w:pStyle w:val="af9"/>
        <w:ind w:firstLine="480"/>
      </w:pPr>
      <w:r>
        <w:t>进入</w:t>
      </w:r>
      <w:proofErr w:type="spellStart"/>
      <w:r>
        <w:rPr>
          <w:rFonts w:hint="eastAsia"/>
        </w:rPr>
        <w:t>Semu</w:t>
      </w:r>
      <w:proofErr w:type="spellEnd"/>
      <w:r>
        <w:t>的</w:t>
      </w:r>
      <w:r>
        <w:rPr>
          <w:rFonts w:hint="eastAsia"/>
        </w:rPr>
        <w:t>驱动</w:t>
      </w:r>
      <w:r>
        <w:rPr>
          <w:rFonts w:hint="eastAsia"/>
        </w:rPr>
        <w:t>软件</w:t>
      </w:r>
      <w:r>
        <w:t>安装</w:t>
      </w:r>
      <w:r>
        <w:rPr>
          <w:rFonts w:hint="eastAsia"/>
        </w:rPr>
        <w:t>包</w:t>
      </w:r>
      <w:r>
        <w:t>目录</w:t>
      </w:r>
      <w:r>
        <w:rPr>
          <w:rFonts w:hint="eastAsia"/>
        </w:rPr>
        <w:t>。</w:t>
      </w:r>
    </w:p>
    <w:p w:rsidR="00C4500B" w:rsidRPr="00C4500B" w:rsidRDefault="00C4500B" w:rsidP="00C4500B">
      <w:pPr>
        <w:spacing w:before="156" w:after="156"/>
        <w:jc w:val="center"/>
        <w:rPr>
          <w:rFonts w:cs="Times New Roman"/>
        </w:rPr>
      </w:pPr>
      <w:r w:rsidRPr="001D0938">
        <w:rPr>
          <w:noProof/>
        </w:rPr>
        <mc:AlternateContent>
          <mc:Choice Requires="wps">
            <w:drawing>
              <wp:inline distT="0" distB="0" distL="0" distR="0" wp14:anchorId="0CDBFFDC" wp14:editId="6EF35E0E">
                <wp:extent cx="5279390" cy="306000"/>
                <wp:effectExtent l="0" t="0" r="16510" b="18415"/>
                <wp:docPr id="5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306000"/>
                        </a:xfrm>
                        <a:prstGeom prst="rect">
                          <a:avLst/>
                        </a:prstGeom>
                        <a:solidFill>
                          <a:srgbClr val="FFFFFF"/>
                        </a:solidFill>
                        <a:ln w="9525">
                          <a:solidFill>
                            <a:srgbClr val="000000"/>
                          </a:solidFill>
                          <a:miter lim="800000"/>
                          <a:headEnd/>
                          <a:tailEnd/>
                        </a:ln>
                      </wps:spPr>
                      <wps:txbx>
                        <w:txbxContent>
                          <w:p w:rsidR="00C4500B" w:rsidRPr="009A4950" w:rsidRDefault="00C4500B" w:rsidP="00C4500B">
                            <w:pPr>
                              <w:spacing w:beforeLines="0" w:before="0" w:afterLines="0" w:after="0"/>
                              <w:rPr>
                                <w:szCs w:val="21"/>
                              </w:rPr>
                            </w:pPr>
                            <w:r w:rsidRPr="009A4950">
                              <w:rPr>
                                <w:rFonts w:hint="eastAsia"/>
                                <w:szCs w:val="21"/>
                              </w:rPr>
                              <w:t>cd /opt/</w:t>
                            </w:r>
                            <w:proofErr w:type="spellStart"/>
                            <w:r w:rsidRPr="009A4950">
                              <w:rPr>
                                <w:rFonts w:hint="eastAsia"/>
                                <w:szCs w:val="21"/>
                              </w:rPr>
                              <w:t>HyperBlue</w:t>
                            </w:r>
                            <w:proofErr w:type="spellEnd"/>
                            <w:r w:rsidRPr="009A4950">
                              <w:rPr>
                                <w:rFonts w:hint="eastAsia"/>
                                <w:szCs w:val="21"/>
                              </w:rPr>
                              <w:t>/</w:t>
                            </w:r>
                            <w:proofErr w:type="spellStart"/>
                            <w:r w:rsidRPr="009A4950">
                              <w:rPr>
                                <w:rFonts w:hint="eastAsia"/>
                                <w:szCs w:val="21"/>
                              </w:rPr>
                              <w:t>HyperBlue-</w:t>
                            </w:r>
                            <w:r w:rsidRPr="009A4950">
                              <w:rPr>
                                <w:szCs w:val="21"/>
                              </w:rPr>
                              <w:t>Semu_ultra</w:t>
                            </w:r>
                            <w:proofErr w:type="spellEnd"/>
                            <w:r w:rsidRPr="009A4950">
                              <w:rPr>
                                <w:rFonts w:hint="eastAsia"/>
                                <w:szCs w:val="21"/>
                              </w:rPr>
                              <w:t>/install/</w:t>
                            </w:r>
                            <w:r w:rsidRPr="009A4950">
                              <w:rPr>
                                <w:szCs w:val="21"/>
                              </w:rPr>
                              <w:t xml:space="preserve"> </w:t>
                            </w:r>
                            <w:proofErr w:type="spellStart"/>
                            <w:r w:rsidRPr="009A4950">
                              <w:rPr>
                                <w:szCs w:val="21"/>
                              </w:rPr>
                              <w:t>Bluenoc</w:t>
                            </w:r>
                            <w:proofErr w:type="spellEnd"/>
                          </w:p>
                          <w:p w:rsidR="00C4500B" w:rsidRPr="00AA38A3" w:rsidRDefault="00C4500B" w:rsidP="00C4500B">
                            <w:pPr>
                              <w:spacing w:beforeLines="0" w:before="0" w:afterLines="0" w:after="0"/>
                            </w:pPr>
                          </w:p>
                        </w:txbxContent>
                      </wps:txbx>
                      <wps:bodyPr rot="0" vert="horz" wrap="square" lIns="91440" tIns="45720" rIns="91440" bIns="45720" anchor="t" anchorCtr="0">
                        <a:noAutofit/>
                      </wps:bodyPr>
                    </wps:wsp>
                  </a:graphicData>
                </a:graphic>
              </wp:inline>
            </w:drawing>
          </mc:Choice>
          <mc:Fallback>
            <w:pict>
              <v:shape w14:anchorId="0CDBFFDC" id="_x0000_s1030" type="#_x0000_t202" style="width:415.7pt;height:2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">
                <v:textbox>
                  <w:txbxContent>
                    <w:p w:rsidR="00C4500B" w:rsidRPr="009A4950" w:rsidRDefault="00C4500B" w:rsidP="00C4500B">
                      <w:pPr>
                        <w:spacing w:beforeLines="0" w:before="0" w:afterLines="0" w:after="0"/>
                        <w:rPr>
                          <w:szCs w:val="21"/>
                        </w:rPr>
                      </w:pPr>
                      <w:r w:rsidRPr="009A4950">
                        <w:rPr>
                          <w:rFonts w:hint="eastAsia"/>
                          <w:szCs w:val="21"/>
                        </w:rPr>
                        <w:t>cd /opt/</w:t>
                      </w:r>
                      <w:proofErr w:type="spellStart"/>
                      <w:r w:rsidRPr="009A4950">
                        <w:rPr>
                          <w:rFonts w:hint="eastAsia"/>
                          <w:szCs w:val="21"/>
                        </w:rPr>
                        <w:t>HyperBlue</w:t>
                      </w:r>
                      <w:proofErr w:type="spellEnd"/>
                      <w:r w:rsidRPr="009A4950">
                        <w:rPr>
                          <w:rFonts w:hint="eastAsia"/>
                          <w:szCs w:val="21"/>
                        </w:rPr>
                        <w:t>/</w:t>
                      </w:r>
                      <w:proofErr w:type="spellStart"/>
                      <w:r w:rsidRPr="009A4950">
                        <w:rPr>
                          <w:rFonts w:hint="eastAsia"/>
                          <w:szCs w:val="21"/>
                        </w:rPr>
                        <w:t>HyperBlue-</w:t>
                      </w:r>
                      <w:r w:rsidRPr="009A4950">
                        <w:rPr>
                          <w:szCs w:val="21"/>
                        </w:rPr>
                        <w:t>Semu_ultra</w:t>
                      </w:r>
                      <w:proofErr w:type="spellEnd"/>
                      <w:r w:rsidRPr="009A4950">
                        <w:rPr>
                          <w:rFonts w:hint="eastAsia"/>
                          <w:szCs w:val="21"/>
                        </w:rPr>
                        <w:t>/install/</w:t>
                      </w:r>
                      <w:r w:rsidRPr="009A4950">
                        <w:rPr>
                          <w:szCs w:val="21"/>
                        </w:rPr>
                        <w:t xml:space="preserve"> </w:t>
                      </w:r>
                      <w:proofErr w:type="spellStart"/>
                      <w:r w:rsidRPr="009A4950">
                        <w:rPr>
                          <w:szCs w:val="21"/>
                        </w:rPr>
                        <w:t>Bluenoc</w:t>
                      </w:r>
                      <w:proofErr w:type="spellEnd"/>
                    </w:p>
                    <w:p w:rsidR="00C4500B" w:rsidRPr="00AA38A3" w:rsidRDefault="00C4500B" w:rsidP="00C4500B">
                      <w:pPr>
                        <w:spacing w:beforeLines="0" w:before="0" w:afterLines="0" w:after="0"/>
                      </w:pPr>
                    </w:p>
                  </w:txbxContent>
                </v:textbox>
                <w10:anchorlock/>
              </v:shape>
            </w:pict>
          </mc:Fallback>
        </mc:AlternateContent>
      </w:r>
    </w:p>
    <w:p w:rsidR="00C4500B" w:rsidRDefault="00C4500B" w:rsidP="00C4500B">
      <w:pPr>
        <w:pStyle w:val="af9"/>
        <w:ind w:firstLine="480"/>
        <w:rPr>
          <w:rFonts w:cs="Times New Roman"/>
        </w:rPr>
      </w:pPr>
      <w:r>
        <w:rPr>
          <w:rFonts w:cs="Times New Roman" w:hint="eastAsia"/>
        </w:rPr>
        <w:t>使用</w:t>
      </w:r>
      <w:r>
        <w:rPr>
          <w:rFonts w:cs="Times New Roman" w:hint="eastAsia"/>
        </w:rPr>
        <w:t>#rpm</w:t>
      </w:r>
      <w:r>
        <w:rPr>
          <w:rFonts w:cs="Times New Roman"/>
        </w:rPr>
        <w:t xml:space="preserve"> </w:t>
      </w:r>
      <w:r>
        <w:rPr>
          <w:rFonts w:cs="Times New Roman" w:hint="eastAsia"/>
        </w:rPr>
        <w:t>-</w:t>
      </w:r>
      <w:proofErr w:type="spellStart"/>
      <w:r>
        <w:rPr>
          <w:rFonts w:cs="Times New Roman" w:hint="eastAsia"/>
        </w:rPr>
        <w:t>ivh</w:t>
      </w:r>
      <w:proofErr w:type="spellEnd"/>
      <w:r w:rsidRPr="009A4950">
        <w:rPr>
          <w:rFonts w:hint="eastAsia"/>
        </w:rPr>
        <w:t>指令</w:t>
      </w:r>
      <w:r>
        <w:rPr>
          <w:rFonts w:cs="Times New Roman" w:hint="eastAsia"/>
        </w:rPr>
        <w:t>安装驱动，指令如下：</w:t>
      </w:r>
    </w:p>
    <w:p w:rsidR="00C4500B" w:rsidRPr="001D0938" w:rsidRDefault="00C4500B" w:rsidP="00C4500B">
      <w:pPr>
        <w:spacing w:before="156" w:after="156"/>
        <w:jc w:val="center"/>
        <w:rPr>
          <w:rFonts w:cs="Times New Roman" w:hint="eastAsia"/>
        </w:rPr>
      </w:pPr>
      <w:r w:rsidRPr="001D0938">
        <w:rPr>
          <w:noProof/>
        </w:rPr>
        <mc:AlternateContent>
          <mc:Choice Requires="wps">
            <w:drawing>
              <wp:inline distT="0" distB="0" distL="0" distR="0" wp14:anchorId="1B431977" wp14:editId="7834A772">
                <wp:extent cx="5279390" cy="306000"/>
                <wp:effectExtent l="0" t="0" r="16510" b="18415"/>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306000"/>
                        </a:xfrm>
                        <a:prstGeom prst="rect">
                          <a:avLst/>
                        </a:prstGeom>
                        <a:solidFill>
                          <a:srgbClr val="FFFFFF"/>
                        </a:solidFill>
                        <a:ln w="9525">
                          <a:solidFill>
                            <a:srgbClr val="000000"/>
                          </a:solidFill>
                          <a:miter lim="800000"/>
                          <a:headEnd/>
                          <a:tailEnd/>
                        </a:ln>
                      </wps:spPr>
                      <wps:txbx>
                        <w:txbxContent>
                          <w:p w:rsidR="00C4500B" w:rsidRPr="00AA38A3" w:rsidRDefault="00603D36" w:rsidP="00C4500B">
                            <w:pPr>
                              <w:spacing w:beforeLines="0" w:before="0" w:afterLines="0" w:after="0"/>
                            </w:pPr>
                            <w:r>
                              <w:rPr>
                                <w:rFonts w:cs="Times New Roman" w:hint="eastAsia"/>
                              </w:rPr>
                              <w:t>#rpm</w:t>
                            </w:r>
                            <w:r>
                              <w:rPr>
                                <w:rFonts w:cs="Times New Roman"/>
                              </w:rPr>
                              <w:t xml:space="preserve"> </w:t>
                            </w:r>
                            <w:r>
                              <w:rPr>
                                <w:rFonts w:cs="Times New Roman" w:hint="eastAsia"/>
                              </w:rPr>
                              <w:t>-</w:t>
                            </w:r>
                            <w:proofErr w:type="spellStart"/>
                            <w:r>
                              <w:rPr>
                                <w:rFonts w:cs="Times New Roman" w:hint="eastAsia"/>
                              </w:rPr>
                              <w:t>ivh</w:t>
                            </w:r>
                            <w:proofErr w:type="spellEnd"/>
                            <w:r>
                              <w:rPr>
                                <w:rFonts w:cs="Times New Roman"/>
                              </w:rPr>
                              <w:t xml:space="preserve"> </w:t>
                            </w:r>
                            <w:r w:rsidRPr="00603D36">
                              <w:rPr>
                                <w:rFonts w:cs="Times New Roman"/>
                              </w:rPr>
                              <w:t>hyperblue-bluenoc-2017.05.beta1-1dkms.noarch.rpm</w:t>
                            </w:r>
                          </w:p>
                        </w:txbxContent>
                      </wps:txbx>
                      <wps:bodyPr rot="0" vert="horz" wrap="square" lIns="91440" tIns="45720" rIns="91440" bIns="45720" anchor="t" anchorCtr="0">
                        <a:noAutofit/>
                      </wps:bodyPr>
                    </wps:wsp>
                  </a:graphicData>
                </a:graphic>
              </wp:inline>
            </w:drawing>
          </mc:Choice>
          <mc:Fallback>
            <w:pict>
              <v:shape w14:anchorId="1B431977" id="_x0000_s1031" type="#_x0000_t202" style="width:415.7pt;height:2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">
                <v:textbox>
                  <w:txbxContent>
                    <w:p w:rsidR="00C4500B" w:rsidRPr="00AA38A3" w:rsidRDefault="00603D36" w:rsidP="00C4500B">
                      <w:pPr>
                        <w:spacing w:beforeLines="0" w:before="0" w:afterLines="0" w:after="0"/>
                      </w:pPr>
                      <w:r>
                        <w:rPr>
                          <w:rFonts w:cs="Times New Roman" w:hint="eastAsia"/>
                        </w:rPr>
                        <w:t>#rpm</w:t>
                      </w:r>
                      <w:r>
                        <w:rPr>
                          <w:rFonts w:cs="Times New Roman"/>
                        </w:rPr>
                        <w:t xml:space="preserve"> </w:t>
                      </w:r>
                      <w:r>
                        <w:rPr>
                          <w:rFonts w:cs="Times New Roman" w:hint="eastAsia"/>
                        </w:rPr>
                        <w:t>-</w:t>
                      </w:r>
                      <w:proofErr w:type="spellStart"/>
                      <w:r>
                        <w:rPr>
                          <w:rFonts w:cs="Times New Roman" w:hint="eastAsia"/>
                        </w:rPr>
                        <w:t>ivh</w:t>
                      </w:r>
                      <w:proofErr w:type="spellEnd"/>
                      <w:r>
                        <w:rPr>
                          <w:rFonts w:cs="Times New Roman"/>
                        </w:rPr>
                        <w:t xml:space="preserve"> </w:t>
                      </w:r>
                      <w:r w:rsidRPr="00603D36">
                        <w:rPr>
                          <w:rFonts w:cs="Times New Roman"/>
                        </w:rPr>
                        <w:t>hyperblue-bluenoc-2017.05.beta1-1dkms.noarch.rpm</w:t>
                      </w:r>
                    </w:p>
                  </w:txbxContent>
                </v:textbox>
                <w10:anchorlock/>
              </v:shape>
            </w:pict>
          </mc:Fallback>
        </mc:AlternateContent>
      </w:r>
    </w:p>
    <w:p w:rsidR="0052228F" w:rsidRPr="001C5AE4" w:rsidRDefault="0052228F" w:rsidP="00C4500B">
      <w:pPr>
        <w:pStyle w:val="af9"/>
        <w:numPr>
          <w:ilvl w:val="0"/>
          <w:numId w:val="17"/>
        </w:numPr>
        <w:ind w:firstLineChars="0"/>
      </w:pPr>
      <w:bookmarkStart w:id="14" w:name="_Toc429731727"/>
      <w:r w:rsidRPr="001C5AE4">
        <w:t>license</w:t>
      </w:r>
      <w:r w:rsidRPr="001C5AE4">
        <w:t>安装</w:t>
      </w:r>
      <w:bookmarkEnd w:id="14"/>
    </w:p>
    <w:p w:rsidR="0052228F" w:rsidRPr="001C5AE4" w:rsidRDefault="0052228F" w:rsidP="009A4950">
      <w:pPr>
        <w:pStyle w:val="af9"/>
        <w:ind w:firstLine="480"/>
      </w:pPr>
      <w:r w:rsidRPr="001D0938">
        <w:lastRenderedPageBreak/>
        <w:t>软件启动需要</w:t>
      </w:r>
      <w:r w:rsidRPr="001D0938">
        <w:t>license</w:t>
      </w:r>
      <w:r w:rsidRPr="001D0938">
        <w:t>支持，软件自带</w:t>
      </w:r>
      <w:r w:rsidRPr="001D0938">
        <w:t>LICENSE</w:t>
      </w:r>
      <w:r w:rsidRPr="001D0938">
        <w:t>管理器</w:t>
      </w:r>
      <w:r w:rsidR="00C648E0" w:rsidRPr="001D0938">
        <w:t>存放在</w:t>
      </w:r>
      <w:r w:rsidRPr="001D0938">
        <w:t>在</w:t>
      </w:r>
      <w:r w:rsidRPr="001D0938">
        <w:t>$BLUESPECDIR/</w:t>
      </w:r>
      <w:r w:rsidRPr="001D0938">
        <w:t>目录下。</w:t>
      </w:r>
      <w:r w:rsidRPr="001C5AE4">
        <w:t>对于</w:t>
      </w:r>
      <w:r w:rsidRPr="001C5AE4">
        <w:t>license</w:t>
      </w:r>
      <w:r w:rsidRPr="001C5AE4">
        <w:t>文件，您需要修改我们提供给您的</w:t>
      </w:r>
      <w:r w:rsidRPr="001C5AE4">
        <w:t>license</w:t>
      </w:r>
      <w:r w:rsidRPr="001C5AE4">
        <w:t>文件的开始部分</w:t>
      </w:r>
      <w:r w:rsidR="001604E6">
        <w:rPr>
          <w:rFonts w:hint="eastAsia"/>
        </w:rPr>
        <w:t>，</w:t>
      </w:r>
      <w:r w:rsidR="001604E6" w:rsidRPr="001604E6">
        <w:rPr>
          <w:sz w:val="21"/>
          <w:szCs w:val="21"/>
        </w:rPr>
        <w:t>FCAA14E01A6C</w:t>
      </w:r>
      <w:r w:rsidR="001604E6">
        <w:rPr>
          <w:rFonts w:hint="eastAsia"/>
          <w:sz w:val="21"/>
          <w:szCs w:val="21"/>
        </w:rPr>
        <w:t>为当前主机的</w:t>
      </w:r>
      <w:r w:rsidR="001604E6">
        <w:rPr>
          <w:rFonts w:hint="eastAsia"/>
          <w:sz w:val="21"/>
          <w:szCs w:val="21"/>
        </w:rPr>
        <w:t>MAC</w:t>
      </w:r>
      <w:r w:rsidR="001604E6">
        <w:rPr>
          <w:rFonts w:hint="eastAsia"/>
          <w:sz w:val="21"/>
          <w:szCs w:val="21"/>
        </w:rPr>
        <w:t>地址</w:t>
      </w:r>
      <w:r w:rsidRPr="001C5AE4">
        <w:t>。</w:t>
      </w:r>
    </w:p>
    <w:p w:rsidR="0052228F" w:rsidRPr="001D0938" w:rsidRDefault="0052228F" w:rsidP="001C5AE4">
      <w:pPr>
        <w:spacing w:before="156" w:after="156"/>
        <w:jc w:val="center"/>
        <w:rPr>
          <w:rFonts w:cs="Times New Roman"/>
          <w:szCs w:val="21"/>
        </w:rPr>
      </w:pPr>
      <w:r w:rsidRPr="001D0938">
        <w:rPr>
          <w:rFonts w:cs="Times New Roman"/>
          <w:noProof/>
          <w:szCs w:val="21"/>
        </w:rPr>
        <mc:AlternateContent>
          <mc:Choice Requires="wps">
            <w:drawing>
              <wp:inline distT="0" distB="0" distL="0" distR="0" wp14:anchorId="2F59E88B" wp14:editId="273AEF85">
                <wp:extent cx="5306400" cy="468173"/>
                <wp:effectExtent l="0" t="0" r="27940" b="27305"/>
                <wp:docPr id="44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6400" cy="468173"/>
                        </a:xfrm>
                        <a:prstGeom prst="rect">
                          <a:avLst/>
                        </a:prstGeom>
                        <a:solidFill>
                          <a:srgbClr val="FFFFFF"/>
                        </a:solidFill>
                        <a:ln w="9525">
                          <a:solidFill>
                            <a:srgbClr val="000000"/>
                          </a:solidFill>
                          <a:miter lim="800000"/>
                          <a:headEnd/>
                          <a:tailEnd/>
                        </a:ln>
                      </wps:spPr>
                      <wps:txbx>
                        <w:txbxContent>
                          <w:p w:rsidR="00EC55CA" w:rsidRPr="001604E6" w:rsidRDefault="00EC55CA" w:rsidP="00140497">
                            <w:pPr>
                              <w:spacing w:beforeLines="0" w:before="0" w:afterLines="0" w:after="0"/>
                              <w:rPr>
                                <w:szCs w:val="21"/>
                              </w:rPr>
                            </w:pPr>
                            <w:r w:rsidRPr="001604E6">
                              <w:rPr>
                                <w:szCs w:val="21"/>
                              </w:rPr>
                              <w:t>SERVER PC FCAA14E01A6C</w:t>
                            </w:r>
                          </w:p>
                          <w:p w:rsidR="00EC55CA" w:rsidRPr="001604E6" w:rsidRDefault="00EC55CA" w:rsidP="00140497">
                            <w:pPr>
                              <w:spacing w:beforeLines="0" w:before="0" w:afterLines="0" w:after="0"/>
                              <w:rPr>
                                <w:szCs w:val="21"/>
                              </w:rPr>
                            </w:pPr>
                            <w:proofErr w:type="gramStart"/>
                            <w:r w:rsidRPr="001604E6">
                              <w:rPr>
                                <w:szCs w:val="21"/>
                              </w:rPr>
                              <w:t>VENDOR  HYPERBLUE</w:t>
                            </w:r>
                            <w:proofErr w:type="gramEnd"/>
                            <w:r w:rsidRPr="001604E6">
                              <w:rPr>
                                <w:szCs w:val="21"/>
                              </w:rPr>
                              <w:t xml:space="preserve"> </w:t>
                            </w:r>
                            <w:proofErr w:type="spellStart"/>
                            <w:r w:rsidRPr="001604E6">
                              <w:rPr>
                                <w:szCs w:val="21"/>
                              </w:rPr>
                              <w:t>HYPERBLUE</w:t>
                            </w:r>
                            <w:proofErr w:type="spellEnd"/>
                          </w:p>
                        </w:txbxContent>
                      </wps:txbx>
                      <wps:bodyPr rot="0" vert="horz" wrap="square" lIns="91440" tIns="45720" rIns="91440" bIns="45720" anchor="t" anchorCtr="0">
                        <a:noAutofit/>
                      </wps:bodyPr>
                    </wps:wsp>
                  </a:graphicData>
                </a:graphic>
              </wp:inline>
            </w:drawing>
          </mc:Choice>
          <mc:Fallback>
            <w:pict>
              <v:shape w14:anchorId="2F59E88B" id="_x0000_s1032" type="#_x0000_t202" style="width:417.85pt;height:36.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">
                <v:textbox>
                  <w:txbxContent>
                    <w:p w:rsidR="00EC55CA" w:rsidRPr="001604E6" w:rsidRDefault="00EC55CA" w:rsidP="00140497">
                      <w:pPr>
                        <w:spacing w:beforeLines="0" w:before="0" w:afterLines="0" w:after="0"/>
                        <w:rPr>
                          <w:szCs w:val="21"/>
                        </w:rPr>
                      </w:pPr>
                      <w:r w:rsidRPr="001604E6">
                        <w:rPr>
                          <w:szCs w:val="21"/>
                        </w:rPr>
                        <w:t>SERVER PC FCAA14E01A6C</w:t>
                      </w:r>
                    </w:p>
                    <w:p w:rsidR="00EC55CA" w:rsidRPr="001604E6" w:rsidRDefault="00EC55CA" w:rsidP="00140497">
                      <w:pPr>
                        <w:spacing w:beforeLines="0" w:before="0" w:afterLines="0" w:after="0"/>
                        <w:rPr>
                          <w:szCs w:val="21"/>
                        </w:rPr>
                      </w:pPr>
                      <w:proofErr w:type="gramStart"/>
                      <w:r w:rsidRPr="001604E6">
                        <w:rPr>
                          <w:szCs w:val="21"/>
                        </w:rPr>
                        <w:t>VENDOR  HYPERBLUE</w:t>
                      </w:r>
                      <w:proofErr w:type="gramEnd"/>
                      <w:r w:rsidRPr="001604E6">
                        <w:rPr>
                          <w:szCs w:val="21"/>
                        </w:rPr>
                        <w:t xml:space="preserve"> </w:t>
                      </w:r>
                      <w:proofErr w:type="spellStart"/>
                      <w:r w:rsidRPr="001604E6">
                        <w:rPr>
                          <w:szCs w:val="21"/>
                        </w:rPr>
                        <w:t>HYPERBLUE</w:t>
                      </w:r>
                      <w:proofErr w:type="spellEnd"/>
                    </w:p>
                  </w:txbxContent>
                </v:textbox>
                <w10:anchorlock/>
              </v:shape>
            </w:pict>
          </mc:Fallback>
        </mc:AlternateContent>
      </w:r>
    </w:p>
    <w:p w:rsidR="0052228F" w:rsidRPr="001D0938" w:rsidRDefault="0052228F" w:rsidP="001C5AE4">
      <w:pPr>
        <w:pStyle w:val="af9"/>
        <w:ind w:firstLine="480"/>
        <w:rPr>
          <w:noProof/>
        </w:rPr>
      </w:pPr>
      <w:r w:rsidRPr="001D0938">
        <w:rPr>
          <w:noProof/>
        </w:rPr>
        <w:t>需要</w:t>
      </w:r>
      <w:r w:rsidR="00C74FB0" w:rsidRPr="001D0938">
        <w:rPr>
          <w:noProof/>
        </w:rPr>
        <w:t>将</w:t>
      </w:r>
      <w:r w:rsidRPr="001D0938">
        <w:rPr>
          <w:noProof/>
        </w:rPr>
        <w:t>PC</w:t>
      </w:r>
      <w:r w:rsidRPr="001D0938">
        <w:rPr>
          <w:noProof/>
        </w:rPr>
        <w:t>修改成</w:t>
      </w:r>
      <w:r w:rsidR="00C74FB0" w:rsidRPr="001D0938">
        <w:rPr>
          <w:noProof/>
        </w:rPr>
        <w:t>您</w:t>
      </w:r>
      <w:r w:rsidRPr="001D0938">
        <w:rPr>
          <w:noProof/>
        </w:rPr>
        <w:t>的主机名</w:t>
      </w:r>
      <w:r w:rsidR="001604E6">
        <w:rPr>
          <w:rFonts w:hint="eastAsia"/>
          <w:noProof/>
        </w:rPr>
        <w:t>，以</w:t>
      </w:r>
      <w:r w:rsidR="001604E6">
        <w:rPr>
          <w:rFonts w:hint="eastAsia"/>
          <w:noProof/>
        </w:rPr>
        <w:t>PC</w:t>
      </w:r>
      <w:r w:rsidR="001604E6">
        <w:rPr>
          <w:rFonts w:hint="eastAsia"/>
          <w:noProof/>
        </w:rPr>
        <w:t>主机名为默认值</w:t>
      </w:r>
      <w:r w:rsidR="001604E6">
        <w:rPr>
          <w:rFonts w:hint="eastAsia"/>
          <w:noProof/>
        </w:rPr>
        <w:t>localhost</w:t>
      </w:r>
      <w:r w:rsidR="001604E6">
        <w:rPr>
          <w:noProof/>
        </w:rPr>
        <w:t>.localdomain</w:t>
      </w:r>
      <w:r w:rsidR="001604E6">
        <w:rPr>
          <w:rFonts w:hint="eastAsia"/>
          <w:noProof/>
        </w:rPr>
        <w:t>为例</w:t>
      </w:r>
      <w:r w:rsidRPr="001D0938">
        <w:rPr>
          <w:noProof/>
        </w:rPr>
        <w:t>。</w:t>
      </w:r>
    </w:p>
    <w:p w:rsidR="0052228F" w:rsidRPr="001D0938" w:rsidRDefault="0052228F" w:rsidP="001C5AE4">
      <w:pPr>
        <w:spacing w:before="156" w:after="156"/>
        <w:jc w:val="center"/>
        <w:rPr>
          <w:rFonts w:cs="Times New Roman"/>
          <w:noProof/>
          <w:szCs w:val="21"/>
        </w:rPr>
      </w:pPr>
      <w:r w:rsidRPr="001D0938">
        <w:rPr>
          <w:rFonts w:cs="Times New Roman"/>
          <w:noProof/>
          <w:szCs w:val="21"/>
        </w:rPr>
        <mc:AlternateContent>
          <mc:Choice Requires="wps">
            <w:drawing>
              <wp:inline distT="0" distB="0" distL="0" distR="0" wp14:anchorId="1B037EAF" wp14:editId="701FD058">
                <wp:extent cx="5276850" cy="716280"/>
                <wp:effectExtent l="0" t="0" r="19050" b="26670"/>
                <wp:docPr id="4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6850" cy="716280"/>
                        </a:xfrm>
                        <a:prstGeom prst="rect">
                          <a:avLst/>
                        </a:prstGeom>
                        <a:solidFill>
                          <a:srgbClr val="FFFFFF"/>
                        </a:solidFill>
                        <a:ln w="9525">
                          <a:solidFill>
                            <a:srgbClr val="000000"/>
                          </a:solidFill>
                          <a:miter lim="800000"/>
                          <a:headEnd/>
                          <a:tailEnd/>
                        </a:ln>
                      </wps:spPr>
                      <wps:txbx>
                        <w:txbxContent>
                          <w:p w:rsidR="00EC55CA" w:rsidRPr="001604E6" w:rsidRDefault="00EC55CA" w:rsidP="00292C54">
                            <w:pPr>
                              <w:spacing w:beforeLines="0" w:before="0" w:afterLines="0" w:after="0"/>
                              <w:rPr>
                                <w:szCs w:val="21"/>
                              </w:rPr>
                            </w:pPr>
                            <w:r w:rsidRPr="001604E6">
                              <w:rPr>
                                <w:szCs w:val="21"/>
                              </w:rPr>
                              <w:t xml:space="preserve">SERVER </w:t>
                            </w:r>
                            <w:r w:rsidR="001604E6">
                              <w:rPr>
                                <w:rFonts w:hint="eastAsia"/>
                                <w:noProof/>
                              </w:rPr>
                              <w:t>localhost</w:t>
                            </w:r>
                            <w:r w:rsidR="001604E6">
                              <w:rPr>
                                <w:noProof/>
                              </w:rPr>
                              <w:t>.localdomain</w:t>
                            </w:r>
                            <w:r w:rsidR="001604E6">
                              <w:rPr>
                                <w:noProof/>
                              </w:rPr>
                              <w:t xml:space="preserve"> </w:t>
                            </w:r>
                            <w:r w:rsidRPr="001604E6">
                              <w:rPr>
                                <w:szCs w:val="21"/>
                              </w:rPr>
                              <w:t>FCAA14E01A6C</w:t>
                            </w:r>
                          </w:p>
                          <w:p w:rsidR="00EC55CA" w:rsidRPr="001604E6" w:rsidRDefault="00EC55CA" w:rsidP="00292C54">
                            <w:pPr>
                              <w:spacing w:beforeLines="0" w:before="0" w:afterLines="0" w:after="0"/>
                              <w:rPr>
                                <w:szCs w:val="21"/>
                              </w:rPr>
                            </w:pPr>
                            <w:r w:rsidRPr="001604E6">
                              <w:rPr>
                                <w:szCs w:val="21"/>
                              </w:rPr>
                              <w:t>VENDOR</w:t>
                            </w:r>
                            <w:r w:rsidR="001604E6">
                              <w:rPr>
                                <w:szCs w:val="21"/>
                              </w:rPr>
                              <w:t xml:space="preserve"> </w:t>
                            </w:r>
                            <w:r w:rsidRPr="001604E6">
                              <w:rPr>
                                <w:szCs w:val="21"/>
                              </w:rPr>
                              <w:t>HYPERBLUE</w:t>
                            </w:r>
                            <w:r w:rsidR="001604E6">
                              <w:rPr>
                                <w:szCs w:val="21"/>
                              </w:rPr>
                              <w:t xml:space="preserve"> </w:t>
                            </w:r>
                            <w:r w:rsidRPr="001604E6">
                              <w:rPr>
                                <w:rFonts w:hint="eastAsia"/>
                                <w:szCs w:val="21"/>
                              </w:rPr>
                              <w:t>/opt/HyperBlue/HypreBlue-</w:t>
                            </w:r>
                            <w:r w:rsidR="001604E6" w:rsidRPr="001604E6">
                              <w:rPr>
                                <w:szCs w:val="21"/>
                              </w:rPr>
                              <w:t>Semu_ultra</w:t>
                            </w:r>
                            <w:r w:rsidRPr="001604E6">
                              <w:rPr>
                                <w:rFonts w:hint="eastAsia"/>
                                <w:szCs w:val="21"/>
                              </w:rPr>
                              <w:t>/util/flexlm/x86_64_re3/</w:t>
                            </w:r>
                            <w:r w:rsidRPr="001604E6">
                              <w:rPr>
                                <w:szCs w:val="21"/>
                              </w:rPr>
                              <w:t>HYPERBLUE</w:t>
                            </w:r>
                          </w:p>
                        </w:txbxContent>
                      </wps:txbx>
                      <wps:bodyPr rot="0" vert="horz" wrap="square" lIns="91440" tIns="45720" rIns="91440" bIns="45720" anchor="t" anchorCtr="0">
                        <a:noAutofit/>
                      </wps:bodyPr>
                    </wps:wsp>
                  </a:graphicData>
                </a:graphic>
              </wp:inline>
            </w:drawing>
          </mc:Choice>
          <mc:Fallback>
            <w:pict>
              <v:shape w14:anchorId="1B037EAF" id="_x0000_s1033" type="#_x0000_t202" style="width:415.5pt;height:5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">
                <v:textbox>
                  <w:txbxContent>
                    <w:p w:rsidR="00EC55CA" w:rsidRPr="001604E6" w:rsidRDefault="00EC55CA" w:rsidP="00292C54">
                      <w:pPr>
                        <w:spacing w:beforeLines="0" w:before="0" w:afterLines="0" w:after="0"/>
                        <w:rPr>
                          <w:szCs w:val="21"/>
                        </w:rPr>
                      </w:pPr>
                      <w:r w:rsidRPr="001604E6">
                        <w:rPr>
                          <w:szCs w:val="21"/>
                        </w:rPr>
                        <w:t xml:space="preserve">SERVER </w:t>
                      </w:r>
                      <w:r w:rsidR="001604E6">
                        <w:rPr>
                          <w:rFonts w:hint="eastAsia"/>
                          <w:noProof/>
                        </w:rPr>
                        <w:t>localhost</w:t>
                      </w:r>
                      <w:r w:rsidR="001604E6">
                        <w:rPr>
                          <w:noProof/>
                        </w:rPr>
                        <w:t>.localdomain</w:t>
                      </w:r>
                      <w:r w:rsidR="001604E6">
                        <w:rPr>
                          <w:noProof/>
                        </w:rPr>
                        <w:t xml:space="preserve"> </w:t>
                      </w:r>
                      <w:r w:rsidRPr="001604E6">
                        <w:rPr>
                          <w:szCs w:val="21"/>
                        </w:rPr>
                        <w:t>FCAA14E01A6C</w:t>
                      </w:r>
                    </w:p>
                    <w:p w:rsidR="00EC55CA" w:rsidRPr="001604E6" w:rsidRDefault="00EC55CA" w:rsidP="00292C54">
                      <w:pPr>
                        <w:spacing w:beforeLines="0" w:before="0" w:afterLines="0" w:after="0"/>
                        <w:rPr>
                          <w:szCs w:val="21"/>
                        </w:rPr>
                      </w:pPr>
                      <w:r w:rsidRPr="001604E6">
                        <w:rPr>
                          <w:szCs w:val="21"/>
                        </w:rPr>
                        <w:t>VENDOR</w:t>
                      </w:r>
                      <w:r w:rsidR="001604E6">
                        <w:rPr>
                          <w:szCs w:val="21"/>
                        </w:rPr>
                        <w:t xml:space="preserve"> </w:t>
                      </w:r>
                      <w:r w:rsidRPr="001604E6">
                        <w:rPr>
                          <w:szCs w:val="21"/>
                        </w:rPr>
                        <w:t>HYPERBLUE</w:t>
                      </w:r>
                      <w:r w:rsidR="001604E6">
                        <w:rPr>
                          <w:szCs w:val="21"/>
                        </w:rPr>
                        <w:t xml:space="preserve"> </w:t>
                      </w:r>
                      <w:r w:rsidRPr="001604E6">
                        <w:rPr>
                          <w:rFonts w:hint="eastAsia"/>
                          <w:szCs w:val="21"/>
                        </w:rPr>
                        <w:t>/opt/HyperBlue/HypreBlue-</w:t>
                      </w:r>
                      <w:r w:rsidR="001604E6" w:rsidRPr="001604E6">
                        <w:rPr>
                          <w:szCs w:val="21"/>
                        </w:rPr>
                        <w:t>Semu_ultra</w:t>
                      </w:r>
                      <w:r w:rsidRPr="001604E6">
                        <w:rPr>
                          <w:rFonts w:hint="eastAsia"/>
                          <w:szCs w:val="21"/>
                        </w:rPr>
                        <w:t>/util/flexlm/x86_64_re3/</w:t>
                      </w:r>
                      <w:r w:rsidRPr="001604E6">
                        <w:rPr>
                          <w:szCs w:val="21"/>
                        </w:rPr>
                        <w:t>HYPERBLUE</w:t>
                      </w:r>
                    </w:p>
                  </w:txbxContent>
                </v:textbox>
                <w10:anchorlock/>
              </v:shape>
            </w:pict>
          </mc:Fallback>
        </mc:AlternateContent>
      </w:r>
    </w:p>
    <w:p w:rsidR="00CA494D" w:rsidRPr="001D0938" w:rsidRDefault="00CA494D" w:rsidP="00CA494D">
      <w:pPr>
        <w:pStyle w:val="af9"/>
        <w:ind w:firstLine="480"/>
      </w:pPr>
      <w:r w:rsidRPr="001D0938">
        <w:t>然后在您的环境变量中加入以下内容。</w:t>
      </w:r>
    </w:p>
    <w:p w:rsidR="00CA494D" w:rsidRPr="001D0938" w:rsidRDefault="00CA494D" w:rsidP="00CA494D">
      <w:pPr>
        <w:spacing w:before="156" w:after="156"/>
        <w:jc w:val="center"/>
        <w:rPr>
          <w:rFonts w:cs="Times New Roman"/>
        </w:rPr>
      </w:pPr>
      <w:r w:rsidRPr="001D0938">
        <w:rPr>
          <w:rFonts w:cs="Times New Roman"/>
          <w:noProof/>
        </w:rPr>
        <mc:AlternateContent>
          <mc:Choice Requires="wps">
            <w:drawing>
              <wp:inline distT="0" distB="0" distL="0" distR="0" wp14:anchorId="23345DCB" wp14:editId="2AFF0C0A">
                <wp:extent cx="5276850" cy="1403985"/>
                <wp:effectExtent l="0" t="0" r="19050" b="25400"/>
                <wp:docPr id="5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6850" cy="1403985"/>
                        </a:xfrm>
                        <a:prstGeom prst="rect">
                          <a:avLst/>
                        </a:prstGeom>
                        <a:solidFill>
                          <a:srgbClr val="FFFFFF"/>
                        </a:solidFill>
                        <a:ln w="9525">
                          <a:solidFill>
                            <a:srgbClr val="000000"/>
                          </a:solidFill>
                          <a:miter lim="800000"/>
                          <a:headEnd/>
                          <a:tailEnd/>
                        </a:ln>
                      </wps:spPr>
                      <wps:txbx>
                        <w:txbxContent>
                          <w:p w:rsidR="00CA494D" w:rsidRPr="001604E6" w:rsidRDefault="00CA494D" w:rsidP="00CA494D">
                            <w:pPr>
                              <w:spacing w:beforeLines="0" w:before="0" w:afterLines="0" w:after="0"/>
                              <w:rPr>
                                <w:szCs w:val="21"/>
                              </w:rPr>
                            </w:pPr>
                            <w:r w:rsidRPr="001604E6">
                              <w:rPr>
                                <w:rFonts w:hint="eastAsia"/>
                                <w:szCs w:val="21"/>
                              </w:rPr>
                              <w:t>export PATH=</w:t>
                            </w:r>
                            <w:r w:rsidRPr="001604E6">
                              <w:rPr>
                                <w:szCs w:val="21"/>
                              </w:rPr>
                              <w:t>”</w:t>
                            </w:r>
                            <w:r w:rsidRPr="001604E6">
                              <w:rPr>
                                <w:rFonts w:hint="eastAsia"/>
                                <w:szCs w:val="21"/>
                              </w:rPr>
                              <w:t>/opt/</w:t>
                            </w:r>
                            <w:proofErr w:type="spellStart"/>
                            <w:r w:rsidRPr="001604E6">
                              <w:rPr>
                                <w:rFonts w:hint="eastAsia"/>
                                <w:szCs w:val="21"/>
                              </w:rPr>
                              <w:t>HyperBlue</w:t>
                            </w:r>
                            <w:proofErr w:type="spellEnd"/>
                            <w:r w:rsidRPr="001604E6">
                              <w:rPr>
                                <w:rFonts w:hint="eastAsia"/>
                                <w:szCs w:val="21"/>
                              </w:rPr>
                              <w:t xml:space="preserve">/ </w:t>
                            </w:r>
                            <w:proofErr w:type="spellStart"/>
                            <w:r w:rsidRPr="001604E6">
                              <w:rPr>
                                <w:rFonts w:hint="eastAsia"/>
                                <w:szCs w:val="21"/>
                              </w:rPr>
                              <w:t>HypreBlue-</w:t>
                            </w:r>
                            <w:r w:rsidRPr="001604E6">
                              <w:rPr>
                                <w:szCs w:val="21"/>
                              </w:rPr>
                              <w:t>Semu_ultra</w:t>
                            </w:r>
                            <w:proofErr w:type="spellEnd"/>
                            <w:r>
                              <w:rPr>
                                <w:szCs w:val="21"/>
                              </w:rPr>
                              <w:t>/</w:t>
                            </w:r>
                            <w:proofErr w:type="spellStart"/>
                            <w:r w:rsidRPr="001604E6">
                              <w:rPr>
                                <w:rFonts w:hint="eastAsia"/>
                                <w:szCs w:val="21"/>
                              </w:rPr>
                              <w:t>util</w:t>
                            </w:r>
                            <w:proofErr w:type="spellEnd"/>
                            <w:r w:rsidRPr="001604E6">
                              <w:rPr>
                                <w:rFonts w:hint="eastAsia"/>
                                <w:szCs w:val="21"/>
                              </w:rPr>
                              <w:t>/</w:t>
                            </w:r>
                            <w:proofErr w:type="spellStart"/>
                            <w:r w:rsidRPr="001604E6">
                              <w:rPr>
                                <w:rFonts w:hint="eastAsia"/>
                                <w:szCs w:val="21"/>
                              </w:rPr>
                              <w:t>flexlm</w:t>
                            </w:r>
                            <w:proofErr w:type="spellEnd"/>
                            <w:r w:rsidRPr="001604E6">
                              <w:rPr>
                                <w:rFonts w:hint="eastAsia"/>
                                <w:szCs w:val="21"/>
                              </w:rPr>
                              <w:t>/x86_64_re3</w:t>
                            </w:r>
                            <w:proofErr w:type="gramStart"/>
                            <w:r w:rsidRPr="001604E6">
                              <w:rPr>
                                <w:rFonts w:hint="eastAsia"/>
                                <w:szCs w:val="21"/>
                              </w:rPr>
                              <w:t>:</w:t>
                            </w:r>
                            <w:r w:rsidRPr="001604E6">
                              <w:rPr>
                                <w:szCs w:val="21"/>
                              </w:rPr>
                              <w:t>”</w:t>
                            </w:r>
                            <w:r w:rsidRPr="001604E6">
                              <w:rPr>
                                <w:rFonts w:hint="eastAsia"/>
                                <w:szCs w:val="21"/>
                              </w:rPr>
                              <w:t>$</w:t>
                            </w:r>
                            <w:proofErr w:type="gramEnd"/>
                            <w:r w:rsidRPr="001604E6">
                              <w:rPr>
                                <w:rFonts w:hint="eastAsia"/>
                                <w:szCs w:val="21"/>
                              </w:rPr>
                              <w:t>PATH</w:t>
                            </w:r>
                          </w:p>
                        </w:txbxContent>
                      </wps:txbx>
                      <wps:bodyPr rot="0" vert="horz" wrap="square" lIns="91440" tIns="45720" rIns="91440" bIns="45720" anchor="t" anchorCtr="0">
                        <a:spAutoFit/>
                      </wps:bodyPr>
                    </wps:wsp>
                  </a:graphicData>
                </a:graphic>
              </wp:inline>
            </w:drawing>
          </mc:Choice>
          <mc:Fallback>
            <w:pict>
              <v:shape w14:anchorId="23345DCB" id="_x0000_s1034" type="#_x0000_t202" style="width:415.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">
                <v:textbox style="mso-fit-shape-to-text:t">
                  <w:txbxContent>
                    <w:p w:rsidR="00CA494D" w:rsidRPr="001604E6" w:rsidRDefault="00CA494D" w:rsidP="00CA494D">
                      <w:pPr>
                        <w:spacing w:beforeLines="0" w:before="0" w:afterLines="0" w:after="0"/>
                        <w:rPr>
                          <w:szCs w:val="21"/>
                        </w:rPr>
                      </w:pPr>
                      <w:r w:rsidRPr="001604E6">
                        <w:rPr>
                          <w:rFonts w:hint="eastAsia"/>
                          <w:szCs w:val="21"/>
                        </w:rPr>
                        <w:t>export PATH=</w:t>
                      </w:r>
                      <w:r w:rsidRPr="001604E6">
                        <w:rPr>
                          <w:szCs w:val="21"/>
                        </w:rPr>
                        <w:t>”</w:t>
                      </w:r>
                      <w:r w:rsidRPr="001604E6">
                        <w:rPr>
                          <w:rFonts w:hint="eastAsia"/>
                          <w:szCs w:val="21"/>
                        </w:rPr>
                        <w:t>/opt/</w:t>
                      </w:r>
                      <w:proofErr w:type="spellStart"/>
                      <w:r w:rsidRPr="001604E6">
                        <w:rPr>
                          <w:rFonts w:hint="eastAsia"/>
                          <w:szCs w:val="21"/>
                        </w:rPr>
                        <w:t>HyperBlue</w:t>
                      </w:r>
                      <w:proofErr w:type="spellEnd"/>
                      <w:r w:rsidRPr="001604E6">
                        <w:rPr>
                          <w:rFonts w:hint="eastAsia"/>
                          <w:szCs w:val="21"/>
                        </w:rPr>
                        <w:t xml:space="preserve">/ </w:t>
                      </w:r>
                      <w:proofErr w:type="spellStart"/>
                      <w:r w:rsidRPr="001604E6">
                        <w:rPr>
                          <w:rFonts w:hint="eastAsia"/>
                          <w:szCs w:val="21"/>
                        </w:rPr>
                        <w:t>HypreBlue-</w:t>
                      </w:r>
                      <w:r w:rsidRPr="001604E6">
                        <w:rPr>
                          <w:szCs w:val="21"/>
                        </w:rPr>
                        <w:t>Semu_ultra</w:t>
                      </w:r>
                      <w:proofErr w:type="spellEnd"/>
                      <w:r>
                        <w:rPr>
                          <w:szCs w:val="21"/>
                        </w:rPr>
                        <w:t>/</w:t>
                      </w:r>
                      <w:proofErr w:type="spellStart"/>
                      <w:r w:rsidRPr="001604E6">
                        <w:rPr>
                          <w:rFonts w:hint="eastAsia"/>
                          <w:szCs w:val="21"/>
                        </w:rPr>
                        <w:t>util</w:t>
                      </w:r>
                      <w:proofErr w:type="spellEnd"/>
                      <w:r w:rsidRPr="001604E6">
                        <w:rPr>
                          <w:rFonts w:hint="eastAsia"/>
                          <w:szCs w:val="21"/>
                        </w:rPr>
                        <w:t>/</w:t>
                      </w:r>
                      <w:proofErr w:type="spellStart"/>
                      <w:r w:rsidRPr="001604E6">
                        <w:rPr>
                          <w:rFonts w:hint="eastAsia"/>
                          <w:szCs w:val="21"/>
                        </w:rPr>
                        <w:t>flexlm</w:t>
                      </w:r>
                      <w:proofErr w:type="spellEnd"/>
                      <w:r w:rsidRPr="001604E6">
                        <w:rPr>
                          <w:rFonts w:hint="eastAsia"/>
                          <w:szCs w:val="21"/>
                        </w:rPr>
                        <w:t>/x86_64_re3</w:t>
                      </w:r>
                      <w:proofErr w:type="gramStart"/>
                      <w:r w:rsidRPr="001604E6">
                        <w:rPr>
                          <w:rFonts w:hint="eastAsia"/>
                          <w:szCs w:val="21"/>
                        </w:rPr>
                        <w:t>:</w:t>
                      </w:r>
                      <w:r w:rsidRPr="001604E6">
                        <w:rPr>
                          <w:szCs w:val="21"/>
                        </w:rPr>
                        <w:t>”</w:t>
                      </w:r>
                      <w:r w:rsidRPr="001604E6">
                        <w:rPr>
                          <w:rFonts w:hint="eastAsia"/>
                          <w:szCs w:val="21"/>
                        </w:rPr>
                        <w:t>$</w:t>
                      </w:r>
                      <w:proofErr w:type="gramEnd"/>
                      <w:r w:rsidRPr="001604E6">
                        <w:rPr>
                          <w:rFonts w:hint="eastAsia"/>
                          <w:szCs w:val="21"/>
                        </w:rPr>
                        <w:t>PATH</w:t>
                      </w:r>
                    </w:p>
                  </w:txbxContent>
                </v:textbox>
                <w10:anchorlock/>
              </v:shape>
            </w:pict>
          </mc:Fallback>
        </mc:AlternateContent>
      </w:r>
    </w:p>
    <w:p w:rsidR="0052228F" w:rsidRPr="001D0938" w:rsidRDefault="00CA494D" w:rsidP="001C5AE4">
      <w:pPr>
        <w:pStyle w:val="af9"/>
        <w:ind w:firstLine="480"/>
      </w:pPr>
      <w:r>
        <w:rPr>
          <w:rFonts w:hint="eastAsia"/>
        </w:rPr>
        <w:t>在</w:t>
      </w:r>
      <w:r w:rsidR="0052228F" w:rsidRPr="001D0938">
        <w:t>环境变量中</w:t>
      </w:r>
      <w:r>
        <w:rPr>
          <w:rFonts w:hint="eastAsia"/>
        </w:rPr>
        <w:t>起</w:t>
      </w:r>
      <w:r>
        <w:rPr>
          <w:rFonts w:hint="eastAsia"/>
        </w:rPr>
        <w:t>license</w:t>
      </w:r>
      <w:r>
        <w:rPr>
          <w:rFonts w:hint="eastAsia"/>
        </w:rPr>
        <w:t>指令如下</w:t>
      </w:r>
      <w:r w:rsidR="0052228F" w:rsidRPr="001D0938">
        <w:t>。</w:t>
      </w:r>
    </w:p>
    <w:p w:rsidR="0052228F" w:rsidRPr="001D0938" w:rsidRDefault="0052228F" w:rsidP="001C5AE4">
      <w:pPr>
        <w:spacing w:before="156" w:after="156"/>
        <w:jc w:val="center"/>
        <w:rPr>
          <w:rFonts w:cs="Times New Roman"/>
        </w:rPr>
      </w:pPr>
      <w:r w:rsidRPr="001D0938">
        <w:rPr>
          <w:rFonts w:cs="Times New Roman"/>
          <w:noProof/>
        </w:rPr>
        <mc:AlternateContent>
          <mc:Choice Requires="wps">
            <w:drawing>
              <wp:inline distT="0" distB="0" distL="0" distR="0" wp14:anchorId="0F88B8D5" wp14:editId="0B277669">
                <wp:extent cx="5276850" cy="1403985"/>
                <wp:effectExtent l="0" t="0" r="19050" b="25400"/>
                <wp:docPr id="44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6850" cy="1403985"/>
                        </a:xfrm>
                        <a:prstGeom prst="rect">
                          <a:avLst/>
                        </a:prstGeom>
                        <a:solidFill>
                          <a:srgbClr val="FFFFFF"/>
                        </a:solidFill>
                        <a:ln w="9525">
                          <a:solidFill>
                            <a:srgbClr val="000000"/>
                          </a:solidFill>
                          <a:miter lim="800000"/>
                          <a:headEnd/>
                          <a:tailEnd/>
                        </a:ln>
                      </wps:spPr>
                      <wps:txbx>
                        <w:txbxContent>
                          <w:p w:rsidR="00EC55CA" w:rsidRPr="001604E6" w:rsidRDefault="00EC55CA" w:rsidP="007200E9">
                            <w:pPr>
                              <w:spacing w:beforeLines="0" w:before="0" w:afterLines="0" w:after="0"/>
                              <w:rPr>
                                <w:szCs w:val="21"/>
                              </w:rPr>
                            </w:pPr>
                            <w:r w:rsidRPr="001604E6">
                              <w:rPr>
                                <w:rFonts w:hint="eastAsia"/>
                                <w:szCs w:val="21"/>
                              </w:rPr>
                              <w:t>export PATH=</w:t>
                            </w:r>
                            <w:r w:rsidRPr="001604E6">
                              <w:rPr>
                                <w:szCs w:val="21"/>
                              </w:rPr>
                              <w:t>”</w:t>
                            </w:r>
                            <w:r w:rsidRPr="001604E6">
                              <w:rPr>
                                <w:rFonts w:hint="eastAsia"/>
                                <w:szCs w:val="21"/>
                              </w:rPr>
                              <w:t>/opt/</w:t>
                            </w:r>
                            <w:proofErr w:type="spellStart"/>
                            <w:r w:rsidRPr="001604E6">
                              <w:rPr>
                                <w:rFonts w:hint="eastAsia"/>
                                <w:szCs w:val="21"/>
                              </w:rPr>
                              <w:t>HyperBlue</w:t>
                            </w:r>
                            <w:proofErr w:type="spellEnd"/>
                            <w:r w:rsidRPr="001604E6">
                              <w:rPr>
                                <w:rFonts w:hint="eastAsia"/>
                                <w:szCs w:val="21"/>
                              </w:rPr>
                              <w:t>/</w:t>
                            </w:r>
                            <w:r w:rsidR="001604E6" w:rsidRPr="001604E6">
                              <w:rPr>
                                <w:rFonts w:hint="eastAsia"/>
                                <w:szCs w:val="21"/>
                              </w:rPr>
                              <w:t xml:space="preserve"> </w:t>
                            </w:r>
                            <w:proofErr w:type="spellStart"/>
                            <w:r w:rsidR="001604E6" w:rsidRPr="001604E6">
                              <w:rPr>
                                <w:rFonts w:hint="eastAsia"/>
                                <w:szCs w:val="21"/>
                              </w:rPr>
                              <w:t>HypreBlue-</w:t>
                            </w:r>
                            <w:r w:rsidR="001604E6" w:rsidRPr="001604E6">
                              <w:rPr>
                                <w:szCs w:val="21"/>
                              </w:rPr>
                              <w:t>Semu_ultra</w:t>
                            </w:r>
                            <w:proofErr w:type="spellEnd"/>
                            <w:r w:rsidR="001604E6">
                              <w:rPr>
                                <w:szCs w:val="21"/>
                              </w:rPr>
                              <w:t>/</w:t>
                            </w:r>
                            <w:proofErr w:type="spellStart"/>
                            <w:r w:rsidRPr="001604E6">
                              <w:rPr>
                                <w:rFonts w:hint="eastAsia"/>
                                <w:szCs w:val="21"/>
                              </w:rPr>
                              <w:t>util</w:t>
                            </w:r>
                            <w:proofErr w:type="spellEnd"/>
                            <w:r w:rsidRPr="001604E6">
                              <w:rPr>
                                <w:rFonts w:hint="eastAsia"/>
                                <w:szCs w:val="21"/>
                              </w:rPr>
                              <w:t>/</w:t>
                            </w:r>
                            <w:proofErr w:type="spellStart"/>
                            <w:r w:rsidRPr="001604E6">
                              <w:rPr>
                                <w:rFonts w:hint="eastAsia"/>
                                <w:szCs w:val="21"/>
                              </w:rPr>
                              <w:t>flexlm</w:t>
                            </w:r>
                            <w:proofErr w:type="spellEnd"/>
                            <w:r w:rsidRPr="001604E6">
                              <w:rPr>
                                <w:rFonts w:hint="eastAsia"/>
                                <w:szCs w:val="21"/>
                              </w:rPr>
                              <w:t>/x86_64_re3</w:t>
                            </w:r>
                            <w:proofErr w:type="gramStart"/>
                            <w:r w:rsidRPr="001604E6">
                              <w:rPr>
                                <w:rFonts w:hint="eastAsia"/>
                                <w:szCs w:val="21"/>
                              </w:rPr>
                              <w:t>:</w:t>
                            </w:r>
                            <w:r w:rsidRPr="001604E6">
                              <w:rPr>
                                <w:szCs w:val="21"/>
                              </w:rPr>
                              <w:t>”</w:t>
                            </w:r>
                            <w:r w:rsidRPr="001604E6">
                              <w:rPr>
                                <w:rFonts w:hint="eastAsia"/>
                                <w:szCs w:val="21"/>
                              </w:rPr>
                              <w:t>$</w:t>
                            </w:r>
                            <w:proofErr w:type="gramEnd"/>
                            <w:r w:rsidRPr="001604E6">
                              <w:rPr>
                                <w:rFonts w:hint="eastAsia"/>
                                <w:szCs w:val="21"/>
                              </w:rPr>
                              <w:t>PATH</w:t>
                            </w:r>
                          </w:p>
                        </w:txbxContent>
                      </wps:txbx>
                      <wps:bodyPr rot="0" vert="horz" wrap="square" lIns="91440" tIns="45720" rIns="91440" bIns="45720" anchor="t" anchorCtr="0">
                        <a:spAutoFit/>
                      </wps:bodyPr>
                    </wps:wsp>
                  </a:graphicData>
                </a:graphic>
              </wp:inline>
            </w:drawing>
          </mc:Choice>
          <mc:Fallback>
            <w:pict>
              <v:shape w14:anchorId="0F88B8D5" id="_x0000_s1035" type="#_x0000_t202" style="width:415.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">
                <v:textbox style="mso-fit-shape-to-text:t">
                  <w:txbxContent>
                    <w:p w:rsidR="00EC55CA" w:rsidRPr="001604E6" w:rsidRDefault="00EC55CA" w:rsidP="007200E9">
                      <w:pPr>
                        <w:spacing w:beforeLines="0" w:before="0" w:afterLines="0" w:after="0"/>
                        <w:rPr>
                          <w:szCs w:val="21"/>
                        </w:rPr>
                      </w:pPr>
                      <w:r w:rsidRPr="001604E6">
                        <w:rPr>
                          <w:rFonts w:hint="eastAsia"/>
                          <w:szCs w:val="21"/>
                        </w:rPr>
                        <w:t>export PATH=</w:t>
                      </w:r>
                      <w:r w:rsidRPr="001604E6">
                        <w:rPr>
                          <w:szCs w:val="21"/>
                        </w:rPr>
                        <w:t>”</w:t>
                      </w:r>
                      <w:r w:rsidRPr="001604E6">
                        <w:rPr>
                          <w:rFonts w:hint="eastAsia"/>
                          <w:szCs w:val="21"/>
                        </w:rPr>
                        <w:t>/opt/</w:t>
                      </w:r>
                      <w:proofErr w:type="spellStart"/>
                      <w:r w:rsidRPr="001604E6">
                        <w:rPr>
                          <w:rFonts w:hint="eastAsia"/>
                          <w:szCs w:val="21"/>
                        </w:rPr>
                        <w:t>HyperBlue</w:t>
                      </w:r>
                      <w:proofErr w:type="spellEnd"/>
                      <w:r w:rsidRPr="001604E6">
                        <w:rPr>
                          <w:rFonts w:hint="eastAsia"/>
                          <w:szCs w:val="21"/>
                        </w:rPr>
                        <w:t>/</w:t>
                      </w:r>
                      <w:r w:rsidR="001604E6" w:rsidRPr="001604E6">
                        <w:rPr>
                          <w:rFonts w:hint="eastAsia"/>
                          <w:szCs w:val="21"/>
                        </w:rPr>
                        <w:t xml:space="preserve"> </w:t>
                      </w:r>
                      <w:proofErr w:type="spellStart"/>
                      <w:r w:rsidR="001604E6" w:rsidRPr="001604E6">
                        <w:rPr>
                          <w:rFonts w:hint="eastAsia"/>
                          <w:szCs w:val="21"/>
                        </w:rPr>
                        <w:t>HypreBlue-</w:t>
                      </w:r>
                      <w:r w:rsidR="001604E6" w:rsidRPr="001604E6">
                        <w:rPr>
                          <w:szCs w:val="21"/>
                        </w:rPr>
                        <w:t>Semu_ultra</w:t>
                      </w:r>
                      <w:proofErr w:type="spellEnd"/>
                      <w:r w:rsidR="001604E6">
                        <w:rPr>
                          <w:szCs w:val="21"/>
                        </w:rPr>
                        <w:t>/</w:t>
                      </w:r>
                      <w:proofErr w:type="spellStart"/>
                      <w:r w:rsidRPr="001604E6">
                        <w:rPr>
                          <w:rFonts w:hint="eastAsia"/>
                          <w:szCs w:val="21"/>
                        </w:rPr>
                        <w:t>util</w:t>
                      </w:r>
                      <w:proofErr w:type="spellEnd"/>
                      <w:r w:rsidRPr="001604E6">
                        <w:rPr>
                          <w:rFonts w:hint="eastAsia"/>
                          <w:szCs w:val="21"/>
                        </w:rPr>
                        <w:t>/</w:t>
                      </w:r>
                      <w:proofErr w:type="spellStart"/>
                      <w:r w:rsidRPr="001604E6">
                        <w:rPr>
                          <w:rFonts w:hint="eastAsia"/>
                          <w:szCs w:val="21"/>
                        </w:rPr>
                        <w:t>flexlm</w:t>
                      </w:r>
                      <w:proofErr w:type="spellEnd"/>
                      <w:r w:rsidRPr="001604E6">
                        <w:rPr>
                          <w:rFonts w:hint="eastAsia"/>
                          <w:szCs w:val="21"/>
                        </w:rPr>
                        <w:t>/x86_64_re3</w:t>
                      </w:r>
                      <w:proofErr w:type="gramStart"/>
                      <w:r w:rsidRPr="001604E6">
                        <w:rPr>
                          <w:rFonts w:hint="eastAsia"/>
                          <w:szCs w:val="21"/>
                        </w:rPr>
                        <w:t>:</w:t>
                      </w:r>
                      <w:r w:rsidRPr="001604E6">
                        <w:rPr>
                          <w:szCs w:val="21"/>
                        </w:rPr>
                        <w:t>”</w:t>
                      </w:r>
                      <w:r w:rsidRPr="001604E6">
                        <w:rPr>
                          <w:rFonts w:hint="eastAsia"/>
                          <w:szCs w:val="21"/>
                        </w:rPr>
                        <w:t>$</w:t>
                      </w:r>
                      <w:proofErr w:type="gramEnd"/>
                      <w:r w:rsidRPr="001604E6">
                        <w:rPr>
                          <w:rFonts w:hint="eastAsia"/>
                          <w:szCs w:val="21"/>
                        </w:rPr>
                        <w:t>PATH</w:t>
                      </w:r>
                    </w:p>
                  </w:txbxContent>
                </v:textbox>
                <w10:anchorlock/>
              </v:shape>
            </w:pict>
          </mc:Fallback>
        </mc:AlternateContent>
      </w:r>
    </w:p>
    <w:p w:rsidR="00D15BB6" w:rsidRPr="001D0938" w:rsidRDefault="00D15BB6" w:rsidP="00D15BB6">
      <w:pPr>
        <w:pStyle w:val="4"/>
        <w:spacing w:before="156" w:after="156"/>
        <w:rPr>
          <w:rFonts w:cs="Times New Roman"/>
        </w:rPr>
      </w:pPr>
      <w:r w:rsidRPr="001D0938">
        <w:rPr>
          <w:rFonts w:cs="Times New Roman"/>
        </w:rPr>
        <w:t xml:space="preserve">1.3.3 </w:t>
      </w:r>
      <w:r w:rsidRPr="001D0938">
        <w:rPr>
          <w:rFonts w:cs="Times New Roman"/>
        </w:rPr>
        <w:t>硬件安装注意事项</w:t>
      </w:r>
    </w:p>
    <w:p w:rsidR="00D15BB6" w:rsidRDefault="00E0130C" w:rsidP="00995582">
      <w:pPr>
        <w:spacing w:before="156" w:after="156"/>
        <w:jc w:val="center"/>
        <w:rPr>
          <w:rFonts w:cs="Times New Roman"/>
        </w:rPr>
      </w:pPr>
      <w:r w:rsidRPr="001D0938">
        <w:rPr>
          <w:rFonts w:cs="Times New Roman"/>
          <w:noProof/>
        </w:rPr>
        <w:drawing>
          <wp:inline distT="0" distB="0" distL="0" distR="0" wp14:anchorId="03F64203" wp14:editId="194F127B">
            <wp:extent cx="5274310" cy="216027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9">
                      <a:extLst>
                        <a:ext uri="{28A0092B-C50C-407E-A947-70E740481C1C}">
                          <a14:useLocalDpi xmlns:a14="http://schemas.microsoft.com/office/drawing/2010/main" val="0"/>
                        </a:ext>
                      </a:extLst>
                    </a:blip>
                    <a:stretch>
                      <a:fillRect/>
                    </a:stretch>
                  </pic:blipFill>
                  <pic:spPr>
                    <a:xfrm>
                      <a:off x="0" y="0"/>
                      <a:ext cx="5274310" cy="2160270"/>
                    </a:xfrm>
                    <a:prstGeom prst="rect">
                      <a:avLst/>
                    </a:prstGeom>
                  </pic:spPr>
                </pic:pic>
              </a:graphicData>
            </a:graphic>
          </wp:inline>
        </w:drawing>
      </w:r>
    </w:p>
    <w:p w:rsidR="000C25D0" w:rsidRPr="00D92FDE" w:rsidRDefault="000C25D0" w:rsidP="000C25D0">
      <w:pPr>
        <w:pStyle w:val="af2"/>
        <w:spacing w:before="156" w:after="156"/>
        <w:rPr>
          <w:rFonts w:ascii="黑体" w:eastAsia="黑体" w:hAnsi="黑体" w:cs="Times New Roman"/>
          <w:sz w:val="21"/>
          <w:szCs w:val="21"/>
        </w:rPr>
      </w:pPr>
      <w:r w:rsidRPr="00D92FDE">
        <w:rPr>
          <w:rFonts w:ascii="黑体" w:eastAsia="黑体" w:hAnsi="黑体" w:cs="Times New Roman"/>
          <w:sz w:val="21"/>
          <w:szCs w:val="21"/>
        </w:rPr>
        <w:t xml:space="preserve">图 </w:t>
      </w:r>
      <w:r w:rsidRPr="00D92FDE">
        <w:rPr>
          <w:rFonts w:ascii="黑体" w:eastAsia="黑体" w:hAnsi="黑体" w:cs="Times New Roman"/>
          <w:sz w:val="21"/>
          <w:szCs w:val="21"/>
        </w:rPr>
        <w:fldChar w:fldCharType="begin"/>
      </w:r>
      <w:r w:rsidRPr="00D92FDE">
        <w:rPr>
          <w:rFonts w:ascii="黑体" w:eastAsia="黑体" w:hAnsi="黑体" w:cs="Times New Roman"/>
          <w:sz w:val="21"/>
          <w:szCs w:val="21"/>
        </w:rPr>
        <w:instrText xml:space="preserve"> SEQ 图 \* ARABIC </w:instrText>
      </w:r>
      <w:r w:rsidRPr="00D92FDE">
        <w:rPr>
          <w:rFonts w:ascii="黑体" w:eastAsia="黑体" w:hAnsi="黑体" w:cs="Times New Roman"/>
          <w:sz w:val="21"/>
          <w:szCs w:val="21"/>
        </w:rPr>
        <w:fldChar w:fldCharType="separate"/>
      </w:r>
      <w:r w:rsidRPr="00D92FDE">
        <w:rPr>
          <w:rFonts w:ascii="黑体" w:eastAsia="黑体" w:hAnsi="黑体" w:cs="Times New Roman"/>
          <w:noProof/>
          <w:sz w:val="21"/>
          <w:szCs w:val="21"/>
        </w:rPr>
        <w:t>1</w:t>
      </w:r>
      <w:r w:rsidRPr="00D92FDE">
        <w:rPr>
          <w:rFonts w:ascii="黑体" w:eastAsia="黑体" w:hAnsi="黑体" w:cs="Times New Roman"/>
          <w:sz w:val="21"/>
          <w:szCs w:val="21"/>
        </w:rPr>
        <w:fldChar w:fldCharType="end"/>
      </w:r>
      <w:r w:rsidRPr="00D92FDE">
        <w:rPr>
          <w:rFonts w:ascii="黑体" w:eastAsia="黑体" w:hAnsi="黑体" w:cs="Times New Roman"/>
          <w:sz w:val="21"/>
          <w:szCs w:val="21"/>
        </w:rPr>
        <w:t>.</w:t>
      </w:r>
      <w:r>
        <w:rPr>
          <w:rFonts w:ascii="黑体" w:eastAsia="黑体" w:hAnsi="黑体" w:cs="Times New Roman" w:hint="eastAsia"/>
          <w:sz w:val="21"/>
          <w:szCs w:val="21"/>
        </w:rPr>
        <w:t>2</w:t>
      </w:r>
      <w:r w:rsidRPr="00D92FDE">
        <w:rPr>
          <w:rFonts w:ascii="黑体" w:eastAsia="黑体" w:hAnsi="黑体" w:cs="Times New Roman"/>
          <w:sz w:val="21"/>
          <w:szCs w:val="21"/>
        </w:rPr>
        <w:t xml:space="preserve">  </w:t>
      </w:r>
      <w:proofErr w:type="spellStart"/>
      <w:r w:rsidRPr="00D92FDE">
        <w:rPr>
          <w:rFonts w:ascii="黑体" w:eastAsia="黑体" w:hAnsi="黑体" w:cs="Times New Roman"/>
          <w:sz w:val="21"/>
          <w:szCs w:val="21"/>
        </w:rPr>
        <w:t>Semu</w:t>
      </w:r>
      <w:proofErr w:type="spellEnd"/>
      <w:r>
        <w:rPr>
          <w:rFonts w:ascii="黑体" w:eastAsia="黑体" w:hAnsi="黑体" w:cs="Times New Roman" w:hint="eastAsia"/>
          <w:sz w:val="21"/>
          <w:szCs w:val="21"/>
        </w:rPr>
        <w:t>硬件安装转接图</w:t>
      </w:r>
      <w:bookmarkStart w:id="15" w:name="_GoBack"/>
      <w:bookmarkEnd w:id="15"/>
    </w:p>
    <w:p w:rsidR="002075D5" w:rsidRPr="001D0938" w:rsidRDefault="002075D5" w:rsidP="00995582">
      <w:pPr>
        <w:pStyle w:val="af9"/>
        <w:ind w:firstLine="480"/>
      </w:pPr>
      <w:r w:rsidRPr="001D0938">
        <w:t>注意</w:t>
      </w:r>
      <w:r w:rsidR="004D5C52" w:rsidRPr="001D0938">
        <w:t>硬件安装时，如果用到</w:t>
      </w:r>
      <w:r w:rsidR="004D5C52" w:rsidRPr="001D0938">
        <w:t>PCIE</w:t>
      </w:r>
      <w:r w:rsidR="004D5C52" w:rsidRPr="001D0938">
        <w:t>转接卡，那么</w:t>
      </w:r>
      <w:r w:rsidR="004D5C52" w:rsidRPr="001D0938">
        <w:t>PCIE</w:t>
      </w:r>
      <w:proofErr w:type="gramStart"/>
      <w:r w:rsidR="004D5C52" w:rsidRPr="001D0938">
        <w:t>转接卡</w:t>
      </w:r>
      <w:proofErr w:type="gramEnd"/>
      <w:r w:rsidR="004D5C52" w:rsidRPr="001D0938">
        <w:t>的方向应与图中的方向一致</w:t>
      </w:r>
      <w:r w:rsidR="004A077A" w:rsidRPr="001D0938">
        <w:t>，否则</w:t>
      </w:r>
      <w:r w:rsidR="0022743F" w:rsidRPr="001D0938">
        <w:t>主机</w:t>
      </w:r>
      <w:r w:rsidR="004A077A" w:rsidRPr="001D0938">
        <w:t>无法识别</w:t>
      </w:r>
      <w:r w:rsidR="004A077A" w:rsidRPr="001D0938">
        <w:t>PCIE</w:t>
      </w:r>
      <w:r w:rsidR="004A077A" w:rsidRPr="001D0938">
        <w:t>设备</w:t>
      </w:r>
      <w:r w:rsidR="004D5C52" w:rsidRPr="001D0938">
        <w:t>。</w:t>
      </w:r>
    </w:p>
    <w:p w:rsidR="00605EAC" w:rsidRPr="001D0938" w:rsidRDefault="00121F55" w:rsidP="00A67A96">
      <w:pPr>
        <w:pStyle w:val="2"/>
        <w:numPr>
          <w:ilvl w:val="0"/>
          <w:numId w:val="1"/>
        </w:numPr>
        <w:spacing w:before="156" w:after="156"/>
        <w:rPr>
          <w:rFonts w:cs="Times New Roman"/>
        </w:rPr>
      </w:pPr>
      <w:bookmarkStart w:id="16" w:name="_Toc5869175"/>
      <w:r w:rsidRPr="001D0938">
        <w:rPr>
          <w:rFonts w:cs="Times New Roman"/>
        </w:rPr>
        <w:lastRenderedPageBreak/>
        <w:t>快速入门</w:t>
      </w:r>
      <w:bookmarkEnd w:id="16"/>
    </w:p>
    <w:p w:rsidR="00121F55" w:rsidRPr="001D0938" w:rsidRDefault="00CA4A45" w:rsidP="00995582">
      <w:pPr>
        <w:spacing w:before="156" w:after="156"/>
        <w:jc w:val="center"/>
        <w:rPr>
          <w:rFonts w:cs="Times New Roman"/>
        </w:rPr>
      </w:pPr>
      <w:r w:rsidRPr="001D0938">
        <w:rPr>
          <w:rFonts w:cs="Times New Roman"/>
          <w:noProof/>
        </w:rPr>
        <w:drawing>
          <wp:inline distT="0" distB="0" distL="0" distR="0" wp14:anchorId="0984C4AA" wp14:editId="45796847">
            <wp:extent cx="5274310" cy="2026702"/>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2026702"/>
                    </a:xfrm>
                    <a:prstGeom prst="rect">
                      <a:avLst/>
                    </a:prstGeom>
                  </pic:spPr>
                </pic:pic>
              </a:graphicData>
            </a:graphic>
          </wp:inline>
        </w:drawing>
      </w:r>
    </w:p>
    <w:p w:rsidR="0051455E" w:rsidRPr="00B0584C" w:rsidRDefault="00993DFB" w:rsidP="00A67A96">
      <w:pPr>
        <w:pStyle w:val="af1"/>
        <w:spacing w:before="156" w:after="156"/>
        <w:jc w:val="center"/>
        <w:rPr>
          <w:rFonts w:ascii="黑体" w:hAnsi="黑体" w:cs="Times New Roman"/>
          <w:sz w:val="21"/>
          <w:szCs w:val="21"/>
        </w:rPr>
      </w:pPr>
      <w:bookmarkStart w:id="17" w:name="_Ref429949583"/>
      <w:bookmarkStart w:id="18" w:name="_Toc465441636"/>
      <w:r w:rsidRPr="00B0584C">
        <w:rPr>
          <w:rFonts w:ascii="黑体" w:hAnsi="黑体" w:cs="Times New Roman"/>
          <w:sz w:val="21"/>
          <w:szCs w:val="21"/>
        </w:rPr>
        <w:t xml:space="preserve">图 </w:t>
      </w:r>
      <w:r w:rsidR="00CF1D70" w:rsidRPr="00B0584C">
        <w:rPr>
          <w:rFonts w:ascii="黑体" w:hAnsi="黑体" w:cs="Times New Roman"/>
          <w:sz w:val="21"/>
          <w:szCs w:val="21"/>
        </w:rPr>
        <w:fldChar w:fldCharType="begin"/>
      </w:r>
      <w:r w:rsidR="00CF1D70" w:rsidRPr="00B0584C">
        <w:rPr>
          <w:rFonts w:ascii="黑体" w:hAnsi="黑体" w:cs="Times New Roman"/>
          <w:sz w:val="21"/>
          <w:szCs w:val="21"/>
        </w:rPr>
        <w:instrText xml:space="preserve"> SEQ 图 \* ARABIC </w:instrText>
      </w:r>
      <w:r w:rsidR="00CF1D70" w:rsidRPr="00B0584C">
        <w:rPr>
          <w:rFonts w:ascii="黑体" w:hAnsi="黑体" w:cs="Times New Roman"/>
          <w:sz w:val="21"/>
          <w:szCs w:val="21"/>
        </w:rPr>
        <w:fldChar w:fldCharType="separate"/>
      </w:r>
      <w:r w:rsidR="00EA51EB" w:rsidRPr="00B0584C">
        <w:rPr>
          <w:rFonts w:ascii="黑体" w:hAnsi="黑体" w:cs="Times New Roman"/>
          <w:noProof/>
          <w:sz w:val="21"/>
          <w:szCs w:val="21"/>
        </w:rPr>
        <w:t>2</w:t>
      </w:r>
      <w:r w:rsidR="00CF1D70" w:rsidRPr="00B0584C">
        <w:rPr>
          <w:rFonts w:ascii="黑体" w:hAnsi="黑体" w:cs="Times New Roman"/>
          <w:sz w:val="21"/>
          <w:szCs w:val="21"/>
        </w:rPr>
        <w:fldChar w:fldCharType="end"/>
      </w:r>
      <w:r w:rsidR="002D368B" w:rsidRPr="00B0584C">
        <w:rPr>
          <w:rFonts w:ascii="黑体" w:hAnsi="黑体" w:cs="Times New Roman"/>
          <w:sz w:val="21"/>
          <w:szCs w:val="21"/>
        </w:rPr>
        <w:t>.1</w:t>
      </w:r>
      <w:r w:rsidRPr="00B0584C">
        <w:rPr>
          <w:rFonts w:ascii="黑体" w:hAnsi="黑体" w:cs="Times New Roman"/>
          <w:sz w:val="21"/>
          <w:szCs w:val="21"/>
        </w:rPr>
        <w:t xml:space="preserve">  Emulation</w:t>
      </w:r>
      <w:r w:rsidR="00930C51" w:rsidRPr="00B0584C">
        <w:rPr>
          <w:rFonts w:ascii="黑体" w:hAnsi="黑体" w:cs="Times New Roman"/>
          <w:sz w:val="21"/>
          <w:szCs w:val="21"/>
        </w:rPr>
        <w:t>、Simulation流程</w:t>
      </w:r>
      <w:bookmarkEnd w:id="17"/>
      <w:bookmarkEnd w:id="18"/>
    </w:p>
    <w:p w:rsidR="0051455E" w:rsidRPr="001D0938" w:rsidRDefault="00EA6B6C" w:rsidP="00B0584C">
      <w:pPr>
        <w:pStyle w:val="af9"/>
        <w:ind w:firstLine="480"/>
      </w:pPr>
      <w:r w:rsidRPr="001D0938">
        <w:t>本小节</w:t>
      </w:r>
      <w:r w:rsidR="00553CA0" w:rsidRPr="001D0938">
        <w:t>简述</w:t>
      </w:r>
      <w:proofErr w:type="spellStart"/>
      <w:r w:rsidR="00553CA0" w:rsidRPr="001D0938">
        <w:t>Semu</w:t>
      </w:r>
      <w:proofErr w:type="spellEnd"/>
      <w:r w:rsidR="00553CA0" w:rsidRPr="001D0938">
        <w:t>软件的使用方法。</w:t>
      </w:r>
      <w:r w:rsidR="00B33095" w:rsidRPr="001D0938">
        <w:t>图</w:t>
      </w:r>
      <w:r w:rsidR="00B33095" w:rsidRPr="001D0938">
        <w:t>2</w:t>
      </w:r>
      <w:r w:rsidR="00B0584C">
        <w:rPr>
          <w:rFonts w:hint="eastAsia"/>
        </w:rPr>
        <w:t>.1</w:t>
      </w:r>
      <w:r w:rsidR="002B739D" w:rsidRPr="001D0938">
        <w:t>给出了</w:t>
      </w:r>
      <w:r w:rsidR="00A73A07" w:rsidRPr="001D0938">
        <w:t>Emulation</w:t>
      </w:r>
      <w:r w:rsidR="00A73A07" w:rsidRPr="001D0938">
        <w:t>、</w:t>
      </w:r>
      <w:r w:rsidR="00A73A07" w:rsidRPr="001D0938">
        <w:t>Simulation</w:t>
      </w:r>
      <w:r w:rsidR="003D78C0" w:rsidRPr="001D0938">
        <w:t>的流程</w:t>
      </w:r>
      <w:r w:rsidR="00DF185D" w:rsidRPr="001D0938">
        <w:t>及</w:t>
      </w:r>
      <w:r w:rsidR="003B77D1" w:rsidRPr="001D0938">
        <w:t>对应的菜单选项</w:t>
      </w:r>
      <w:r w:rsidR="008800A7" w:rsidRPr="001D0938">
        <w:t>。</w:t>
      </w:r>
      <w:r w:rsidR="00081B68" w:rsidRPr="001D0938">
        <w:t>Verilog</w:t>
      </w:r>
      <w:r w:rsidR="00081B68" w:rsidRPr="001D0938">
        <w:t>文件（</w:t>
      </w:r>
      <w:proofErr w:type="spellStart"/>
      <w:r w:rsidR="00FA47E4" w:rsidRPr="001D0938">
        <w:rPr>
          <w:i/>
        </w:rPr>
        <w:t>file</w:t>
      </w:r>
      <w:r w:rsidR="00FA47E4" w:rsidRPr="001D0938">
        <w:t>.v</w:t>
      </w:r>
      <w:proofErr w:type="spellEnd"/>
      <w:r w:rsidR="00081B68" w:rsidRPr="001D0938">
        <w:t>）</w:t>
      </w:r>
      <w:r w:rsidR="002A384E" w:rsidRPr="001D0938">
        <w:t>和</w:t>
      </w:r>
      <w:r w:rsidR="002A384E" w:rsidRPr="001D0938">
        <w:t>testbench</w:t>
      </w:r>
      <w:r w:rsidR="00927FAB" w:rsidRPr="001D0938">
        <w:t>文件</w:t>
      </w:r>
      <w:r w:rsidR="009016CC" w:rsidRPr="001D0938">
        <w:t>（</w:t>
      </w:r>
      <w:r w:rsidR="009016CC" w:rsidRPr="001D0938">
        <w:rPr>
          <w:i/>
        </w:rPr>
        <w:t>testbench</w:t>
      </w:r>
      <w:r w:rsidR="009016CC" w:rsidRPr="001D0938">
        <w:t>.cpp</w:t>
      </w:r>
      <w:r w:rsidR="009016CC" w:rsidRPr="001D0938">
        <w:t>）是</w:t>
      </w:r>
      <w:proofErr w:type="spellStart"/>
      <w:r w:rsidR="00B00B60" w:rsidRPr="001D0938">
        <w:t>Semu</w:t>
      </w:r>
      <w:proofErr w:type="spellEnd"/>
      <w:r w:rsidR="00B00B60" w:rsidRPr="001D0938">
        <w:t>软件的输入文件</w:t>
      </w:r>
      <w:r w:rsidR="00B900D0" w:rsidRPr="001D0938">
        <w:t>，另外如果工程类型为</w:t>
      </w:r>
      <w:proofErr w:type="spellStart"/>
      <w:r w:rsidR="00B900D0" w:rsidRPr="001D0938">
        <w:t>sdt</w:t>
      </w:r>
      <w:proofErr w:type="spellEnd"/>
      <w:r w:rsidR="00B900D0" w:rsidRPr="001D0938">
        <w:t>，那么还需要手写</w:t>
      </w:r>
      <w:proofErr w:type="spellStart"/>
      <w:r w:rsidR="00B900D0" w:rsidRPr="001D0938">
        <w:t>t_gen.tcl</w:t>
      </w:r>
      <w:proofErr w:type="spellEnd"/>
      <w:r w:rsidR="00B900D0" w:rsidRPr="001D0938">
        <w:t>文件作为</w:t>
      </w:r>
      <w:r w:rsidR="005450AB" w:rsidRPr="001D0938">
        <w:t>工程</w:t>
      </w:r>
      <w:r w:rsidR="00222793" w:rsidRPr="001D0938">
        <w:t>的</w:t>
      </w:r>
      <w:r w:rsidR="00B900D0" w:rsidRPr="001D0938">
        <w:t>输入文件</w:t>
      </w:r>
      <w:r w:rsidR="00B00B60" w:rsidRPr="001D0938">
        <w:t>。</w:t>
      </w:r>
      <w:r w:rsidR="001C1DC3" w:rsidRPr="001D0938">
        <w:t>只有</w:t>
      </w:r>
      <w:r w:rsidR="00246DD3" w:rsidRPr="001D0938">
        <w:t>在</w:t>
      </w:r>
      <w:r w:rsidR="00456918" w:rsidRPr="001D0938">
        <w:t>使用</w:t>
      </w:r>
      <w:r w:rsidR="00CB3F8B" w:rsidRPr="001D0938">
        <w:t>C++</w:t>
      </w:r>
      <w:r w:rsidR="004030C6" w:rsidRPr="001D0938">
        <w:t xml:space="preserve"> </w:t>
      </w:r>
      <w:r w:rsidR="00237E63" w:rsidRPr="001D0938">
        <w:t>T</w:t>
      </w:r>
      <w:r w:rsidR="004030C6" w:rsidRPr="001D0938">
        <w:t>estbench</w:t>
      </w:r>
      <w:r w:rsidR="004030C6" w:rsidRPr="001D0938">
        <w:t>或</w:t>
      </w:r>
      <w:r w:rsidR="00AE15C7" w:rsidRPr="001D0938">
        <w:t>S</w:t>
      </w:r>
      <w:r w:rsidR="004030C6" w:rsidRPr="001D0938">
        <w:t xml:space="preserve">imulation </w:t>
      </w:r>
      <w:r w:rsidR="00AE15C7" w:rsidRPr="001D0938">
        <w:t>T</w:t>
      </w:r>
      <w:r w:rsidR="004030C6" w:rsidRPr="001D0938">
        <w:t>estbench</w:t>
      </w:r>
      <w:r w:rsidR="004030C6" w:rsidRPr="001D0938">
        <w:t>时</w:t>
      </w:r>
      <w:r w:rsidR="009B6F79" w:rsidRPr="001D0938">
        <w:t>才需要</w:t>
      </w:r>
      <w:r w:rsidR="003C0FF6" w:rsidRPr="001D0938">
        <w:t>T</w:t>
      </w:r>
      <w:r w:rsidR="009B6F79" w:rsidRPr="001D0938">
        <w:t>estbench</w:t>
      </w:r>
      <w:r w:rsidR="009B6F79" w:rsidRPr="001D0938">
        <w:t>文件</w:t>
      </w:r>
      <w:r w:rsidR="00834BF7" w:rsidRPr="001D0938">
        <w:t>作为输入。</w:t>
      </w:r>
      <w:r w:rsidR="00217DDA" w:rsidRPr="001D0938">
        <w:t>当使用</w:t>
      </w:r>
      <w:r w:rsidR="004A08DE" w:rsidRPr="001D0938">
        <w:t>Manual T</w:t>
      </w:r>
      <w:r w:rsidR="00217DDA" w:rsidRPr="001D0938">
        <w:t>estbench</w:t>
      </w:r>
      <w:r w:rsidR="00217DDA" w:rsidRPr="001D0938">
        <w:t>时，</w:t>
      </w:r>
      <w:proofErr w:type="spellStart"/>
      <w:r w:rsidR="00217DDA" w:rsidRPr="001D0938">
        <w:t>Semu</w:t>
      </w:r>
      <w:proofErr w:type="spellEnd"/>
      <w:r w:rsidR="00217DDA" w:rsidRPr="001D0938">
        <w:t>软件</w:t>
      </w:r>
      <w:r w:rsidR="002475BD" w:rsidRPr="001D0938">
        <w:t>会自动生成</w:t>
      </w:r>
      <w:r w:rsidR="00F00516" w:rsidRPr="001D0938">
        <w:t>Manual Testbench</w:t>
      </w:r>
      <w:r w:rsidR="002475BD" w:rsidRPr="001D0938">
        <w:t>。</w:t>
      </w:r>
    </w:p>
    <w:p w:rsidR="00605EAC" w:rsidRPr="001D0938" w:rsidRDefault="00347448" w:rsidP="00B0584C">
      <w:pPr>
        <w:pStyle w:val="af9"/>
        <w:ind w:firstLine="480"/>
      </w:pPr>
      <w:r w:rsidRPr="001D0938">
        <w:t>在</w:t>
      </w:r>
      <w:r w:rsidR="00FF746B" w:rsidRPr="001D0938">
        <w:t>Linux</w:t>
      </w:r>
      <w:r w:rsidR="00FF746B" w:rsidRPr="001D0938">
        <w:t>的终端（</w:t>
      </w:r>
      <w:r w:rsidR="00FF746B" w:rsidRPr="001D0938">
        <w:t>terminal</w:t>
      </w:r>
      <w:r w:rsidR="00FF746B" w:rsidRPr="001D0938">
        <w:t>）中</w:t>
      </w:r>
      <w:r w:rsidR="00F94A30" w:rsidRPr="001D0938">
        <w:t>输入</w:t>
      </w:r>
      <w:r w:rsidR="00F94A30" w:rsidRPr="001D0938">
        <w:t>“</w:t>
      </w:r>
      <w:proofErr w:type="spellStart"/>
      <w:r w:rsidR="00F94A30" w:rsidRPr="001D0938">
        <w:t>semu</w:t>
      </w:r>
      <w:proofErr w:type="spellEnd"/>
      <w:r w:rsidR="00F94A30" w:rsidRPr="001D0938">
        <w:t>”</w:t>
      </w:r>
      <w:r w:rsidR="00F94A30" w:rsidRPr="001D0938">
        <w:t>即可</w:t>
      </w:r>
      <w:r w:rsidR="00AE3E37" w:rsidRPr="001D0938">
        <w:t>启动</w:t>
      </w:r>
      <w:proofErr w:type="spellStart"/>
      <w:r w:rsidR="00AE3E37" w:rsidRPr="001D0938">
        <w:t>Semu</w:t>
      </w:r>
      <w:proofErr w:type="spellEnd"/>
      <w:r w:rsidR="003F677E" w:rsidRPr="001D0938">
        <w:t>软件</w:t>
      </w:r>
      <w:r w:rsidR="00F94A30" w:rsidRPr="001D0938">
        <w:t>的图形界面</w:t>
      </w:r>
      <w:r w:rsidR="00B15911" w:rsidRPr="001D0938">
        <w:t>，或输入</w:t>
      </w:r>
      <w:r w:rsidR="000E7E14" w:rsidRPr="001D0938">
        <w:t xml:space="preserve"> </w:t>
      </w:r>
      <w:r w:rsidR="00B15911" w:rsidRPr="001D0938">
        <w:t>“</w:t>
      </w:r>
      <w:proofErr w:type="spellStart"/>
      <w:r w:rsidR="00B15911" w:rsidRPr="001D0938">
        <w:t>semu</w:t>
      </w:r>
      <w:proofErr w:type="spellEnd"/>
      <w:r w:rsidR="00B15911" w:rsidRPr="001D0938">
        <w:t xml:space="preserve"> </w:t>
      </w:r>
      <w:r w:rsidR="00B15911" w:rsidRPr="001D0938">
        <w:rPr>
          <w:i/>
        </w:rPr>
        <w:t>path/</w:t>
      </w:r>
      <w:proofErr w:type="spellStart"/>
      <w:r w:rsidR="00B15911" w:rsidRPr="001D0938">
        <w:t>project.cfg</w:t>
      </w:r>
      <w:proofErr w:type="spellEnd"/>
      <w:r w:rsidR="00B15911" w:rsidRPr="001D0938">
        <w:t>”</w:t>
      </w:r>
      <w:r w:rsidR="00167734" w:rsidRPr="001D0938">
        <w:t xml:space="preserve"> </w:t>
      </w:r>
      <w:r w:rsidR="00167734" w:rsidRPr="001D0938">
        <w:t>启动</w:t>
      </w:r>
      <w:proofErr w:type="spellStart"/>
      <w:r w:rsidR="00562DA4" w:rsidRPr="001D0938">
        <w:t>S</w:t>
      </w:r>
      <w:r w:rsidR="00644067" w:rsidRPr="001D0938">
        <w:t>emu</w:t>
      </w:r>
      <w:proofErr w:type="spellEnd"/>
      <w:r w:rsidR="00562DA4" w:rsidRPr="001D0938">
        <w:t>软件的图形界面</w:t>
      </w:r>
      <w:r w:rsidR="00644067" w:rsidRPr="001D0938">
        <w:t>并</w:t>
      </w:r>
      <w:r w:rsidR="003845B8" w:rsidRPr="001D0938">
        <w:t>指定的</w:t>
      </w:r>
      <w:r w:rsidR="00167734" w:rsidRPr="001D0938">
        <w:t>打开工程</w:t>
      </w:r>
      <w:r w:rsidR="00F94A30" w:rsidRPr="001D0938">
        <w:t>。</w:t>
      </w:r>
    </w:p>
    <w:p w:rsidR="00F94A30" w:rsidRPr="001D0938" w:rsidRDefault="00D24B0A" w:rsidP="0069046E">
      <w:pPr>
        <w:pStyle w:val="af9"/>
        <w:ind w:firstLine="482"/>
      </w:pPr>
      <w:r w:rsidRPr="001D0938">
        <w:rPr>
          <w:b/>
        </w:rPr>
        <w:t>说明</w:t>
      </w:r>
      <w:r w:rsidRPr="001D0938">
        <w:t>：</w:t>
      </w:r>
      <w:r w:rsidR="00CB2119" w:rsidRPr="001D0938">
        <w:t>下面步骤的序号与</w:t>
      </w:r>
      <w:r w:rsidR="00083F28" w:rsidRPr="001D0938">
        <w:fldChar w:fldCharType="begin"/>
      </w:r>
      <w:r w:rsidR="00083F28" w:rsidRPr="001D0938">
        <w:instrText xml:space="preserve"> REF _Ref429949583 \h </w:instrText>
      </w:r>
      <w:r w:rsidR="001D0938">
        <w:instrText xml:space="preserve"> \* MERGEFORMAT </w:instrText>
      </w:r>
      <w:r w:rsidR="00083F28" w:rsidRPr="001D0938">
        <w:fldChar w:fldCharType="separate"/>
      </w:r>
      <w:r w:rsidR="00EA51EB" w:rsidRPr="001D0938">
        <w:t>图</w:t>
      </w:r>
      <w:r w:rsidR="00EA51EB" w:rsidRPr="001D0938">
        <w:t xml:space="preserve"> </w:t>
      </w:r>
      <w:r w:rsidR="00EA51EB" w:rsidRPr="001D0938">
        <w:rPr>
          <w:noProof/>
        </w:rPr>
        <w:t>2</w:t>
      </w:r>
      <w:r w:rsidR="00EA51EB" w:rsidRPr="001D0938">
        <w:t>.1  Emulation</w:t>
      </w:r>
      <w:r w:rsidR="00EA51EB" w:rsidRPr="001D0938">
        <w:t>、</w:t>
      </w:r>
      <w:r w:rsidR="00EA51EB" w:rsidRPr="001D0938">
        <w:t>Simulation</w:t>
      </w:r>
      <w:r w:rsidR="00EA51EB" w:rsidRPr="001D0938">
        <w:t>流程</w:t>
      </w:r>
      <w:r w:rsidR="00083F28" w:rsidRPr="001D0938">
        <w:fldChar w:fldCharType="end"/>
      </w:r>
      <w:r w:rsidR="00D46281" w:rsidRPr="001D0938">
        <w:t>中的序号一一对应。</w:t>
      </w:r>
    </w:p>
    <w:p w:rsidR="00605EAC" w:rsidRPr="0069046E" w:rsidRDefault="00CB1337" w:rsidP="00806A9E">
      <w:pPr>
        <w:pStyle w:val="af9"/>
        <w:numPr>
          <w:ilvl w:val="0"/>
          <w:numId w:val="19"/>
        </w:numPr>
        <w:ind w:firstLineChars="0"/>
      </w:pPr>
      <w:r w:rsidRPr="0069046E">
        <w:t>新建工程，</w:t>
      </w:r>
      <w:r w:rsidRPr="0069046E">
        <w:t>Project-&gt;New</w:t>
      </w:r>
    </w:p>
    <w:p w:rsidR="00CB1337" w:rsidRPr="0069046E" w:rsidRDefault="00E73842" w:rsidP="00806A9E">
      <w:pPr>
        <w:pStyle w:val="af9"/>
        <w:numPr>
          <w:ilvl w:val="0"/>
          <w:numId w:val="19"/>
        </w:numPr>
        <w:ind w:firstLineChars="0"/>
      </w:pPr>
      <w:r w:rsidRPr="0069046E">
        <w:t>配置工程</w:t>
      </w:r>
    </w:p>
    <w:p w:rsidR="00E73842" w:rsidRPr="0069046E" w:rsidRDefault="00843D7A"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9046E">
        <w:rPr>
          <w:rFonts w:eastAsiaTheme="majorEastAsia" w:cs="Times New Roman"/>
          <w:sz w:val="24"/>
          <w:szCs w:val="24"/>
        </w:rPr>
        <w:t>Project-&gt;</w:t>
      </w:r>
      <w:r w:rsidR="0008662F" w:rsidRPr="0069046E">
        <w:rPr>
          <w:rFonts w:eastAsiaTheme="majorEastAsia" w:cs="Times New Roman"/>
          <w:sz w:val="24"/>
          <w:szCs w:val="24"/>
        </w:rPr>
        <w:t>Configure Hardware</w:t>
      </w:r>
      <w:r w:rsidRPr="0069046E">
        <w:rPr>
          <w:rFonts w:eastAsiaTheme="majorEastAsia" w:cs="Times New Roman"/>
          <w:sz w:val="24"/>
          <w:szCs w:val="24"/>
        </w:rPr>
        <w:t>…</w:t>
      </w:r>
      <w:r w:rsidR="0026050E" w:rsidRPr="0069046E">
        <w:rPr>
          <w:rFonts w:eastAsiaTheme="majorEastAsia" w:cs="Times New Roman"/>
          <w:sz w:val="24"/>
          <w:szCs w:val="24"/>
        </w:rPr>
        <w:t>，</w:t>
      </w:r>
      <w:r w:rsidRPr="0069046E">
        <w:rPr>
          <w:rFonts w:eastAsiaTheme="majorEastAsia" w:cs="Times New Roman"/>
          <w:sz w:val="24"/>
          <w:szCs w:val="24"/>
        </w:rPr>
        <w:t>打开</w:t>
      </w:r>
      <w:r w:rsidR="009C772A" w:rsidRPr="0069046E">
        <w:rPr>
          <w:rFonts w:eastAsiaTheme="majorEastAsia" w:cs="Times New Roman"/>
          <w:sz w:val="24"/>
          <w:szCs w:val="24"/>
        </w:rPr>
        <w:t>“Configure Hardware”</w:t>
      </w:r>
      <w:r w:rsidR="00255C17" w:rsidRPr="0069046E">
        <w:rPr>
          <w:rFonts w:eastAsiaTheme="majorEastAsia" w:cs="Times New Roman"/>
          <w:sz w:val="24"/>
          <w:szCs w:val="24"/>
        </w:rPr>
        <w:t>界面</w:t>
      </w:r>
      <w:r w:rsidR="001718AB" w:rsidRPr="0069046E">
        <w:rPr>
          <w:rFonts w:eastAsiaTheme="majorEastAsia" w:cs="Times New Roman"/>
          <w:sz w:val="24"/>
          <w:szCs w:val="24"/>
        </w:rPr>
        <w:t>：</w:t>
      </w:r>
      <w:r w:rsidR="00255C17" w:rsidRPr="0069046E">
        <w:rPr>
          <w:rFonts w:eastAsiaTheme="majorEastAsia" w:cs="Times New Roman"/>
          <w:sz w:val="24"/>
          <w:szCs w:val="24"/>
        </w:rPr>
        <w:t>设置</w:t>
      </w:r>
      <w:r w:rsidR="004277D2" w:rsidRPr="0069046E">
        <w:rPr>
          <w:rFonts w:eastAsiaTheme="majorEastAsia" w:cs="Times New Roman"/>
          <w:sz w:val="24"/>
          <w:szCs w:val="24"/>
        </w:rPr>
        <w:t>top-file</w:t>
      </w:r>
      <w:r w:rsidR="004277D2" w:rsidRPr="0069046E">
        <w:rPr>
          <w:rFonts w:eastAsiaTheme="majorEastAsia" w:cs="Times New Roman"/>
          <w:sz w:val="24"/>
          <w:szCs w:val="24"/>
        </w:rPr>
        <w:t>、</w:t>
      </w:r>
      <w:r w:rsidR="004277D2" w:rsidRPr="0069046E">
        <w:rPr>
          <w:rFonts w:eastAsiaTheme="majorEastAsia" w:cs="Times New Roman"/>
          <w:sz w:val="24"/>
          <w:szCs w:val="24"/>
        </w:rPr>
        <w:t>top-module</w:t>
      </w:r>
      <w:r w:rsidR="004277D2" w:rsidRPr="0069046E">
        <w:rPr>
          <w:rFonts w:eastAsiaTheme="majorEastAsia" w:cs="Times New Roman"/>
          <w:sz w:val="24"/>
          <w:szCs w:val="24"/>
        </w:rPr>
        <w:t>、</w:t>
      </w:r>
      <w:proofErr w:type="spellStart"/>
      <w:r w:rsidR="00172D4C" w:rsidRPr="0069046E">
        <w:rPr>
          <w:rFonts w:eastAsiaTheme="majorEastAsia" w:cs="Times New Roman"/>
          <w:sz w:val="24"/>
          <w:szCs w:val="24"/>
        </w:rPr>
        <w:t>dut</w:t>
      </w:r>
      <w:proofErr w:type="spellEnd"/>
      <w:r w:rsidR="00172D4C" w:rsidRPr="0069046E">
        <w:rPr>
          <w:rFonts w:eastAsiaTheme="majorEastAsia" w:cs="Times New Roman"/>
          <w:sz w:val="24"/>
          <w:szCs w:val="24"/>
        </w:rPr>
        <w:t xml:space="preserve"> </w:t>
      </w:r>
      <w:r w:rsidR="004277D2" w:rsidRPr="0069046E">
        <w:rPr>
          <w:rFonts w:eastAsiaTheme="majorEastAsia" w:cs="Times New Roman"/>
          <w:sz w:val="24"/>
          <w:szCs w:val="24"/>
        </w:rPr>
        <w:t>frequency</w:t>
      </w:r>
      <w:r w:rsidR="00172D4C" w:rsidRPr="0069046E">
        <w:rPr>
          <w:rFonts w:eastAsiaTheme="majorEastAsia" w:cs="Times New Roman"/>
          <w:sz w:val="24"/>
          <w:szCs w:val="24"/>
        </w:rPr>
        <w:t>(</w:t>
      </w:r>
      <w:r w:rsidR="004277D2" w:rsidRPr="0069046E">
        <w:rPr>
          <w:rFonts w:eastAsiaTheme="majorEastAsia" w:cs="Times New Roman"/>
          <w:sz w:val="24"/>
          <w:szCs w:val="24"/>
        </w:rPr>
        <w:t>MHz</w:t>
      </w:r>
      <w:r w:rsidR="00172D4C" w:rsidRPr="0069046E">
        <w:rPr>
          <w:rFonts w:eastAsiaTheme="majorEastAsia" w:cs="Times New Roman"/>
          <w:sz w:val="24"/>
          <w:szCs w:val="24"/>
        </w:rPr>
        <w:t>)</w:t>
      </w:r>
      <w:r w:rsidR="00172D4C" w:rsidRPr="0069046E">
        <w:rPr>
          <w:rFonts w:eastAsiaTheme="majorEastAsia" w:cs="Times New Roman"/>
          <w:sz w:val="24"/>
          <w:szCs w:val="24"/>
        </w:rPr>
        <w:t>、</w:t>
      </w:r>
      <w:proofErr w:type="spellStart"/>
      <w:r w:rsidR="00172D4C" w:rsidRPr="0069046E">
        <w:rPr>
          <w:rFonts w:eastAsiaTheme="majorEastAsia" w:cs="Times New Roman"/>
          <w:sz w:val="24"/>
          <w:szCs w:val="24"/>
        </w:rPr>
        <w:t>noc</w:t>
      </w:r>
      <w:proofErr w:type="spellEnd"/>
      <w:r w:rsidR="00172D4C" w:rsidRPr="0069046E">
        <w:rPr>
          <w:rFonts w:eastAsiaTheme="majorEastAsia" w:cs="Times New Roman"/>
          <w:sz w:val="24"/>
          <w:szCs w:val="24"/>
        </w:rPr>
        <w:t xml:space="preserve"> frequency(MHz)</w:t>
      </w:r>
      <w:r w:rsidR="004277D2" w:rsidRPr="0069046E">
        <w:rPr>
          <w:rFonts w:eastAsiaTheme="majorEastAsia" w:cs="Times New Roman"/>
          <w:sz w:val="24"/>
          <w:szCs w:val="24"/>
        </w:rPr>
        <w:t>、</w:t>
      </w:r>
      <w:proofErr w:type="spellStart"/>
      <w:r w:rsidR="00765688" w:rsidRPr="0069046E">
        <w:rPr>
          <w:rFonts w:eastAsiaTheme="majorEastAsia" w:cs="Times New Roman"/>
          <w:sz w:val="24"/>
          <w:szCs w:val="24"/>
        </w:rPr>
        <w:t>res_fifo_depth</w:t>
      </w:r>
      <w:proofErr w:type="spellEnd"/>
      <w:r w:rsidR="00687A12" w:rsidRPr="0069046E">
        <w:rPr>
          <w:rFonts w:eastAsiaTheme="majorEastAsia" w:cs="Times New Roman"/>
          <w:sz w:val="24"/>
          <w:szCs w:val="24"/>
        </w:rPr>
        <w:t>、</w:t>
      </w:r>
      <w:proofErr w:type="spellStart"/>
      <w:r w:rsidR="00ED21EB" w:rsidRPr="0069046E">
        <w:rPr>
          <w:rFonts w:eastAsiaTheme="majorEastAsia" w:cs="Times New Roman"/>
          <w:sz w:val="24"/>
          <w:szCs w:val="24"/>
        </w:rPr>
        <w:t>fpga</w:t>
      </w:r>
      <w:proofErr w:type="spellEnd"/>
      <w:r w:rsidR="009F65BE" w:rsidRPr="0069046E">
        <w:rPr>
          <w:rFonts w:eastAsiaTheme="majorEastAsia" w:cs="Times New Roman"/>
          <w:sz w:val="24"/>
          <w:szCs w:val="24"/>
        </w:rPr>
        <w:t xml:space="preserve"> </w:t>
      </w:r>
      <w:r w:rsidR="00ED21EB" w:rsidRPr="0069046E">
        <w:rPr>
          <w:rFonts w:eastAsiaTheme="majorEastAsia" w:cs="Times New Roman"/>
          <w:sz w:val="24"/>
          <w:szCs w:val="24"/>
        </w:rPr>
        <w:t>b</w:t>
      </w:r>
      <w:r w:rsidR="009F65BE" w:rsidRPr="0069046E">
        <w:rPr>
          <w:rFonts w:eastAsiaTheme="majorEastAsia" w:cs="Times New Roman"/>
          <w:sz w:val="24"/>
          <w:szCs w:val="24"/>
        </w:rPr>
        <w:t>oard</w:t>
      </w:r>
      <w:r w:rsidR="009F65BE" w:rsidRPr="0069046E">
        <w:rPr>
          <w:rFonts w:eastAsiaTheme="majorEastAsia" w:cs="Times New Roman"/>
          <w:sz w:val="24"/>
          <w:szCs w:val="24"/>
        </w:rPr>
        <w:t>、</w:t>
      </w:r>
      <w:proofErr w:type="spellStart"/>
      <w:r w:rsidR="00027395" w:rsidRPr="0069046E">
        <w:rPr>
          <w:rFonts w:eastAsiaTheme="majorEastAsia" w:cs="Times New Roman"/>
          <w:sz w:val="24"/>
          <w:szCs w:val="24"/>
        </w:rPr>
        <w:t>verilog</w:t>
      </w:r>
      <w:proofErr w:type="spellEnd"/>
      <w:r w:rsidR="00027395" w:rsidRPr="0069046E">
        <w:rPr>
          <w:rFonts w:eastAsiaTheme="majorEastAsia" w:cs="Times New Roman"/>
          <w:sz w:val="24"/>
          <w:szCs w:val="24"/>
        </w:rPr>
        <w:t>-simulator</w:t>
      </w:r>
      <w:r w:rsidR="00BB751E" w:rsidRPr="0069046E">
        <w:rPr>
          <w:rFonts w:eastAsiaTheme="majorEastAsia" w:cs="Times New Roman"/>
          <w:sz w:val="24"/>
          <w:szCs w:val="24"/>
        </w:rPr>
        <w:t>、</w:t>
      </w:r>
      <w:proofErr w:type="spellStart"/>
      <w:r w:rsidR="008632A7" w:rsidRPr="0069046E">
        <w:rPr>
          <w:rFonts w:eastAsiaTheme="majorEastAsia" w:cs="Times New Roman"/>
          <w:sz w:val="24"/>
          <w:szCs w:val="24"/>
        </w:rPr>
        <w:t>xrf</w:t>
      </w:r>
      <w:r w:rsidR="00BB751E" w:rsidRPr="0069046E">
        <w:rPr>
          <w:rFonts w:eastAsiaTheme="majorEastAsia" w:cs="Times New Roman"/>
          <w:sz w:val="24"/>
          <w:szCs w:val="24"/>
        </w:rPr>
        <w:t>_debugging</w:t>
      </w:r>
      <w:proofErr w:type="spellEnd"/>
      <w:r w:rsidR="006B734C" w:rsidRPr="0069046E">
        <w:rPr>
          <w:rFonts w:eastAsiaTheme="majorEastAsia" w:cs="Times New Roman"/>
          <w:sz w:val="24"/>
          <w:szCs w:val="24"/>
        </w:rPr>
        <w:t>、</w:t>
      </w:r>
      <w:r w:rsidR="00200757" w:rsidRPr="0069046E">
        <w:rPr>
          <w:rFonts w:eastAsiaTheme="majorEastAsia" w:cs="Times New Roman"/>
          <w:sz w:val="24"/>
          <w:szCs w:val="24"/>
        </w:rPr>
        <w:t>project type</w:t>
      </w:r>
      <w:r w:rsidR="00482EEA" w:rsidRPr="0069046E">
        <w:rPr>
          <w:rFonts w:eastAsiaTheme="majorEastAsia" w:cs="Times New Roman"/>
          <w:sz w:val="24"/>
          <w:szCs w:val="24"/>
        </w:rPr>
        <w:t>、</w:t>
      </w:r>
      <w:r w:rsidR="008045B6" w:rsidRPr="0069046E">
        <w:rPr>
          <w:rFonts w:eastAsiaTheme="majorEastAsia" w:cs="Times New Roman"/>
          <w:sz w:val="24"/>
          <w:szCs w:val="24"/>
        </w:rPr>
        <w:t>wave method</w:t>
      </w:r>
      <w:r w:rsidR="008045B6" w:rsidRPr="0069046E">
        <w:rPr>
          <w:rFonts w:eastAsiaTheme="majorEastAsia" w:cs="Times New Roman"/>
          <w:sz w:val="24"/>
          <w:szCs w:val="24"/>
        </w:rPr>
        <w:t>、</w:t>
      </w:r>
      <w:r w:rsidR="00482EEA" w:rsidRPr="0069046E">
        <w:rPr>
          <w:rFonts w:eastAsiaTheme="majorEastAsia" w:cs="Times New Roman"/>
          <w:sz w:val="24"/>
          <w:szCs w:val="24"/>
        </w:rPr>
        <w:t>Build for signal debugging</w:t>
      </w:r>
      <w:r w:rsidR="00A750AD" w:rsidRPr="0069046E">
        <w:rPr>
          <w:rFonts w:eastAsiaTheme="majorEastAsia" w:cs="Times New Roman"/>
          <w:sz w:val="24"/>
          <w:szCs w:val="24"/>
        </w:rPr>
        <w:t>、</w:t>
      </w:r>
      <w:r w:rsidR="00A750AD" w:rsidRPr="0069046E">
        <w:rPr>
          <w:rFonts w:eastAsiaTheme="majorEastAsia" w:cs="Times New Roman"/>
          <w:sz w:val="24"/>
          <w:szCs w:val="24"/>
        </w:rPr>
        <w:t xml:space="preserve">Enable </w:t>
      </w:r>
      <w:proofErr w:type="spellStart"/>
      <w:r w:rsidR="00A750AD" w:rsidRPr="0069046E">
        <w:rPr>
          <w:rFonts w:eastAsiaTheme="majorEastAsia" w:cs="Times New Roman"/>
          <w:sz w:val="24"/>
          <w:szCs w:val="24"/>
        </w:rPr>
        <w:t>fifo</w:t>
      </w:r>
      <w:proofErr w:type="spellEnd"/>
      <w:r w:rsidR="00A750AD" w:rsidRPr="0069046E">
        <w:rPr>
          <w:rFonts w:eastAsiaTheme="majorEastAsia" w:cs="Times New Roman"/>
          <w:sz w:val="24"/>
          <w:szCs w:val="24"/>
        </w:rPr>
        <w:t xml:space="preserve"> depth</w:t>
      </w:r>
      <w:r w:rsidR="00A750AD" w:rsidRPr="0069046E">
        <w:rPr>
          <w:rFonts w:eastAsiaTheme="majorEastAsia" w:cs="Times New Roman"/>
          <w:sz w:val="24"/>
          <w:szCs w:val="24"/>
        </w:rPr>
        <w:t>、</w:t>
      </w:r>
      <w:r w:rsidR="0009241D" w:rsidRPr="0069046E">
        <w:rPr>
          <w:rFonts w:eastAsiaTheme="majorEastAsia" w:cs="Times New Roman"/>
          <w:sz w:val="24"/>
          <w:szCs w:val="24"/>
        </w:rPr>
        <w:t xml:space="preserve">Enable </w:t>
      </w:r>
      <w:proofErr w:type="spellStart"/>
      <w:r w:rsidR="0009241D" w:rsidRPr="0069046E">
        <w:rPr>
          <w:rFonts w:eastAsiaTheme="majorEastAsia" w:cs="Times New Roman"/>
          <w:sz w:val="24"/>
          <w:szCs w:val="24"/>
        </w:rPr>
        <w:t>dut</w:t>
      </w:r>
      <w:proofErr w:type="spellEnd"/>
      <w:r w:rsidR="0009241D" w:rsidRPr="0069046E">
        <w:rPr>
          <w:rFonts w:eastAsiaTheme="majorEastAsia" w:cs="Times New Roman"/>
          <w:sz w:val="24"/>
          <w:szCs w:val="24"/>
        </w:rPr>
        <w:t xml:space="preserve"> </w:t>
      </w:r>
      <w:proofErr w:type="spellStart"/>
      <w:r w:rsidR="0009241D" w:rsidRPr="0069046E">
        <w:rPr>
          <w:rFonts w:eastAsiaTheme="majorEastAsia" w:cs="Times New Roman"/>
          <w:sz w:val="24"/>
          <w:szCs w:val="24"/>
        </w:rPr>
        <w:t>dont</w:t>
      </w:r>
      <w:proofErr w:type="spellEnd"/>
      <w:r w:rsidR="0009241D" w:rsidRPr="0069046E">
        <w:rPr>
          <w:rFonts w:eastAsiaTheme="majorEastAsia" w:cs="Times New Roman"/>
          <w:sz w:val="24"/>
          <w:szCs w:val="24"/>
        </w:rPr>
        <w:t xml:space="preserve"> touch</w:t>
      </w:r>
      <w:r w:rsidR="0009241D" w:rsidRPr="0069046E">
        <w:rPr>
          <w:rFonts w:eastAsiaTheme="majorEastAsia" w:cs="Times New Roman"/>
          <w:sz w:val="24"/>
          <w:szCs w:val="24"/>
        </w:rPr>
        <w:t>、</w:t>
      </w:r>
      <w:r w:rsidR="0009241D" w:rsidRPr="0069046E">
        <w:rPr>
          <w:rFonts w:eastAsiaTheme="majorEastAsia" w:cs="Times New Roman"/>
          <w:sz w:val="24"/>
          <w:szCs w:val="24"/>
        </w:rPr>
        <w:t>Build for timing debugging</w:t>
      </w:r>
      <w:r w:rsidR="0009241D" w:rsidRPr="0069046E">
        <w:rPr>
          <w:rFonts w:eastAsiaTheme="majorEastAsia" w:cs="Times New Roman"/>
          <w:sz w:val="24"/>
          <w:szCs w:val="24"/>
        </w:rPr>
        <w:t>。</w:t>
      </w:r>
    </w:p>
    <w:p w:rsidR="00634807" w:rsidRPr="0069046E" w:rsidRDefault="00AF4711"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9046E">
        <w:rPr>
          <w:rFonts w:eastAsiaTheme="majorEastAsia" w:cs="Times New Roman"/>
          <w:sz w:val="24"/>
          <w:szCs w:val="24"/>
        </w:rPr>
        <w:t>点击</w:t>
      </w:r>
      <w:r w:rsidR="00D67740" w:rsidRPr="0069046E">
        <w:rPr>
          <w:rFonts w:eastAsiaTheme="majorEastAsia" w:cs="Times New Roman"/>
          <w:sz w:val="24"/>
          <w:szCs w:val="24"/>
        </w:rPr>
        <w:t>“</w:t>
      </w:r>
      <w:r w:rsidR="003B25BF" w:rsidRPr="0069046E">
        <w:rPr>
          <w:rFonts w:eastAsiaTheme="majorEastAsia" w:cs="Times New Roman"/>
          <w:sz w:val="24"/>
          <w:szCs w:val="24"/>
        </w:rPr>
        <w:t>Configure Hardware</w:t>
      </w:r>
      <w:r w:rsidR="00D67740" w:rsidRPr="0069046E">
        <w:rPr>
          <w:rFonts w:eastAsiaTheme="majorEastAsia" w:cs="Times New Roman"/>
          <w:sz w:val="24"/>
          <w:szCs w:val="24"/>
        </w:rPr>
        <w:t>”</w:t>
      </w:r>
      <w:r w:rsidR="003B25BF" w:rsidRPr="0069046E">
        <w:rPr>
          <w:rFonts w:eastAsiaTheme="majorEastAsia" w:cs="Times New Roman"/>
          <w:sz w:val="24"/>
          <w:szCs w:val="24"/>
        </w:rPr>
        <w:t>界面上的</w:t>
      </w:r>
      <w:r w:rsidR="00843D7A" w:rsidRPr="0069046E">
        <w:rPr>
          <w:rFonts w:eastAsiaTheme="majorEastAsia" w:cs="Times New Roman"/>
          <w:sz w:val="24"/>
          <w:szCs w:val="24"/>
        </w:rPr>
        <w:t>“</w:t>
      </w:r>
      <w:r w:rsidR="00A75E3D" w:rsidRPr="0069046E">
        <w:rPr>
          <w:rFonts w:eastAsiaTheme="majorEastAsia" w:cs="Times New Roman"/>
          <w:sz w:val="24"/>
          <w:szCs w:val="24"/>
        </w:rPr>
        <w:t>Advanced Options…</w:t>
      </w:r>
      <w:r w:rsidR="00843D7A" w:rsidRPr="0069046E">
        <w:rPr>
          <w:rFonts w:eastAsiaTheme="majorEastAsia" w:cs="Times New Roman"/>
          <w:sz w:val="24"/>
          <w:szCs w:val="24"/>
        </w:rPr>
        <w:t>”</w:t>
      </w:r>
      <w:r w:rsidRPr="0069046E">
        <w:rPr>
          <w:rFonts w:eastAsiaTheme="majorEastAsia" w:cs="Times New Roman"/>
          <w:sz w:val="24"/>
          <w:szCs w:val="24"/>
        </w:rPr>
        <w:t>按钮</w:t>
      </w:r>
      <w:r w:rsidR="00843D7A" w:rsidRPr="0069046E">
        <w:rPr>
          <w:rFonts w:eastAsiaTheme="majorEastAsia" w:cs="Times New Roman"/>
          <w:sz w:val="24"/>
          <w:szCs w:val="24"/>
        </w:rPr>
        <w:t>打开</w:t>
      </w:r>
      <w:r w:rsidR="00843D7A" w:rsidRPr="0069046E">
        <w:rPr>
          <w:rFonts w:eastAsiaTheme="majorEastAsia" w:cs="Times New Roman"/>
          <w:sz w:val="24"/>
          <w:szCs w:val="24"/>
        </w:rPr>
        <w:t>“</w:t>
      </w:r>
      <w:r w:rsidR="00FD5243" w:rsidRPr="0069046E">
        <w:rPr>
          <w:rFonts w:eastAsiaTheme="majorEastAsia" w:cs="Times New Roman"/>
          <w:sz w:val="24"/>
          <w:szCs w:val="24"/>
        </w:rPr>
        <w:t xml:space="preserve">Advanced </w:t>
      </w:r>
      <w:r w:rsidR="005A737E" w:rsidRPr="0069046E">
        <w:rPr>
          <w:rFonts w:eastAsiaTheme="majorEastAsia" w:cs="Times New Roman"/>
          <w:sz w:val="24"/>
          <w:szCs w:val="24"/>
        </w:rPr>
        <w:t xml:space="preserve">Configuration </w:t>
      </w:r>
      <w:r w:rsidR="00FD5243" w:rsidRPr="0069046E">
        <w:rPr>
          <w:rFonts w:eastAsiaTheme="majorEastAsia" w:cs="Times New Roman"/>
          <w:sz w:val="24"/>
          <w:szCs w:val="24"/>
        </w:rPr>
        <w:t>Options</w:t>
      </w:r>
      <w:r w:rsidR="00843D7A" w:rsidRPr="0069046E">
        <w:rPr>
          <w:rFonts w:eastAsiaTheme="majorEastAsia" w:cs="Times New Roman"/>
          <w:sz w:val="24"/>
          <w:szCs w:val="24"/>
        </w:rPr>
        <w:t>”</w:t>
      </w:r>
      <w:r w:rsidR="00D22EBF" w:rsidRPr="0069046E">
        <w:rPr>
          <w:rFonts w:eastAsiaTheme="majorEastAsia" w:cs="Times New Roman"/>
          <w:sz w:val="24"/>
          <w:szCs w:val="24"/>
        </w:rPr>
        <w:t>界面</w:t>
      </w:r>
      <w:r w:rsidR="004B04D0" w:rsidRPr="0069046E">
        <w:rPr>
          <w:rFonts w:eastAsiaTheme="majorEastAsia" w:cs="Times New Roman"/>
          <w:sz w:val="24"/>
          <w:szCs w:val="24"/>
        </w:rPr>
        <w:t>：</w:t>
      </w:r>
      <w:r w:rsidR="00101183" w:rsidRPr="0069046E">
        <w:rPr>
          <w:rFonts w:eastAsiaTheme="majorEastAsia" w:cs="Times New Roman"/>
          <w:sz w:val="24"/>
          <w:szCs w:val="24"/>
        </w:rPr>
        <w:t>设置</w:t>
      </w:r>
      <w:r w:rsidR="00561E70" w:rsidRPr="0069046E">
        <w:rPr>
          <w:rFonts w:eastAsiaTheme="majorEastAsia" w:cs="Times New Roman"/>
          <w:sz w:val="24"/>
          <w:szCs w:val="24"/>
        </w:rPr>
        <w:t>其他</w:t>
      </w:r>
      <w:r w:rsidR="00B177AF" w:rsidRPr="0069046E">
        <w:rPr>
          <w:rFonts w:eastAsiaTheme="majorEastAsia" w:cs="Times New Roman"/>
          <w:sz w:val="24"/>
          <w:szCs w:val="24"/>
        </w:rPr>
        <w:t>的参数</w:t>
      </w:r>
      <w:r w:rsidR="00101183" w:rsidRPr="0069046E">
        <w:rPr>
          <w:rFonts w:eastAsiaTheme="majorEastAsia" w:cs="Times New Roman"/>
          <w:sz w:val="24"/>
          <w:szCs w:val="24"/>
        </w:rPr>
        <w:t>和选项</w:t>
      </w:r>
      <w:r w:rsidR="0069046E">
        <w:rPr>
          <w:rFonts w:eastAsiaTheme="majorEastAsia" w:cs="Times New Roman" w:hint="eastAsia"/>
          <w:sz w:val="24"/>
          <w:szCs w:val="24"/>
        </w:rPr>
        <w:t>。</w:t>
      </w:r>
    </w:p>
    <w:p w:rsidR="00101183" w:rsidRPr="0069046E" w:rsidRDefault="005D357C"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9046E">
        <w:rPr>
          <w:rFonts w:eastAsiaTheme="majorEastAsia" w:cs="Times New Roman"/>
          <w:sz w:val="24"/>
          <w:szCs w:val="24"/>
        </w:rPr>
        <w:t xml:space="preserve">Project-&gt;Configure </w:t>
      </w:r>
      <w:r w:rsidR="004B7F62" w:rsidRPr="0069046E">
        <w:rPr>
          <w:rFonts w:eastAsiaTheme="majorEastAsia" w:cs="Times New Roman"/>
          <w:sz w:val="24"/>
          <w:szCs w:val="24"/>
        </w:rPr>
        <w:t>RTL Pins</w:t>
      </w:r>
      <w:r w:rsidRPr="0069046E">
        <w:rPr>
          <w:rFonts w:eastAsiaTheme="majorEastAsia" w:cs="Times New Roman"/>
          <w:sz w:val="24"/>
          <w:szCs w:val="24"/>
        </w:rPr>
        <w:t>…</w:t>
      </w:r>
      <w:r w:rsidR="0026050E" w:rsidRPr="0069046E">
        <w:rPr>
          <w:rFonts w:eastAsiaTheme="majorEastAsia" w:cs="Times New Roman"/>
          <w:sz w:val="24"/>
          <w:szCs w:val="24"/>
        </w:rPr>
        <w:t>，</w:t>
      </w:r>
      <w:proofErr w:type="gramStart"/>
      <w:r w:rsidRPr="0069046E">
        <w:rPr>
          <w:rFonts w:eastAsiaTheme="majorEastAsia" w:cs="Times New Roman"/>
          <w:sz w:val="24"/>
          <w:szCs w:val="24"/>
        </w:rPr>
        <w:t>打开</w:t>
      </w:r>
      <w:r w:rsidRPr="0069046E">
        <w:rPr>
          <w:rFonts w:eastAsiaTheme="majorEastAsia" w:cs="Times New Roman"/>
          <w:sz w:val="24"/>
          <w:szCs w:val="24"/>
        </w:rPr>
        <w:t>“</w:t>
      </w:r>
      <w:proofErr w:type="gramEnd"/>
      <w:r w:rsidR="0017771F" w:rsidRPr="0069046E">
        <w:rPr>
          <w:rFonts w:eastAsiaTheme="majorEastAsia" w:cs="Times New Roman"/>
          <w:sz w:val="24"/>
          <w:szCs w:val="24"/>
        </w:rPr>
        <w:t>Pin</w:t>
      </w:r>
      <w:r w:rsidR="00FB351C" w:rsidRPr="0069046E">
        <w:rPr>
          <w:rFonts w:eastAsiaTheme="majorEastAsia" w:cs="Times New Roman"/>
          <w:sz w:val="24"/>
          <w:szCs w:val="24"/>
        </w:rPr>
        <w:t xml:space="preserve"> Interface Definition</w:t>
      </w:r>
      <w:r w:rsidRPr="0069046E">
        <w:rPr>
          <w:rFonts w:eastAsiaTheme="majorEastAsia" w:cs="Times New Roman"/>
          <w:sz w:val="24"/>
          <w:szCs w:val="24"/>
        </w:rPr>
        <w:t>”</w:t>
      </w:r>
      <w:r w:rsidRPr="0069046E">
        <w:rPr>
          <w:rFonts w:eastAsiaTheme="majorEastAsia" w:cs="Times New Roman"/>
          <w:sz w:val="24"/>
          <w:szCs w:val="24"/>
        </w:rPr>
        <w:t>界面：</w:t>
      </w:r>
      <w:r w:rsidR="003429D3" w:rsidRPr="0069046E">
        <w:rPr>
          <w:rFonts w:eastAsiaTheme="majorEastAsia" w:cs="Times New Roman"/>
          <w:sz w:val="24"/>
          <w:szCs w:val="24"/>
        </w:rPr>
        <w:t>设置</w:t>
      </w:r>
      <w:r w:rsidR="003429D3" w:rsidRPr="0069046E">
        <w:rPr>
          <w:rFonts w:eastAsiaTheme="majorEastAsia" w:cs="Times New Roman"/>
          <w:sz w:val="24"/>
          <w:szCs w:val="24"/>
        </w:rPr>
        <w:t>RTL</w:t>
      </w:r>
      <w:r w:rsidR="0026050E" w:rsidRPr="0069046E">
        <w:rPr>
          <w:rFonts w:eastAsiaTheme="majorEastAsia" w:cs="Times New Roman"/>
          <w:sz w:val="24"/>
          <w:szCs w:val="24"/>
        </w:rPr>
        <w:t>顶层模块端口</w:t>
      </w:r>
      <w:r w:rsidR="003429D3" w:rsidRPr="0069046E">
        <w:rPr>
          <w:rFonts w:eastAsiaTheme="majorEastAsia" w:cs="Times New Roman"/>
          <w:sz w:val="24"/>
          <w:szCs w:val="24"/>
        </w:rPr>
        <w:t>的接口类型</w:t>
      </w:r>
      <w:r w:rsidR="00A723F6" w:rsidRPr="0069046E">
        <w:rPr>
          <w:rFonts w:eastAsiaTheme="majorEastAsia" w:cs="Times New Roman"/>
          <w:sz w:val="24"/>
          <w:szCs w:val="24"/>
        </w:rPr>
        <w:t>。</w:t>
      </w:r>
      <w:r w:rsidR="00A723F6" w:rsidRPr="0069046E">
        <w:rPr>
          <w:rFonts w:eastAsiaTheme="majorEastAsia" w:cs="Times New Roman"/>
          <w:sz w:val="24"/>
          <w:szCs w:val="24"/>
        </w:rPr>
        <w:t>Testbench</w:t>
      </w:r>
      <w:r w:rsidR="00A723F6" w:rsidRPr="0069046E">
        <w:rPr>
          <w:rFonts w:eastAsiaTheme="majorEastAsia" w:cs="Times New Roman"/>
          <w:sz w:val="24"/>
          <w:szCs w:val="24"/>
        </w:rPr>
        <w:t>与</w:t>
      </w:r>
      <w:r w:rsidR="00A723F6" w:rsidRPr="0069046E">
        <w:rPr>
          <w:rFonts w:eastAsiaTheme="majorEastAsia" w:cs="Times New Roman"/>
          <w:sz w:val="24"/>
          <w:szCs w:val="24"/>
        </w:rPr>
        <w:t>DUT</w:t>
      </w:r>
      <w:r w:rsidR="00A723F6" w:rsidRPr="0069046E">
        <w:rPr>
          <w:rFonts w:eastAsiaTheme="majorEastAsia" w:cs="Times New Roman"/>
          <w:sz w:val="24"/>
          <w:szCs w:val="24"/>
        </w:rPr>
        <w:t>之间通过</w:t>
      </w:r>
      <w:r w:rsidR="00C640A1" w:rsidRPr="0069046E">
        <w:rPr>
          <w:rFonts w:eastAsiaTheme="majorEastAsia" w:cs="Times New Roman"/>
          <w:sz w:val="24"/>
          <w:szCs w:val="24"/>
        </w:rPr>
        <w:t>设置的</w:t>
      </w:r>
      <w:r w:rsidR="00A723F6" w:rsidRPr="0069046E">
        <w:rPr>
          <w:rFonts w:eastAsiaTheme="majorEastAsia" w:cs="Times New Roman"/>
          <w:sz w:val="24"/>
          <w:szCs w:val="24"/>
        </w:rPr>
        <w:t>接口进行通信。</w:t>
      </w:r>
    </w:p>
    <w:p w:rsidR="00C640A1" w:rsidRPr="0069046E" w:rsidRDefault="001858E6"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9046E">
        <w:rPr>
          <w:rFonts w:eastAsiaTheme="majorEastAsia" w:cs="Times New Roman"/>
          <w:sz w:val="24"/>
          <w:szCs w:val="24"/>
        </w:rPr>
        <w:t xml:space="preserve">Project-&gt;Configure </w:t>
      </w:r>
      <w:r w:rsidR="00C847F0" w:rsidRPr="0069046E">
        <w:rPr>
          <w:rFonts w:eastAsiaTheme="majorEastAsia" w:cs="Times New Roman"/>
          <w:sz w:val="24"/>
          <w:szCs w:val="24"/>
        </w:rPr>
        <w:t>Testbench</w:t>
      </w:r>
      <w:r w:rsidRPr="0069046E">
        <w:rPr>
          <w:rFonts w:eastAsiaTheme="majorEastAsia" w:cs="Times New Roman"/>
          <w:sz w:val="24"/>
          <w:szCs w:val="24"/>
        </w:rPr>
        <w:t>…</w:t>
      </w:r>
      <w:r w:rsidR="007B66AC" w:rsidRPr="0069046E">
        <w:rPr>
          <w:rFonts w:eastAsiaTheme="majorEastAsia" w:cs="Times New Roman"/>
          <w:sz w:val="24"/>
          <w:szCs w:val="24"/>
        </w:rPr>
        <w:t>，</w:t>
      </w:r>
      <w:proofErr w:type="gramStart"/>
      <w:r w:rsidRPr="0069046E">
        <w:rPr>
          <w:rFonts w:eastAsiaTheme="majorEastAsia" w:cs="Times New Roman"/>
          <w:sz w:val="24"/>
          <w:szCs w:val="24"/>
        </w:rPr>
        <w:t>打开</w:t>
      </w:r>
      <w:r w:rsidRPr="0069046E">
        <w:rPr>
          <w:rFonts w:eastAsiaTheme="majorEastAsia" w:cs="Times New Roman"/>
          <w:sz w:val="24"/>
          <w:szCs w:val="24"/>
        </w:rPr>
        <w:t>“</w:t>
      </w:r>
      <w:proofErr w:type="gramEnd"/>
      <w:r w:rsidR="00C114FA" w:rsidRPr="0069046E">
        <w:rPr>
          <w:rFonts w:eastAsiaTheme="majorEastAsia" w:cs="Times New Roman"/>
          <w:sz w:val="24"/>
          <w:szCs w:val="24"/>
        </w:rPr>
        <w:t xml:space="preserve">Configure </w:t>
      </w:r>
      <w:r w:rsidR="005E6092" w:rsidRPr="0069046E">
        <w:rPr>
          <w:rFonts w:eastAsiaTheme="majorEastAsia" w:cs="Times New Roman"/>
          <w:sz w:val="24"/>
          <w:szCs w:val="24"/>
        </w:rPr>
        <w:t>T</w:t>
      </w:r>
      <w:r w:rsidR="00C114FA" w:rsidRPr="0069046E">
        <w:rPr>
          <w:rFonts w:eastAsiaTheme="majorEastAsia" w:cs="Times New Roman"/>
          <w:sz w:val="24"/>
          <w:szCs w:val="24"/>
        </w:rPr>
        <w:t>estbench</w:t>
      </w:r>
      <w:r w:rsidRPr="0069046E">
        <w:rPr>
          <w:rFonts w:eastAsiaTheme="majorEastAsia" w:cs="Times New Roman"/>
          <w:sz w:val="24"/>
          <w:szCs w:val="24"/>
        </w:rPr>
        <w:t>”</w:t>
      </w:r>
      <w:r w:rsidRPr="0069046E">
        <w:rPr>
          <w:rFonts w:eastAsiaTheme="majorEastAsia" w:cs="Times New Roman"/>
          <w:sz w:val="24"/>
          <w:szCs w:val="24"/>
        </w:rPr>
        <w:t>界面：设置</w:t>
      </w:r>
      <w:r w:rsidR="00F64EF4" w:rsidRPr="0069046E">
        <w:rPr>
          <w:rFonts w:eastAsiaTheme="majorEastAsia" w:cs="Times New Roman"/>
          <w:sz w:val="24"/>
          <w:szCs w:val="24"/>
        </w:rPr>
        <w:t>testbench</w:t>
      </w:r>
      <w:r w:rsidR="00F64EF4" w:rsidRPr="0069046E">
        <w:rPr>
          <w:rFonts w:eastAsiaTheme="majorEastAsia" w:cs="Times New Roman"/>
          <w:sz w:val="24"/>
          <w:szCs w:val="24"/>
        </w:rPr>
        <w:lastRenderedPageBreak/>
        <w:t>的类型、名字，生成</w:t>
      </w:r>
      <w:r w:rsidR="00F64EF4" w:rsidRPr="0069046E">
        <w:rPr>
          <w:rFonts w:eastAsiaTheme="majorEastAsia" w:cs="Times New Roman"/>
          <w:sz w:val="24"/>
          <w:szCs w:val="24"/>
        </w:rPr>
        <w:t>testbench</w:t>
      </w:r>
      <w:r w:rsidR="00F64EF4" w:rsidRPr="0069046E">
        <w:rPr>
          <w:rFonts w:eastAsiaTheme="majorEastAsia" w:cs="Times New Roman"/>
          <w:sz w:val="24"/>
          <w:szCs w:val="24"/>
        </w:rPr>
        <w:t>的模板文件</w:t>
      </w:r>
      <w:r w:rsidR="0069046E">
        <w:rPr>
          <w:rFonts w:eastAsiaTheme="majorEastAsia" w:cs="Times New Roman" w:hint="eastAsia"/>
          <w:sz w:val="24"/>
          <w:szCs w:val="24"/>
        </w:rPr>
        <w:t>。</w:t>
      </w:r>
    </w:p>
    <w:p w:rsidR="00F64EF4" w:rsidRPr="001D0938" w:rsidRDefault="009475B7" w:rsidP="00806A9E">
      <w:pPr>
        <w:pStyle w:val="af9"/>
        <w:numPr>
          <w:ilvl w:val="0"/>
          <w:numId w:val="19"/>
        </w:numPr>
        <w:ind w:firstLineChars="0"/>
        <w:rPr>
          <w:rFonts w:cs="Times New Roman"/>
        </w:rPr>
      </w:pPr>
      <w:r w:rsidRPr="0069046E">
        <w:t>编译</w:t>
      </w:r>
      <w:r w:rsidRPr="0069046E">
        <w:t>Emulation</w:t>
      </w:r>
      <w:r w:rsidRPr="0069046E">
        <w:t>（</w:t>
      </w:r>
      <w:r w:rsidR="00EC0185" w:rsidRPr="0069046E">
        <w:t>Build-&gt;Build Full Emulation</w:t>
      </w:r>
      <w:r w:rsidRPr="0069046E">
        <w:t>）</w:t>
      </w:r>
      <w:r w:rsidR="007C51BA" w:rsidRPr="0069046E">
        <w:t>或编译</w:t>
      </w:r>
      <w:r w:rsidR="007C51BA" w:rsidRPr="0069046E">
        <w:t>Simulation</w:t>
      </w:r>
      <w:r w:rsidR="007C51BA" w:rsidRPr="0069046E">
        <w:t>（</w:t>
      </w:r>
      <w:r w:rsidR="00EC0185" w:rsidRPr="0069046E">
        <w:t>Build-&gt;Build Full Simulation</w:t>
      </w:r>
      <w:r w:rsidR="007C51BA" w:rsidRPr="0069046E">
        <w:t>）</w:t>
      </w:r>
      <w:r w:rsidR="00763574" w:rsidRPr="0069046E">
        <w:t>。</w:t>
      </w:r>
      <w:r w:rsidR="00734BB5" w:rsidRPr="0069046E">
        <w:t>在编译</w:t>
      </w:r>
      <w:r w:rsidR="00734BB5" w:rsidRPr="0069046E">
        <w:t>Emulation</w:t>
      </w:r>
      <w:r w:rsidR="00734BB5" w:rsidRPr="0069046E">
        <w:t>时，</w:t>
      </w:r>
      <w:r w:rsidR="00734BB5" w:rsidRPr="0069046E">
        <w:t>Linux</w:t>
      </w:r>
      <w:r w:rsidR="00734BB5" w:rsidRPr="0069046E">
        <w:t>系统必须已经安装</w:t>
      </w:r>
      <w:proofErr w:type="spellStart"/>
      <w:r w:rsidR="00457DA5">
        <w:rPr>
          <w:rFonts w:hint="eastAsia"/>
        </w:rPr>
        <w:t>V</w:t>
      </w:r>
      <w:r w:rsidR="00734BB5" w:rsidRPr="0069046E">
        <w:t>ivado</w:t>
      </w:r>
      <w:proofErr w:type="spellEnd"/>
      <w:r w:rsidR="00734BB5" w:rsidRPr="0069046E">
        <w:t>软件</w:t>
      </w:r>
      <w:r w:rsidR="001D5C24" w:rsidRPr="0069046E">
        <w:t>；</w:t>
      </w:r>
      <w:r w:rsidR="00CB32AB" w:rsidRPr="0069046E">
        <w:t>在编译</w:t>
      </w:r>
      <w:r w:rsidR="00CB32AB" w:rsidRPr="0069046E">
        <w:t>Simulation</w:t>
      </w:r>
      <w:r w:rsidR="00CB32AB" w:rsidRPr="0069046E">
        <w:t>时，</w:t>
      </w:r>
      <w:r w:rsidR="00CB32AB" w:rsidRPr="0069046E">
        <w:t>Linux</w:t>
      </w:r>
      <w:r w:rsidR="00CB32AB" w:rsidRPr="0069046E">
        <w:t>系统必须已经安装</w:t>
      </w:r>
      <w:r w:rsidR="00187CB3" w:rsidRPr="0069046E">
        <w:t>VCS</w:t>
      </w:r>
      <w:r w:rsidR="00187CB3" w:rsidRPr="0069046E">
        <w:t>或</w:t>
      </w:r>
      <w:proofErr w:type="spellStart"/>
      <w:r w:rsidR="00187CB3" w:rsidRPr="0069046E">
        <w:t>Modelsim</w:t>
      </w:r>
      <w:proofErr w:type="spellEnd"/>
      <w:r w:rsidR="00187CB3" w:rsidRPr="0069046E">
        <w:t>软件</w:t>
      </w:r>
      <w:r w:rsidR="00613E43" w:rsidRPr="0069046E">
        <w:t>。并且软件启动程序所在</w:t>
      </w:r>
      <w:r w:rsidR="006A453F" w:rsidRPr="0069046E">
        <w:t>的</w:t>
      </w:r>
      <w:r w:rsidR="00613E43" w:rsidRPr="0069046E">
        <w:t>路径必须添加到</w:t>
      </w:r>
      <w:r w:rsidR="00613E43" w:rsidRPr="0069046E">
        <w:t>PATH</w:t>
      </w:r>
      <w:r w:rsidR="00613E43" w:rsidRPr="0069046E">
        <w:t>变量</w:t>
      </w:r>
      <w:r w:rsidR="008B2D00" w:rsidRPr="0069046E">
        <w:t>中，以保证</w:t>
      </w:r>
      <w:proofErr w:type="spellStart"/>
      <w:r w:rsidR="008B2D00" w:rsidRPr="0069046E">
        <w:t>Semu</w:t>
      </w:r>
      <w:proofErr w:type="spellEnd"/>
      <w:r w:rsidR="008B2D00" w:rsidRPr="0069046E">
        <w:t>能找到安装的软件</w:t>
      </w:r>
      <w:r w:rsidR="00DB02CA" w:rsidRPr="001D0938">
        <w:rPr>
          <w:rFonts w:cs="Times New Roman"/>
        </w:rPr>
        <w:t>。</w:t>
      </w:r>
    </w:p>
    <w:p w:rsidR="00146616" w:rsidRPr="0069046E" w:rsidRDefault="006F34F7" w:rsidP="00806A9E">
      <w:pPr>
        <w:pStyle w:val="af9"/>
        <w:numPr>
          <w:ilvl w:val="0"/>
          <w:numId w:val="19"/>
        </w:numPr>
        <w:ind w:firstLineChars="0"/>
      </w:pPr>
      <w:r w:rsidRPr="0069046E">
        <w:t>执行</w:t>
      </w:r>
    </w:p>
    <w:p w:rsidR="00866D59" w:rsidRPr="008C2BB0" w:rsidRDefault="00822CC6" w:rsidP="00806A9E">
      <w:pPr>
        <w:pStyle w:val="a9"/>
        <w:numPr>
          <w:ilvl w:val="1"/>
          <w:numId w:val="3"/>
        </w:numPr>
        <w:spacing w:before="156" w:after="156"/>
        <w:ind w:left="1407" w:firstLineChars="0"/>
        <w:rPr>
          <w:rFonts w:cs="Times New Roman"/>
          <w:sz w:val="24"/>
          <w:szCs w:val="24"/>
        </w:rPr>
      </w:pPr>
      <w:r w:rsidRPr="008C2BB0">
        <w:rPr>
          <w:rFonts w:cs="Times New Roman"/>
          <w:sz w:val="24"/>
          <w:szCs w:val="24"/>
        </w:rPr>
        <w:t>Emulation</w:t>
      </w:r>
    </w:p>
    <w:p w:rsidR="008A2D0E" w:rsidRPr="008C2BB0" w:rsidRDefault="00E1162A"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BB0">
        <w:rPr>
          <w:rFonts w:eastAsiaTheme="majorEastAsia" w:cs="Times New Roman"/>
          <w:sz w:val="24"/>
          <w:szCs w:val="24"/>
        </w:rPr>
        <w:t>Board-&gt;Load Bit File</w:t>
      </w:r>
      <w:r w:rsidR="006840CF">
        <w:rPr>
          <w:rFonts w:eastAsiaTheme="majorEastAsia" w:cs="Times New Roman" w:hint="eastAsia"/>
          <w:sz w:val="24"/>
          <w:szCs w:val="24"/>
        </w:rPr>
        <w:t xml:space="preserve"> By PCIE</w:t>
      </w:r>
      <w:r w:rsidR="006840CF">
        <w:rPr>
          <w:rFonts w:eastAsiaTheme="majorEastAsia" w:cs="Times New Roman" w:hint="eastAsia"/>
          <w:sz w:val="24"/>
          <w:szCs w:val="24"/>
        </w:rPr>
        <w:t>（</w:t>
      </w:r>
      <w:r w:rsidR="006840CF" w:rsidRPr="008C2BB0">
        <w:rPr>
          <w:rFonts w:eastAsiaTheme="majorEastAsia" w:cs="Times New Roman"/>
          <w:sz w:val="24"/>
          <w:szCs w:val="24"/>
        </w:rPr>
        <w:t>Board-&gt;Load Bit File</w:t>
      </w:r>
      <w:r w:rsidR="006840CF">
        <w:rPr>
          <w:rFonts w:eastAsiaTheme="majorEastAsia" w:cs="Times New Roman" w:hint="eastAsia"/>
          <w:sz w:val="24"/>
          <w:szCs w:val="24"/>
        </w:rPr>
        <w:t xml:space="preserve"> By JTAG</w:t>
      </w:r>
      <w:r w:rsidR="006840CF">
        <w:rPr>
          <w:rFonts w:eastAsiaTheme="majorEastAsia" w:cs="Times New Roman" w:hint="eastAsia"/>
          <w:sz w:val="24"/>
          <w:szCs w:val="24"/>
        </w:rPr>
        <w:t>）</w:t>
      </w:r>
      <w:r w:rsidRPr="008C2BB0">
        <w:rPr>
          <w:rFonts w:eastAsiaTheme="majorEastAsia" w:cs="Times New Roman"/>
          <w:sz w:val="24"/>
          <w:szCs w:val="24"/>
        </w:rPr>
        <w:t>，</w:t>
      </w:r>
      <w:r w:rsidR="006840CF">
        <w:rPr>
          <w:rFonts w:eastAsiaTheme="majorEastAsia" w:cs="Times New Roman" w:hint="eastAsia"/>
          <w:sz w:val="24"/>
          <w:szCs w:val="24"/>
        </w:rPr>
        <w:t>有两种</w:t>
      </w:r>
      <w:r w:rsidR="00C74198" w:rsidRPr="008C2BB0">
        <w:rPr>
          <w:rFonts w:eastAsiaTheme="majorEastAsia" w:cs="Times New Roman"/>
          <w:sz w:val="24"/>
          <w:szCs w:val="24"/>
        </w:rPr>
        <w:t>向</w:t>
      </w:r>
      <w:r w:rsidR="00C74198" w:rsidRPr="008C2BB0">
        <w:rPr>
          <w:rFonts w:eastAsiaTheme="majorEastAsia" w:cs="Times New Roman"/>
          <w:sz w:val="24"/>
          <w:szCs w:val="24"/>
        </w:rPr>
        <w:t>FPGA</w:t>
      </w:r>
      <w:r w:rsidR="00C74198" w:rsidRPr="008C2BB0">
        <w:rPr>
          <w:rFonts w:eastAsiaTheme="majorEastAsia" w:cs="Times New Roman"/>
          <w:sz w:val="24"/>
          <w:szCs w:val="24"/>
        </w:rPr>
        <w:t>板子加载</w:t>
      </w:r>
      <w:r w:rsidR="002D6DE5" w:rsidRPr="008C2BB0">
        <w:rPr>
          <w:rFonts w:eastAsiaTheme="majorEastAsia" w:cs="Times New Roman"/>
          <w:sz w:val="24"/>
          <w:szCs w:val="24"/>
        </w:rPr>
        <w:t>BIT</w:t>
      </w:r>
      <w:r w:rsidR="00C74198" w:rsidRPr="008C2BB0">
        <w:rPr>
          <w:rFonts w:eastAsiaTheme="majorEastAsia" w:cs="Times New Roman"/>
          <w:sz w:val="24"/>
          <w:szCs w:val="24"/>
        </w:rPr>
        <w:t>文件</w:t>
      </w:r>
      <w:r w:rsidR="006840CF">
        <w:rPr>
          <w:rFonts w:eastAsiaTheme="majorEastAsia" w:cs="Times New Roman" w:hint="eastAsia"/>
          <w:sz w:val="24"/>
          <w:szCs w:val="24"/>
        </w:rPr>
        <w:t>的方式，使用</w:t>
      </w:r>
      <w:r w:rsidR="006840CF">
        <w:rPr>
          <w:rFonts w:eastAsiaTheme="majorEastAsia" w:cs="Times New Roman" w:hint="eastAsia"/>
          <w:sz w:val="24"/>
          <w:szCs w:val="24"/>
        </w:rPr>
        <w:t>JTAG</w:t>
      </w:r>
      <w:r w:rsidR="006840CF">
        <w:rPr>
          <w:rFonts w:eastAsiaTheme="majorEastAsia" w:cs="Times New Roman" w:hint="eastAsia"/>
          <w:sz w:val="24"/>
          <w:szCs w:val="24"/>
        </w:rPr>
        <w:t>下载需要连接</w:t>
      </w:r>
      <w:r w:rsidR="006840CF">
        <w:rPr>
          <w:rFonts w:eastAsiaTheme="majorEastAsia" w:cs="Times New Roman" w:hint="eastAsia"/>
          <w:sz w:val="24"/>
          <w:szCs w:val="24"/>
        </w:rPr>
        <w:t>JTAG</w:t>
      </w:r>
      <w:r w:rsidR="006840CF">
        <w:rPr>
          <w:rFonts w:eastAsiaTheme="majorEastAsia" w:cs="Times New Roman" w:hint="eastAsia"/>
          <w:sz w:val="24"/>
          <w:szCs w:val="24"/>
        </w:rPr>
        <w:t>下载线</w:t>
      </w:r>
      <w:r w:rsidR="005A59BA" w:rsidRPr="008C2BB0">
        <w:rPr>
          <w:rFonts w:eastAsiaTheme="majorEastAsia" w:cs="Times New Roman"/>
          <w:sz w:val="24"/>
          <w:szCs w:val="24"/>
        </w:rPr>
        <w:t>。在加载完</w:t>
      </w:r>
      <w:r w:rsidR="00984191" w:rsidRPr="008C2BB0">
        <w:rPr>
          <w:rFonts w:eastAsiaTheme="majorEastAsia" w:cs="Times New Roman"/>
          <w:sz w:val="24"/>
          <w:szCs w:val="24"/>
        </w:rPr>
        <w:t>BIT</w:t>
      </w:r>
      <w:r w:rsidR="005A59BA" w:rsidRPr="008C2BB0">
        <w:rPr>
          <w:rFonts w:eastAsiaTheme="majorEastAsia" w:cs="Times New Roman"/>
          <w:sz w:val="24"/>
          <w:szCs w:val="24"/>
        </w:rPr>
        <w:t>文件后，</w:t>
      </w:r>
      <w:r w:rsidR="005A59BA" w:rsidRPr="008C2BB0">
        <w:rPr>
          <w:rFonts w:eastAsiaTheme="majorEastAsia" w:cs="Times New Roman"/>
          <w:sz w:val="24"/>
          <w:szCs w:val="24"/>
        </w:rPr>
        <w:t>FPGA</w:t>
      </w:r>
      <w:r w:rsidR="00CC0DD9" w:rsidRPr="008C2BB0">
        <w:rPr>
          <w:rFonts w:eastAsiaTheme="majorEastAsia" w:cs="Times New Roman"/>
          <w:sz w:val="24"/>
          <w:szCs w:val="24"/>
        </w:rPr>
        <w:t>中的电路</w:t>
      </w:r>
      <w:r w:rsidR="005A59BA" w:rsidRPr="008C2BB0">
        <w:rPr>
          <w:rFonts w:eastAsiaTheme="majorEastAsia" w:cs="Times New Roman"/>
          <w:sz w:val="24"/>
          <w:szCs w:val="24"/>
        </w:rPr>
        <w:t>会被</w:t>
      </w:r>
      <w:proofErr w:type="spellStart"/>
      <w:r w:rsidR="005A59BA" w:rsidRPr="008C2BB0">
        <w:rPr>
          <w:rFonts w:eastAsiaTheme="majorEastAsia" w:cs="Times New Roman"/>
          <w:sz w:val="24"/>
          <w:szCs w:val="24"/>
        </w:rPr>
        <w:t>Semu</w:t>
      </w:r>
      <w:proofErr w:type="spellEnd"/>
      <w:r w:rsidR="005A59BA" w:rsidRPr="008C2BB0">
        <w:rPr>
          <w:rFonts w:eastAsiaTheme="majorEastAsia" w:cs="Times New Roman"/>
          <w:sz w:val="24"/>
          <w:szCs w:val="24"/>
        </w:rPr>
        <w:t>复位</w:t>
      </w:r>
      <w:r w:rsidR="007E73D4" w:rsidRPr="008C2BB0">
        <w:rPr>
          <w:rFonts w:eastAsiaTheme="majorEastAsia" w:cs="Times New Roman"/>
          <w:sz w:val="24"/>
          <w:szCs w:val="24"/>
        </w:rPr>
        <w:t>。</w:t>
      </w:r>
    </w:p>
    <w:p w:rsidR="007E73D4" w:rsidRPr="008C2BB0" w:rsidRDefault="00DF286C"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BB0">
        <w:rPr>
          <w:rFonts w:eastAsiaTheme="majorEastAsia" w:cs="Times New Roman"/>
          <w:sz w:val="24"/>
          <w:szCs w:val="24"/>
        </w:rPr>
        <w:t>Run-&gt;Start Emulation</w:t>
      </w:r>
      <w:r w:rsidRPr="008C2BB0">
        <w:rPr>
          <w:rFonts w:eastAsiaTheme="majorEastAsia" w:cs="Times New Roman"/>
          <w:sz w:val="24"/>
          <w:szCs w:val="24"/>
        </w:rPr>
        <w:t>，</w:t>
      </w:r>
      <w:r w:rsidR="00134F6E" w:rsidRPr="008C2BB0">
        <w:rPr>
          <w:rFonts w:eastAsiaTheme="majorEastAsia" w:cs="Times New Roman"/>
          <w:sz w:val="24"/>
          <w:szCs w:val="24"/>
        </w:rPr>
        <w:t>启动</w:t>
      </w:r>
      <w:r w:rsidR="00134F6E" w:rsidRPr="008C2BB0">
        <w:rPr>
          <w:rFonts w:eastAsiaTheme="majorEastAsia" w:cs="Times New Roman"/>
          <w:sz w:val="24"/>
          <w:szCs w:val="24"/>
        </w:rPr>
        <w:t>Emulation</w:t>
      </w:r>
      <w:r w:rsidR="00134F6E" w:rsidRPr="008C2BB0">
        <w:rPr>
          <w:rFonts w:eastAsiaTheme="majorEastAsia" w:cs="Times New Roman"/>
          <w:sz w:val="24"/>
          <w:szCs w:val="24"/>
        </w:rPr>
        <w:t>。</w:t>
      </w:r>
    </w:p>
    <w:p w:rsidR="00134F6E" w:rsidRPr="008C2BB0" w:rsidRDefault="00631B2C" w:rsidP="00806A9E">
      <w:pPr>
        <w:pStyle w:val="a9"/>
        <w:numPr>
          <w:ilvl w:val="1"/>
          <w:numId w:val="3"/>
        </w:numPr>
        <w:spacing w:before="156" w:after="156"/>
        <w:ind w:left="1407" w:firstLineChars="0"/>
        <w:rPr>
          <w:rFonts w:cs="Times New Roman"/>
          <w:sz w:val="24"/>
          <w:szCs w:val="24"/>
        </w:rPr>
      </w:pPr>
      <w:r w:rsidRPr="008C2BB0">
        <w:rPr>
          <w:rFonts w:cs="Times New Roman"/>
          <w:sz w:val="24"/>
          <w:szCs w:val="24"/>
        </w:rPr>
        <w:t>Simulation</w:t>
      </w:r>
    </w:p>
    <w:p w:rsidR="00631B2C" w:rsidRPr="008C2BB0" w:rsidRDefault="005F790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BB0">
        <w:rPr>
          <w:rFonts w:eastAsiaTheme="majorEastAsia" w:cs="Times New Roman"/>
          <w:sz w:val="24"/>
          <w:szCs w:val="24"/>
        </w:rPr>
        <w:t>Run-&gt;Start Simulation</w:t>
      </w:r>
      <w:r w:rsidRPr="008C2BB0">
        <w:rPr>
          <w:rFonts w:eastAsiaTheme="majorEastAsia" w:cs="Times New Roman"/>
          <w:sz w:val="24"/>
          <w:szCs w:val="24"/>
        </w:rPr>
        <w:t>，</w:t>
      </w:r>
      <w:r w:rsidR="000C3734" w:rsidRPr="008C2BB0">
        <w:rPr>
          <w:rFonts w:eastAsiaTheme="majorEastAsia" w:cs="Times New Roman"/>
          <w:sz w:val="24"/>
          <w:szCs w:val="24"/>
        </w:rPr>
        <w:t>启动</w:t>
      </w:r>
      <w:r w:rsidR="000C3734" w:rsidRPr="008C2BB0">
        <w:rPr>
          <w:rFonts w:eastAsiaTheme="majorEastAsia" w:cs="Times New Roman"/>
          <w:sz w:val="24"/>
          <w:szCs w:val="24"/>
        </w:rPr>
        <w:t>Simulation</w:t>
      </w:r>
      <w:r w:rsidR="0021427F" w:rsidRPr="008C2BB0">
        <w:rPr>
          <w:rFonts w:eastAsiaTheme="majorEastAsia" w:cs="Times New Roman"/>
          <w:sz w:val="24"/>
          <w:szCs w:val="24"/>
        </w:rPr>
        <w:t>。</w:t>
      </w:r>
    </w:p>
    <w:p w:rsidR="00136E4C" w:rsidRPr="001D0938" w:rsidRDefault="00136E4C" w:rsidP="0089130D">
      <w:pPr>
        <w:pStyle w:val="af9"/>
        <w:ind w:firstLine="480"/>
      </w:pPr>
      <w:r w:rsidRPr="001D0938">
        <w:t>对于</w:t>
      </w:r>
      <w:r w:rsidRPr="001D0938">
        <w:t>C++ Testbench</w:t>
      </w:r>
      <w:r w:rsidR="00264A24" w:rsidRPr="001D0938">
        <w:t>、</w:t>
      </w:r>
      <w:r w:rsidRPr="001D0938">
        <w:t>Simulation Testbench</w:t>
      </w:r>
      <w:r w:rsidR="00264A24" w:rsidRPr="001D0938">
        <w:t>两种</w:t>
      </w:r>
      <w:r w:rsidR="00264A24" w:rsidRPr="001D0938">
        <w:t>Testbench</w:t>
      </w:r>
      <w:r w:rsidR="00AF539A" w:rsidRPr="001D0938">
        <w:t>，</w:t>
      </w:r>
      <w:r w:rsidR="00264A24" w:rsidRPr="001D0938">
        <w:t>运行</w:t>
      </w:r>
      <w:r w:rsidR="00264A24" w:rsidRPr="001D0938">
        <w:t>Emulation</w:t>
      </w:r>
      <w:r w:rsidR="00264A24" w:rsidRPr="001D0938">
        <w:t>、</w:t>
      </w:r>
      <w:r w:rsidR="00264A24" w:rsidRPr="001D0938">
        <w:t>Simulation</w:t>
      </w:r>
      <w:r w:rsidR="00045976" w:rsidRPr="001D0938">
        <w:t>时</w:t>
      </w:r>
      <w:r w:rsidR="001F3AB7" w:rsidRPr="001D0938">
        <w:t>存在界面上的差别：</w:t>
      </w:r>
      <w:r w:rsidR="00D30529" w:rsidRPr="001D0938">
        <w:t>对于</w:t>
      </w:r>
      <w:r w:rsidR="001F3AB7" w:rsidRPr="001D0938">
        <w:t>C++ Testbench</w:t>
      </w:r>
      <w:r w:rsidR="00D30529" w:rsidRPr="001D0938">
        <w:t>，运行</w:t>
      </w:r>
      <w:r w:rsidR="00D30529" w:rsidRPr="001D0938">
        <w:t>Emulation</w:t>
      </w:r>
      <w:r w:rsidR="00D30529" w:rsidRPr="001D0938">
        <w:t>、</w:t>
      </w:r>
      <w:r w:rsidR="00D30529" w:rsidRPr="001D0938">
        <w:t>Simulation</w:t>
      </w:r>
      <w:r w:rsidR="00D30529" w:rsidRPr="001D0938">
        <w:t>时</w:t>
      </w:r>
      <w:r w:rsidR="008225A2" w:rsidRPr="001D0938">
        <w:t>支持界面及对应操作；而对于</w:t>
      </w:r>
      <w:r w:rsidR="008225A2" w:rsidRPr="001D0938">
        <w:t>Simulation Testbench</w:t>
      </w:r>
      <w:r w:rsidR="007A7D30" w:rsidRPr="001D0938">
        <w:t>，运行</w:t>
      </w:r>
      <w:r w:rsidR="007A7D30" w:rsidRPr="001D0938">
        <w:t>Emulation</w:t>
      </w:r>
      <w:r w:rsidR="007A7D30" w:rsidRPr="001D0938">
        <w:t>、</w:t>
      </w:r>
      <w:r w:rsidR="007A7D30" w:rsidRPr="001D0938">
        <w:t>Simulation</w:t>
      </w:r>
      <w:r w:rsidR="007A7D30" w:rsidRPr="001D0938">
        <w:t>时</w:t>
      </w:r>
      <w:r w:rsidR="00426B34" w:rsidRPr="001D0938">
        <w:t>仅</w:t>
      </w:r>
      <w:r w:rsidR="007A7D30" w:rsidRPr="001D0938">
        <w:t>支持</w:t>
      </w:r>
      <w:r w:rsidR="00426B34" w:rsidRPr="001D0938">
        <w:t>第三方仿真器的</w:t>
      </w:r>
      <w:r w:rsidR="007A7D30" w:rsidRPr="001D0938">
        <w:t>界面</w:t>
      </w:r>
      <w:r w:rsidR="00426B34" w:rsidRPr="001D0938">
        <w:t>（目前仅支持</w:t>
      </w:r>
      <w:r w:rsidR="00426B34" w:rsidRPr="001D0938">
        <w:t>VCS</w:t>
      </w:r>
      <w:r w:rsidR="00426B34" w:rsidRPr="001D0938">
        <w:t>的</w:t>
      </w:r>
      <w:r w:rsidR="00426B34" w:rsidRPr="001D0938">
        <w:t>DVE</w:t>
      </w:r>
      <w:r w:rsidR="00426B34" w:rsidRPr="001D0938">
        <w:t>）</w:t>
      </w:r>
      <w:r w:rsidR="00ED0BD1" w:rsidRPr="001D0938">
        <w:t>，</w:t>
      </w:r>
      <w:r w:rsidR="00DE576D" w:rsidRPr="001D0938">
        <w:t>原有</w:t>
      </w:r>
      <w:r w:rsidR="00350DD7" w:rsidRPr="001D0938">
        <w:t>“Emulation Control Panel”</w:t>
      </w:r>
      <w:r w:rsidR="00350DD7" w:rsidRPr="001D0938">
        <w:t>界面或</w:t>
      </w:r>
      <w:r w:rsidR="00350DD7" w:rsidRPr="001D0938">
        <w:t xml:space="preserve">“Simulation Control Panel” </w:t>
      </w:r>
      <w:r w:rsidR="00350DD7" w:rsidRPr="001D0938">
        <w:t>界面</w:t>
      </w:r>
      <w:r w:rsidR="00ED0BD1" w:rsidRPr="001D0938">
        <w:t>上的一部分操作已经转化为</w:t>
      </w:r>
      <w:r w:rsidR="00ED0BD1" w:rsidRPr="001D0938">
        <w:t>API</w:t>
      </w:r>
      <w:r w:rsidR="00ED0BD1" w:rsidRPr="001D0938">
        <w:t>函数供用户使用</w:t>
      </w:r>
      <w:r w:rsidR="00B71D5C" w:rsidRPr="001D0938">
        <w:t>，这些</w:t>
      </w:r>
      <w:r w:rsidR="00B71D5C" w:rsidRPr="001D0938">
        <w:t>API</w:t>
      </w:r>
      <w:r w:rsidR="00B71D5C" w:rsidRPr="001D0938">
        <w:t>函数也可以在</w:t>
      </w:r>
      <w:r w:rsidR="00B71D5C" w:rsidRPr="001D0938">
        <w:t>C++ Testbench</w:t>
      </w:r>
      <w:r w:rsidR="00B71D5C" w:rsidRPr="001D0938">
        <w:t>中使用。</w:t>
      </w:r>
    </w:p>
    <w:p w:rsidR="00F7679B" w:rsidRPr="0089130D" w:rsidRDefault="00F7679B" w:rsidP="0089130D">
      <w:pPr>
        <w:pStyle w:val="af9"/>
        <w:ind w:firstLine="480"/>
        <w:rPr>
          <w:u w:val="single"/>
        </w:rPr>
      </w:pPr>
      <w:r w:rsidRPr="0089130D">
        <w:rPr>
          <w:u w:val="single"/>
        </w:rPr>
        <w:t>对于</w:t>
      </w:r>
      <w:r w:rsidRPr="0089130D">
        <w:rPr>
          <w:u w:val="single"/>
        </w:rPr>
        <w:t>C++ Testbench</w:t>
      </w:r>
    </w:p>
    <w:p w:rsidR="0021427F" w:rsidRPr="0089130D" w:rsidRDefault="007D6A6E" w:rsidP="006F2828">
      <w:pPr>
        <w:pStyle w:val="af9"/>
        <w:numPr>
          <w:ilvl w:val="0"/>
          <w:numId w:val="92"/>
        </w:numPr>
        <w:ind w:firstLineChars="0"/>
      </w:pPr>
      <w:r w:rsidRPr="0089130D">
        <w:t>通过</w:t>
      </w:r>
      <w:r w:rsidR="003B1BC0" w:rsidRPr="0089130D">
        <w:t>“Emulation Control Panel”</w:t>
      </w:r>
      <w:r w:rsidR="0019079D" w:rsidRPr="0089130D">
        <w:t>界面</w:t>
      </w:r>
      <w:r w:rsidR="003B1BC0" w:rsidRPr="0089130D">
        <w:t>或</w:t>
      </w:r>
      <w:r w:rsidR="003B1BC0" w:rsidRPr="0089130D">
        <w:t>“Simulation Control Panel”</w:t>
      </w:r>
      <w:r w:rsidR="0019079D" w:rsidRPr="0089130D">
        <w:t xml:space="preserve"> </w:t>
      </w:r>
      <w:r w:rsidR="0019079D" w:rsidRPr="0089130D">
        <w:t>界面</w:t>
      </w:r>
      <w:r w:rsidR="00002CFB" w:rsidRPr="0089130D">
        <w:t>控制</w:t>
      </w:r>
      <w:r w:rsidR="00002CFB" w:rsidRPr="0089130D">
        <w:t>Emulation</w:t>
      </w:r>
      <w:r w:rsidR="00002CFB" w:rsidRPr="0089130D">
        <w:t>或</w:t>
      </w:r>
      <w:r w:rsidR="00002CFB" w:rsidRPr="0089130D">
        <w:t>Simulation</w:t>
      </w:r>
      <w:r w:rsidR="001A4A80" w:rsidRPr="0089130D">
        <w:t>过程</w:t>
      </w:r>
      <w:r w:rsidR="00002CFB" w:rsidRPr="0089130D">
        <w:t>，</w:t>
      </w:r>
      <w:r w:rsidR="003B1BC0" w:rsidRPr="0089130D">
        <w:t>进行</w:t>
      </w:r>
      <w:r w:rsidR="008635D4" w:rsidRPr="0089130D">
        <w:t>调试</w:t>
      </w:r>
      <w:r w:rsidR="006F1D23" w:rsidRPr="0089130D">
        <w:t>。</w:t>
      </w:r>
    </w:p>
    <w:p w:rsidR="008635D4" w:rsidRPr="0089130D" w:rsidRDefault="0044749A" w:rsidP="00806A9E">
      <w:pPr>
        <w:pStyle w:val="a9"/>
        <w:numPr>
          <w:ilvl w:val="0"/>
          <w:numId w:val="18"/>
        </w:numPr>
        <w:spacing w:before="156" w:after="156"/>
        <w:ind w:left="1407" w:firstLineChars="0"/>
        <w:rPr>
          <w:rFonts w:cs="Times New Roman"/>
          <w:sz w:val="24"/>
          <w:szCs w:val="24"/>
        </w:rPr>
      </w:pPr>
      <w:r w:rsidRPr="0089130D">
        <w:rPr>
          <w:rFonts w:cs="Times New Roman"/>
          <w:sz w:val="24"/>
          <w:szCs w:val="24"/>
        </w:rPr>
        <w:t>从</w:t>
      </w:r>
      <w:r w:rsidR="00956409" w:rsidRPr="0089130D">
        <w:rPr>
          <w:rFonts w:cs="Times New Roman"/>
          <w:sz w:val="24"/>
          <w:szCs w:val="24"/>
        </w:rPr>
        <w:t>“Emulation Control Panel”</w:t>
      </w:r>
      <w:r w:rsidR="000B0D8C" w:rsidRPr="0089130D">
        <w:rPr>
          <w:rFonts w:cs="Times New Roman"/>
          <w:sz w:val="24"/>
          <w:szCs w:val="24"/>
        </w:rPr>
        <w:t xml:space="preserve"> </w:t>
      </w:r>
      <w:r w:rsidR="000B0D8C" w:rsidRPr="0089130D">
        <w:rPr>
          <w:rFonts w:cs="Times New Roman"/>
          <w:sz w:val="24"/>
          <w:szCs w:val="24"/>
        </w:rPr>
        <w:t>界面</w:t>
      </w:r>
      <w:r w:rsidRPr="0089130D">
        <w:rPr>
          <w:rFonts w:cs="Times New Roman"/>
          <w:sz w:val="24"/>
          <w:szCs w:val="24"/>
        </w:rPr>
        <w:t>控制</w:t>
      </w:r>
      <w:r w:rsidRPr="0089130D">
        <w:rPr>
          <w:rFonts w:cs="Times New Roman"/>
          <w:sz w:val="24"/>
          <w:szCs w:val="24"/>
        </w:rPr>
        <w:t>Emulation</w:t>
      </w:r>
      <w:r w:rsidRPr="0089130D">
        <w:rPr>
          <w:rFonts w:cs="Times New Roman"/>
          <w:sz w:val="24"/>
          <w:szCs w:val="24"/>
        </w:rPr>
        <w:t>过程</w:t>
      </w:r>
    </w:p>
    <w:p w:rsidR="00370B7D" w:rsidRPr="0089130D" w:rsidRDefault="00CF4AEA"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9130D">
        <w:rPr>
          <w:rFonts w:eastAsiaTheme="majorEastAsia" w:cs="Times New Roman"/>
          <w:sz w:val="24"/>
          <w:szCs w:val="24"/>
        </w:rPr>
        <w:t>从信号列表</w:t>
      </w:r>
      <w:r w:rsidR="005C2919" w:rsidRPr="0089130D">
        <w:rPr>
          <w:rFonts w:eastAsiaTheme="majorEastAsia" w:cs="Times New Roman"/>
          <w:sz w:val="24"/>
          <w:szCs w:val="24"/>
        </w:rPr>
        <w:t>中</w:t>
      </w:r>
      <w:r w:rsidRPr="0089130D">
        <w:rPr>
          <w:rFonts w:eastAsiaTheme="majorEastAsia" w:cs="Times New Roman"/>
          <w:sz w:val="24"/>
          <w:szCs w:val="24"/>
        </w:rPr>
        <w:t>选择需要观察的信号添加到</w:t>
      </w:r>
      <w:r w:rsidR="004E7308" w:rsidRPr="0089130D">
        <w:rPr>
          <w:rFonts w:eastAsiaTheme="majorEastAsia" w:cs="Times New Roman"/>
          <w:sz w:val="24"/>
          <w:szCs w:val="24"/>
        </w:rPr>
        <w:t>信号集合中</w:t>
      </w:r>
      <w:r w:rsidR="00C2542E" w:rsidRPr="0089130D">
        <w:rPr>
          <w:rFonts w:eastAsiaTheme="majorEastAsia" w:cs="Times New Roman"/>
          <w:sz w:val="24"/>
          <w:szCs w:val="24"/>
        </w:rPr>
        <w:t>，每次</w:t>
      </w:r>
      <w:r w:rsidR="00C2542E" w:rsidRPr="0089130D">
        <w:rPr>
          <w:rFonts w:eastAsiaTheme="majorEastAsia" w:cs="Times New Roman"/>
          <w:sz w:val="24"/>
          <w:szCs w:val="24"/>
        </w:rPr>
        <w:t>Emulation</w:t>
      </w:r>
      <w:r w:rsidR="0023706B" w:rsidRPr="0089130D">
        <w:rPr>
          <w:rFonts w:eastAsiaTheme="majorEastAsia" w:cs="Times New Roman"/>
          <w:sz w:val="24"/>
          <w:szCs w:val="24"/>
        </w:rPr>
        <w:t>前</w:t>
      </w:r>
      <w:r w:rsidR="00C2542E" w:rsidRPr="0089130D">
        <w:rPr>
          <w:rFonts w:eastAsiaTheme="majorEastAsia" w:cs="Times New Roman"/>
          <w:sz w:val="24"/>
          <w:szCs w:val="24"/>
        </w:rPr>
        <w:t>可以动态选择</w:t>
      </w:r>
      <w:r w:rsidR="007512A4" w:rsidRPr="0089130D">
        <w:rPr>
          <w:rFonts w:eastAsiaTheme="majorEastAsia" w:cs="Times New Roman"/>
          <w:sz w:val="24"/>
          <w:szCs w:val="24"/>
        </w:rPr>
        <w:t>被观察的</w:t>
      </w:r>
      <w:r w:rsidR="003629D6" w:rsidRPr="0089130D">
        <w:rPr>
          <w:rFonts w:eastAsiaTheme="majorEastAsia" w:cs="Times New Roman"/>
          <w:sz w:val="24"/>
          <w:szCs w:val="24"/>
        </w:rPr>
        <w:t>信号</w:t>
      </w:r>
    </w:p>
    <w:p w:rsidR="004E7308" w:rsidRPr="0089130D" w:rsidRDefault="004E7308"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9130D">
        <w:rPr>
          <w:rFonts w:eastAsiaTheme="majorEastAsia" w:cs="Times New Roman"/>
          <w:sz w:val="24"/>
          <w:szCs w:val="24"/>
        </w:rPr>
        <w:t>如果使用断点功能则设置断点</w:t>
      </w:r>
    </w:p>
    <w:p w:rsidR="004E7308" w:rsidRPr="0089130D" w:rsidRDefault="00281F73"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9130D">
        <w:rPr>
          <w:rFonts w:eastAsiaTheme="majorEastAsia" w:cs="Times New Roman"/>
          <w:sz w:val="24"/>
          <w:szCs w:val="24"/>
        </w:rPr>
        <w:t>Collection-&gt;Save Collection</w:t>
      </w:r>
      <w:r w:rsidRPr="0089130D">
        <w:rPr>
          <w:rFonts w:eastAsiaTheme="majorEastAsia" w:cs="Times New Roman"/>
          <w:sz w:val="24"/>
          <w:szCs w:val="24"/>
        </w:rPr>
        <w:t>，保存信号集合</w:t>
      </w:r>
    </w:p>
    <w:p w:rsidR="004E7308" w:rsidRPr="0089130D" w:rsidRDefault="005902BA"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9130D">
        <w:rPr>
          <w:rFonts w:eastAsiaTheme="majorEastAsia" w:cs="Times New Roman"/>
          <w:sz w:val="24"/>
          <w:szCs w:val="24"/>
        </w:rPr>
        <w:t>使能</w:t>
      </w:r>
      <w:r w:rsidR="009E28BA" w:rsidRPr="0089130D">
        <w:rPr>
          <w:rFonts w:eastAsiaTheme="majorEastAsia" w:cs="Times New Roman"/>
          <w:sz w:val="24"/>
          <w:szCs w:val="24"/>
        </w:rPr>
        <w:t>需要</w:t>
      </w:r>
      <w:r w:rsidRPr="0089130D">
        <w:rPr>
          <w:rFonts w:eastAsiaTheme="majorEastAsia" w:cs="Times New Roman"/>
          <w:sz w:val="24"/>
          <w:szCs w:val="24"/>
        </w:rPr>
        <w:t>观察的信号</w:t>
      </w:r>
    </w:p>
    <w:p w:rsidR="005902BA" w:rsidRPr="0089130D" w:rsidRDefault="007A61E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9130D">
        <w:rPr>
          <w:rFonts w:eastAsiaTheme="majorEastAsia" w:cs="Times New Roman"/>
          <w:sz w:val="24"/>
          <w:szCs w:val="24"/>
        </w:rPr>
        <w:t>运行</w:t>
      </w:r>
      <w:r w:rsidRPr="0089130D">
        <w:rPr>
          <w:rFonts w:eastAsiaTheme="majorEastAsia" w:cs="Times New Roman"/>
          <w:sz w:val="24"/>
          <w:szCs w:val="24"/>
        </w:rPr>
        <w:t>Emulation</w:t>
      </w:r>
      <w:r w:rsidR="00851B93" w:rsidRPr="0089130D">
        <w:rPr>
          <w:rFonts w:eastAsiaTheme="majorEastAsia" w:cs="Times New Roman"/>
          <w:sz w:val="24"/>
          <w:szCs w:val="24"/>
        </w:rPr>
        <w:t>（</w:t>
      </w:r>
      <w:r w:rsidR="00851B93" w:rsidRPr="0089130D">
        <w:rPr>
          <w:rFonts w:eastAsiaTheme="majorEastAsia" w:cs="Times New Roman"/>
          <w:sz w:val="24"/>
          <w:szCs w:val="24"/>
        </w:rPr>
        <w:t>RUN</w:t>
      </w:r>
      <w:r w:rsidR="00EF39AB" w:rsidRPr="0089130D">
        <w:rPr>
          <w:rFonts w:eastAsiaTheme="majorEastAsia" w:cs="Times New Roman"/>
          <w:sz w:val="24"/>
          <w:szCs w:val="24"/>
        </w:rPr>
        <w:t>、</w:t>
      </w:r>
      <w:r w:rsidR="00EF39AB" w:rsidRPr="0089130D">
        <w:rPr>
          <w:rFonts w:eastAsiaTheme="majorEastAsia" w:cs="Times New Roman"/>
          <w:sz w:val="24"/>
          <w:szCs w:val="24"/>
        </w:rPr>
        <w:t>RUN&lt;N&gt;</w:t>
      </w:r>
      <w:r w:rsidR="00851B93" w:rsidRPr="0089130D">
        <w:rPr>
          <w:rFonts w:eastAsiaTheme="majorEastAsia" w:cs="Times New Roman"/>
          <w:sz w:val="24"/>
          <w:szCs w:val="24"/>
        </w:rPr>
        <w:t>）</w:t>
      </w:r>
      <w:r w:rsidRPr="0089130D">
        <w:rPr>
          <w:rFonts w:eastAsiaTheme="majorEastAsia" w:cs="Times New Roman"/>
          <w:sz w:val="24"/>
          <w:szCs w:val="24"/>
        </w:rPr>
        <w:t>，</w:t>
      </w:r>
      <w:r w:rsidR="007B6EDF" w:rsidRPr="0089130D">
        <w:rPr>
          <w:rFonts w:eastAsiaTheme="majorEastAsia" w:cs="Times New Roman"/>
          <w:sz w:val="24"/>
          <w:szCs w:val="24"/>
        </w:rPr>
        <w:t>从</w:t>
      </w:r>
      <w:r w:rsidR="007B6EDF" w:rsidRPr="0089130D">
        <w:rPr>
          <w:rFonts w:eastAsiaTheme="majorEastAsia" w:cs="Times New Roman"/>
          <w:sz w:val="24"/>
          <w:szCs w:val="24"/>
        </w:rPr>
        <w:t>“Emulation Control Panel”</w:t>
      </w:r>
      <w:r w:rsidR="00317864" w:rsidRPr="0089130D">
        <w:rPr>
          <w:rFonts w:eastAsiaTheme="majorEastAsia" w:cs="Times New Roman"/>
          <w:sz w:val="24"/>
          <w:szCs w:val="24"/>
        </w:rPr>
        <w:t>界面</w:t>
      </w:r>
      <w:r w:rsidR="007B6EDF" w:rsidRPr="0089130D">
        <w:rPr>
          <w:rFonts w:eastAsiaTheme="majorEastAsia" w:cs="Times New Roman"/>
          <w:sz w:val="24"/>
          <w:szCs w:val="24"/>
        </w:rPr>
        <w:t>中控制时</w:t>
      </w:r>
      <w:r w:rsidR="007B6EDF" w:rsidRPr="0089130D">
        <w:rPr>
          <w:rFonts w:eastAsiaTheme="majorEastAsia" w:cs="Times New Roman"/>
          <w:sz w:val="24"/>
          <w:szCs w:val="24"/>
        </w:rPr>
        <w:lastRenderedPageBreak/>
        <w:t>钟</w:t>
      </w:r>
      <w:r w:rsidR="00517A32" w:rsidRPr="0089130D">
        <w:rPr>
          <w:rFonts w:eastAsiaTheme="majorEastAsia" w:cs="Times New Roman"/>
          <w:sz w:val="24"/>
          <w:szCs w:val="24"/>
        </w:rPr>
        <w:t>推进仿真时间</w:t>
      </w:r>
    </w:p>
    <w:p w:rsidR="0044749A" w:rsidRPr="0089130D" w:rsidRDefault="0044749A" w:rsidP="00806A9E">
      <w:pPr>
        <w:pStyle w:val="a9"/>
        <w:numPr>
          <w:ilvl w:val="0"/>
          <w:numId w:val="18"/>
        </w:numPr>
        <w:spacing w:before="156" w:after="156"/>
        <w:ind w:left="1407" w:firstLineChars="0"/>
        <w:rPr>
          <w:rFonts w:cs="Times New Roman"/>
          <w:sz w:val="24"/>
          <w:szCs w:val="24"/>
        </w:rPr>
      </w:pPr>
      <w:r w:rsidRPr="0089130D">
        <w:rPr>
          <w:rFonts w:cs="Times New Roman"/>
          <w:sz w:val="24"/>
          <w:szCs w:val="24"/>
        </w:rPr>
        <w:t>从</w:t>
      </w:r>
      <w:r w:rsidRPr="0089130D">
        <w:rPr>
          <w:rFonts w:cs="Times New Roman"/>
          <w:sz w:val="24"/>
          <w:szCs w:val="24"/>
        </w:rPr>
        <w:t>“Simulation Control Panel”</w:t>
      </w:r>
      <w:r w:rsidR="00F2301B" w:rsidRPr="0089130D">
        <w:rPr>
          <w:rFonts w:cs="Times New Roman"/>
          <w:sz w:val="24"/>
          <w:szCs w:val="24"/>
        </w:rPr>
        <w:t>界面</w:t>
      </w:r>
      <w:r w:rsidRPr="0089130D">
        <w:rPr>
          <w:rFonts w:cs="Times New Roman"/>
          <w:sz w:val="24"/>
          <w:szCs w:val="24"/>
        </w:rPr>
        <w:t>控制</w:t>
      </w:r>
      <w:r w:rsidRPr="0089130D">
        <w:rPr>
          <w:rFonts w:cs="Times New Roman"/>
          <w:sz w:val="24"/>
          <w:szCs w:val="24"/>
        </w:rPr>
        <w:t>Simulation</w:t>
      </w:r>
      <w:r w:rsidRPr="0089130D">
        <w:rPr>
          <w:rFonts w:cs="Times New Roman"/>
          <w:sz w:val="24"/>
          <w:szCs w:val="24"/>
        </w:rPr>
        <w:t>过程</w:t>
      </w:r>
    </w:p>
    <w:p w:rsidR="008C24AC" w:rsidRPr="0089130D" w:rsidRDefault="00EC4E2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9130D">
        <w:rPr>
          <w:rFonts w:eastAsiaTheme="majorEastAsia" w:cs="Times New Roman"/>
          <w:sz w:val="24"/>
          <w:szCs w:val="24"/>
        </w:rPr>
        <w:t>运行</w:t>
      </w:r>
      <w:r w:rsidR="005A0B69" w:rsidRPr="0089130D">
        <w:rPr>
          <w:rFonts w:eastAsiaTheme="majorEastAsia" w:cs="Times New Roman"/>
          <w:sz w:val="24"/>
          <w:szCs w:val="24"/>
        </w:rPr>
        <w:t>Simulation</w:t>
      </w:r>
      <w:r w:rsidRPr="0089130D">
        <w:rPr>
          <w:rFonts w:eastAsiaTheme="majorEastAsia" w:cs="Times New Roman"/>
          <w:sz w:val="24"/>
          <w:szCs w:val="24"/>
        </w:rPr>
        <w:t>（</w:t>
      </w:r>
      <w:r w:rsidRPr="0089130D">
        <w:rPr>
          <w:rFonts w:eastAsiaTheme="majorEastAsia" w:cs="Times New Roman"/>
          <w:sz w:val="24"/>
          <w:szCs w:val="24"/>
        </w:rPr>
        <w:t>RUN</w:t>
      </w:r>
      <w:r w:rsidRPr="0089130D">
        <w:rPr>
          <w:rFonts w:eastAsiaTheme="majorEastAsia" w:cs="Times New Roman"/>
          <w:sz w:val="24"/>
          <w:szCs w:val="24"/>
        </w:rPr>
        <w:t>、</w:t>
      </w:r>
      <w:r w:rsidRPr="0089130D">
        <w:rPr>
          <w:rFonts w:eastAsiaTheme="majorEastAsia" w:cs="Times New Roman"/>
          <w:sz w:val="24"/>
          <w:szCs w:val="24"/>
        </w:rPr>
        <w:t>RUN&lt;N&gt;</w:t>
      </w:r>
      <w:r w:rsidRPr="0089130D">
        <w:rPr>
          <w:rFonts w:eastAsiaTheme="majorEastAsia" w:cs="Times New Roman"/>
          <w:sz w:val="24"/>
          <w:szCs w:val="24"/>
        </w:rPr>
        <w:t>），从</w:t>
      </w:r>
      <w:r w:rsidRPr="0089130D">
        <w:rPr>
          <w:rFonts w:eastAsiaTheme="majorEastAsia" w:cs="Times New Roman"/>
          <w:sz w:val="24"/>
          <w:szCs w:val="24"/>
        </w:rPr>
        <w:t>“Simulation Control Panel”</w:t>
      </w:r>
      <w:r w:rsidR="00317864" w:rsidRPr="0089130D">
        <w:rPr>
          <w:rFonts w:eastAsiaTheme="majorEastAsia" w:cs="Times New Roman"/>
          <w:sz w:val="24"/>
          <w:szCs w:val="24"/>
        </w:rPr>
        <w:t>界面</w:t>
      </w:r>
      <w:r w:rsidRPr="0089130D">
        <w:rPr>
          <w:rFonts w:eastAsiaTheme="majorEastAsia" w:cs="Times New Roman"/>
          <w:sz w:val="24"/>
          <w:szCs w:val="24"/>
        </w:rPr>
        <w:t>中控制时钟推进仿真时间</w:t>
      </w:r>
    </w:p>
    <w:p w:rsidR="00CA1A91" w:rsidRPr="0089130D" w:rsidRDefault="00CA1A91" w:rsidP="0089130D">
      <w:pPr>
        <w:pStyle w:val="af9"/>
        <w:ind w:firstLine="480"/>
        <w:rPr>
          <w:u w:val="single"/>
        </w:rPr>
      </w:pPr>
      <w:r w:rsidRPr="0089130D">
        <w:rPr>
          <w:u w:val="single"/>
        </w:rPr>
        <w:t>对于</w:t>
      </w:r>
      <w:r w:rsidRPr="0089130D">
        <w:rPr>
          <w:u w:val="single"/>
        </w:rPr>
        <w:t>Simulation Testbench</w:t>
      </w:r>
    </w:p>
    <w:p w:rsidR="00CA1A91" w:rsidRPr="0089130D" w:rsidRDefault="00426B34" w:rsidP="006F2828">
      <w:pPr>
        <w:pStyle w:val="af9"/>
        <w:numPr>
          <w:ilvl w:val="0"/>
          <w:numId w:val="92"/>
        </w:numPr>
        <w:ind w:firstLineChars="0"/>
      </w:pPr>
      <w:r w:rsidRPr="0089130D">
        <w:t>可以选择</w:t>
      </w:r>
      <w:r w:rsidR="00953BB3" w:rsidRPr="0089130D">
        <w:t>是否启动</w:t>
      </w:r>
      <w:r w:rsidR="00594BC1" w:rsidRPr="0089130D">
        <w:t>第三方仿真器的界面</w:t>
      </w:r>
      <w:r w:rsidR="008D029D" w:rsidRPr="0089130D">
        <w:t>（目前仅支持</w:t>
      </w:r>
      <w:r w:rsidR="008D029D" w:rsidRPr="0089130D">
        <w:t>VCS</w:t>
      </w:r>
      <w:r w:rsidR="008D029D" w:rsidRPr="0089130D">
        <w:t>的</w:t>
      </w:r>
      <w:r w:rsidR="008D029D" w:rsidRPr="0089130D">
        <w:t>DVE</w:t>
      </w:r>
      <w:r w:rsidR="008D029D" w:rsidRPr="0089130D">
        <w:t>）</w:t>
      </w:r>
      <w:r w:rsidR="00311BD9" w:rsidRPr="0089130D">
        <w:t>。</w:t>
      </w:r>
      <w:r w:rsidR="006520B9" w:rsidRPr="0089130D">
        <w:t>如果不启动界面，那么</w:t>
      </w:r>
      <w:proofErr w:type="spellStart"/>
      <w:r w:rsidR="006520B9" w:rsidRPr="0089130D">
        <w:t>Semu</w:t>
      </w:r>
      <w:proofErr w:type="spellEnd"/>
      <w:r w:rsidR="006520B9" w:rsidRPr="0089130D">
        <w:t>软件会打开一个新的</w:t>
      </w:r>
      <w:proofErr w:type="spellStart"/>
      <w:r w:rsidR="006520B9" w:rsidRPr="0089130D">
        <w:t>xterm</w:t>
      </w:r>
      <w:proofErr w:type="spellEnd"/>
      <w:r w:rsidR="00F10197" w:rsidRPr="0089130D">
        <w:t>，并在其中运行</w:t>
      </w:r>
      <w:r w:rsidR="00311BD9" w:rsidRPr="0089130D">
        <w:t>仿真程序；如果启动界面，那么可以像操作第三方仿真器一样操作界面。</w:t>
      </w:r>
    </w:p>
    <w:p w:rsidR="00517A32" w:rsidRPr="001D0938" w:rsidRDefault="00AB2FB6" w:rsidP="00806A9E">
      <w:pPr>
        <w:pStyle w:val="2"/>
        <w:numPr>
          <w:ilvl w:val="0"/>
          <w:numId w:val="4"/>
        </w:numPr>
        <w:spacing w:before="156" w:after="156"/>
        <w:rPr>
          <w:rFonts w:cs="Times New Roman"/>
        </w:rPr>
      </w:pPr>
      <w:bookmarkStart w:id="19" w:name="_Toc5869176"/>
      <w:r w:rsidRPr="001D0938">
        <w:rPr>
          <w:rFonts w:cs="Times New Roman"/>
        </w:rPr>
        <w:t>配置工程</w:t>
      </w:r>
      <w:bookmarkEnd w:id="19"/>
    </w:p>
    <w:p w:rsidR="003406B6" w:rsidRPr="001D0938" w:rsidRDefault="00194766" w:rsidP="00E15C2B">
      <w:pPr>
        <w:pStyle w:val="af9"/>
        <w:ind w:firstLine="480"/>
      </w:pPr>
      <w:r w:rsidRPr="001D0938">
        <w:t>本节描述</w:t>
      </w:r>
      <w:r w:rsidR="00F72A71" w:rsidRPr="001D0938">
        <w:t>工程的输入</w:t>
      </w:r>
      <w:r w:rsidR="00311D70" w:rsidRPr="001D0938">
        <w:t>文件</w:t>
      </w:r>
      <w:r w:rsidR="0013541D" w:rsidRPr="001D0938">
        <w:t>、</w:t>
      </w:r>
      <w:r w:rsidR="00F72A71" w:rsidRPr="001D0938">
        <w:t>配置</w:t>
      </w:r>
      <w:r w:rsidR="003D786E" w:rsidRPr="001D0938">
        <w:t>过程</w:t>
      </w:r>
      <w:r w:rsidR="003A72E3" w:rsidRPr="001D0938">
        <w:t>、</w:t>
      </w:r>
      <w:r w:rsidR="000E53F3" w:rsidRPr="001D0938">
        <w:t>输出</w:t>
      </w:r>
      <w:r w:rsidR="0013541D" w:rsidRPr="001D0938">
        <w:t>文件</w:t>
      </w:r>
      <w:r w:rsidR="003D786E" w:rsidRPr="001D0938">
        <w:t>。</w:t>
      </w:r>
    </w:p>
    <w:p w:rsidR="003406B6" w:rsidRPr="001D0938" w:rsidRDefault="003406B6" w:rsidP="00E15C2B">
      <w:pPr>
        <w:spacing w:before="156" w:after="156"/>
        <w:jc w:val="center"/>
        <w:rPr>
          <w:rFonts w:cs="Times New Roman"/>
        </w:rPr>
      </w:pPr>
      <w:r w:rsidRPr="001D0938">
        <w:rPr>
          <w:rFonts w:cs="Times New Roman"/>
          <w:noProof/>
        </w:rPr>
        <w:drawing>
          <wp:inline distT="0" distB="0" distL="0" distR="0" wp14:anchorId="5DA24050" wp14:editId="348A12B5">
            <wp:extent cx="5200650" cy="40862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00650" cy="4086225"/>
                    </a:xfrm>
                    <a:prstGeom prst="rect">
                      <a:avLst/>
                    </a:prstGeom>
                  </pic:spPr>
                </pic:pic>
              </a:graphicData>
            </a:graphic>
          </wp:inline>
        </w:drawing>
      </w:r>
    </w:p>
    <w:p w:rsidR="003406B6" w:rsidRPr="00E15C2B" w:rsidRDefault="00027B57" w:rsidP="00A67A96">
      <w:pPr>
        <w:pStyle w:val="af1"/>
        <w:spacing w:before="156" w:after="156"/>
        <w:jc w:val="center"/>
        <w:rPr>
          <w:rFonts w:ascii="黑体" w:hAnsi="黑体" w:cs="Times New Roman"/>
          <w:sz w:val="21"/>
          <w:szCs w:val="21"/>
        </w:rPr>
      </w:pPr>
      <w:bookmarkStart w:id="20" w:name="_Toc465441637"/>
      <w:r w:rsidRPr="00E15C2B">
        <w:rPr>
          <w:rFonts w:ascii="黑体" w:hAnsi="黑体" w:cs="Times New Roman"/>
          <w:sz w:val="21"/>
          <w:szCs w:val="21"/>
        </w:rPr>
        <w:t xml:space="preserve">图 </w:t>
      </w:r>
      <w:r w:rsidR="00CF1D70" w:rsidRPr="00E15C2B">
        <w:rPr>
          <w:rFonts w:ascii="黑体" w:hAnsi="黑体" w:cs="Times New Roman"/>
          <w:sz w:val="21"/>
          <w:szCs w:val="21"/>
        </w:rPr>
        <w:fldChar w:fldCharType="begin"/>
      </w:r>
      <w:r w:rsidR="00CF1D70" w:rsidRPr="00E15C2B">
        <w:rPr>
          <w:rFonts w:ascii="黑体" w:hAnsi="黑体" w:cs="Times New Roman"/>
          <w:sz w:val="21"/>
          <w:szCs w:val="21"/>
        </w:rPr>
        <w:instrText xml:space="preserve"> SEQ 图 \* ARABIC </w:instrText>
      </w:r>
      <w:r w:rsidR="00CF1D70" w:rsidRPr="00E15C2B">
        <w:rPr>
          <w:rFonts w:ascii="黑体" w:hAnsi="黑体" w:cs="Times New Roman"/>
          <w:sz w:val="21"/>
          <w:szCs w:val="21"/>
        </w:rPr>
        <w:fldChar w:fldCharType="separate"/>
      </w:r>
      <w:r w:rsidR="00EA51EB" w:rsidRPr="00E15C2B">
        <w:rPr>
          <w:rFonts w:ascii="黑体" w:hAnsi="黑体" w:cs="Times New Roman"/>
          <w:noProof/>
          <w:sz w:val="21"/>
          <w:szCs w:val="21"/>
        </w:rPr>
        <w:t>3</w:t>
      </w:r>
      <w:r w:rsidR="00CF1D70" w:rsidRPr="00E15C2B">
        <w:rPr>
          <w:rFonts w:ascii="黑体" w:hAnsi="黑体" w:cs="Times New Roman"/>
          <w:sz w:val="21"/>
          <w:szCs w:val="21"/>
        </w:rPr>
        <w:fldChar w:fldCharType="end"/>
      </w:r>
      <w:r w:rsidR="00F1036F" w:rsidRPr="00E15C2B">
        <w:rPr>
          <w:rFonts w:ascii="黑体" w:hAnsi="黑体" w:cs="Times New Roman"/>
          <w:sz w:val="21"/>
          <w:szCs w:val="21"/>
        </w:rPr>
        <w:t>.1</w:t>
      </w:r>
      <w:r w:rsidRPr="00E15C2B">
        <w:rPr>
          <w:rFonts w:ascii="黑体" w:hAnsi="黑体" w:cs="Times New Roman"/>
          <w:sz w:val="21"/>
          <w:szCs w:val="21"/>
        </w:rPr>
        <w:t xml:space="preserve"> </w:t>
      </w:r>
      <w:r w:rsidR="00923181" w:rsidRPr="00E15C2B">
        <w:rPr>
          <w:rFonts w:ascii="黑体" w:hAnsi="黑体" w:cs="Times New Roman"/>
          <w:sz w:val="21"/>
          <w:szCs w:val="21"/>
        </w:rPr>
        <w:t xml:space="preserve"> </w:t>
      </w:r>
      <w:r w:rsidRPr="00E15C2B">
        <w:rPr>
          <w:rFonts w:ascii="黑体" w:hAnsi="黑体" w:cs="Times New Roman"/>
          <w:sz w:val="21"/>
          <w:szCs w:val="21"/>
        </w:rPr>
        <w:t>配置流程及</w:t>
      </w:r>
      <w:r w:rsidR="004C2C03" w:rsidRPr="00E15C2B">
        <w:rPr>
          <w:rFonts w:ascii="黑体" w:hAnsi="黑体" w:cs="Times New Roman"/>
          <w:sz w:val="21"/>
          <w:szCs w:val="21"/>
        </w:rPr>
        <w:t>输出</w:t>
      </w:r>
      <w:r w:rsidRPr="00E15C2B">
        <w:rPr>
          <w:rFonts w:ascii="黑体" w:hAnsi="黑体" w:cs="Times New Roman"/>
          <w:sz w:val="21"/>
          <w:szCs w:val="21"/>
        </w:rPr>
        <w:t>文件</w:t>
      </w:r>
      <w:bookmarkEnd w:id="20"/>
    </w:p>
    <w:p w:rsidR="00EB7C57" w:rsidRPr="001D0938" w:rsidRDefault="00BA2B08" w:rsidP="00A67A96">
      <w:pPr>
        <w:pStyle w:val="3"/>
        <w:spacing w:before="156" w:after="156"/>
        <w:rPr>
          <w:rFonts w:cs="Times New Roman"/>
        </w:rPr>
      </w:pPr>
      <w:bookmarkStart w:id="21" w:name="_Toc5869177"/>
      <w:r w:rsidRPr="001D0938">
        <w:rPr>
          <w:rFonts w:cs="Times New Roman"/>
        </w:rPr>
        <w:lastRenderedPageBreak/>
        <w:t xml:space="preserve">3.1 </w:t>
      </w:r>
      <w:r w:rsidR="000F47FE" w:rsidRPr="001D0938">
        <w:rPr>
          <w:rFonts w:cs="Times New Roman"/>
        </w:rPr>
        <w:t>输入</w:t>
      </w:r>
      <w:r w:rsidR="0074177A" w:rsidRPr="001D0938">
        <w:rPr>
          <w:rFonts w:cs="Times New Roman"/>
        </w:rPr>
        <w:t>文件</w:t>
      </w:r>
      <w:bookmarkEnd w:id="21"/>
    </w:p>
    <w:p w:rsidR="000F47FE" w:rsidRPr="001D0938" w:rsidRDefault="007E2B9F" w:rsidP="00E15C2B">
      <w:pPr>
        <w:pStyle w:val="af9"/>
        <w:ind w:firstLine="480"/>
      </w:pPr>
      <w:proofErr w:type="spellStart"/>
      <w:r w:rsidRPr="001D0938">
        <w:t>Semu</w:t>
      </w:r>
      <w:proofErr w:type="spellEnd"/>
      <w:r w:rsidRPr="001D0938">
        <w:t>软件</w:t>
      </w:r>
      <w:r w:rsidR="00B3411A" w:rsidRPr="001D0938">
        <w:t>将</w:t>
      </w:r>
      <w:r w:rsidR="00B3411A" w:rsidRPr="001D0938">
        <w:t>FPGA</w:t>
      </w:r>
      <w:r w:rsidR="00B3411A" w:rsidRPr="001D0938">
        <w:t>器件中的</w:t>
      </w:r>
      <w:r w:rsidR="005E17D6" w:rsidRPr="001D0938">
        <w:t>待</w:t>
      </w:r>
      <w:r w:rsidR="00A22533" w:rsidRPr="001D0938">
        <w:t>测试</w:t>
      </w:r>
      <w:r w:rsidR="00241A05" w:rsidRPr="001D0938">
        <w:t>设计</w:t>
      </w:r>
      <w:r w:rsidR="00A22533" w:rsidRPr="001D0938">
        <w:t>（</w:t>
      </w:r>
      <w:r w:rsidR="00A22533" w:rsidRPr="001D0938">
        <w:t>DUT</w:t>
      </w:r>
      <w:r w:rsidR="00A22533" w:rsidRPr="001D0938">
        <w:t>）</w:t>
      </w:r>
      <w:r w:rsidR="005C46C3" w:rsidRPr="001D0938">
        <w:t>通过计算机与用户的</w:t>
      </w:r>
      <w:r w:rsidR="002829F2" w:rsidRPr="001D0938">
        <w:t>T</w:t>
      </w:r>
      <w:r w:rsidR="005C46C3" w:rsidRPr="001D0938">
        <w:t>estbench</w:t>
      </w:r>
      <w:r w:rsidR="005C46C3" w:rsidRPr="001D0938">
        <w:t>连接起来</w:t>
      </w:r>
      <w:r w:rsidR="006F1013" w:rsidRPr="001D0938">
        <w:t>。</w:t>
      </w:r>
      <w:r w:rsidR="00370C2E" w:rsidRPr="001D0938">
        <w:t>其中，</w:t>
      </w:r>
      <w:r w:rsidR="00D33523" w:rsidRPr="001D0938">
        <w:t>DUT</w:t>
      </w:r>
      <w:r w:rsidR="00D33523" w:rsidRPr="001D0938">
        <w:t>的设计源文件</w:t>
      </w:r>
      <w:r w:rsidR="001B5B04" w:rsidRPr="001D0938">
        <w:t>和</w:t>
      </w:r>
      <w:r w:rsidR="0087668D" w:rsidRPr="001D0938">
        <w:t>T</w:t>
      </w:r>
      <w:r w:rsidR="001B5B04" w:rsidRPr="001D0938">
        <w:t>estbench</w:t>
      </w:r>
      <w:r w:rsidR="001B5B04" w:rsidRPr="001D0938">
        <w:t>文件由用户提供，作为工程的输入</w:t>
      </w:r>
      <w:r w:rsidR="0074177A" w:rsidRPr="001D0938">
        <w:t>文件</w:t>
      </w:r>
      <w:r w:rsidR="001B5B04" w:rsidRPr="001D0938">
        <w:t>。</w:t>
      </w:r>
    </w:p>
    <w:p w:rsidR="001951BD" w:rsidRPr="001D0938" w:rsidRDefault="00B33C1F" w:rsidP="00A67A96">
      <w:pPr>
        <w:pStyle w:val="4"/>
        <w:spacing w:before="156" w:after="156"/>
        <w:rPr>
          <w:rFonts w:cs="Times New Roman"/>
        </w:rPr>
      </w:pPr>
      <w:r w:rsidRPr="001D0938">
        <w:rPr>
          <w:rFonts w:cs="Times New Roman"/>
        </w:rPr>
        <w:t xml:space="preserve">3.1.1 </w:t>
      </w:r>
      <w:r w:rsidR="00BD25DC" w:rsidRPr="001D0938">
        <w:rPr>
          <w:rFonts w:cs="Times New Roman"/>
        </w:rPr>
        <w:t>DUT</w:t>
      </w:r>
      <w:r w:rsidR="00BD25DC" w:rsidRPr="001D0938">
        <w:rPr>
          <w:rFonts w:cs="Times New Roman"/>
        </w:rPr>
        <w:t>设计源文件</w:t>
      </w:r>
    </w:p>
    <w:p w:rsidR="007C2AB8" w:rsidRPr="001D0938" w:rsidRDefault="00A2631E" w:rsidP="00E15C2B">
      <w:pPr>
        <w:pStyle w:val="af9"/>
        <w:ind w:firstLine="480"/>
      </w:pPr>
      <w:r w:rsidRPr="001D0938">
        <w:t>DUT</w:t>
      </w:r>
      <w:r w:rsidRPr="001D0938">
        <w:t>可以由一个或多个</w:t>
      </w:r>
      <w:r w:rsidRPr="001D0938">
        <w:t>RTL</w:t>
      </w:r>
      <w:r w:rsidRPr="001D0938">
        <w:t>文件组成。</w:t>
      </w:r>
      <w:r w:rsidR="00210876" w:rsidRPr="001D0938">
        <w:t>源文件可以放在任何文件夹中。顶层文件</w:t>
      </w:r>
      <w:r w:rsidR="00C616EC" w:rsidRPr="001D0938">
        <w:t>路径、模块名等</w:t>
      </w:r>
      <w:r w:rsidR="003E4EF0" w:rsidRPr="001D0938">
        <w:t>信息</w:t>
      </w:r>
      <w:r w:rsidR="003B4280" w:rsidRPr="001D0938">
        <w:t>在</w:t>
      </w:r>
      <w:r w:rsidR="00B43918" w:rsidRPr="001D0938">
        <w:t>“</w:t>
      </w:r>
      <w:r w:rsidR="00F063E0" w:rsidRPr="001D0938">
        <w:t>Configure</w:t>
      </w:r>
      <w:r w:rsidR="00F363EC" w:rsidRPr="001D0938">
        <w:t xml:space="preserve"> Hardware</w:t>
      </w:r>
      <w:r w:rsidR="00B43918" w:rsidRPr="001D0938">
        <w:t>”</w:t>
      </w:r>
      <w:r w:rsidR="0078390E" w:rsidRPr="001D0938">
        <w:t>界面中</w:t>
      </w:r>
      <w:r w:rsidR="00B72AB5" w:rsidRPr="001D0938">
        <w:t>输入</w:t>
      </w:r>
      <w:r w:rsidR="007E771C" w:rsidRPr="001D0938">
        <w:t>。</w:t>
      </w:r>
    </w:p>
    <w:p w:rsidR="00E7255C" w:rsidRPr="001D0938" w:rsidRDefault="0070595A" w:rsidP="00E15C2B">
      <w:pPr>
        <w:pStyle w:val="af9"/>
        <w:ind w:firstLine="480"/>
      </w:pPr>
      <w:r w:rsidRPr="001D0938">
        <w:t>设计文件可以</w:t>
      </w:r>
      <w:r w:rsidR="006C497D">
        <w:rPr>
          <w:rFonts w:hint="eastAsia"/>
        </w:rPr>
        <w:t>2</w:t>
      </w:r>
      <w:r w:rsidRPr="001D0938">
        <w:t>种方式</w:t>
      </w:r>
      <w:r w:rsidR="003A57BC" w:rsidRPr="001D0938">
        <w:t>指定：</w:t>
      </w:r>
    </w:p>
    <w:p w:rsidR="00B46512" w:rsidRPr="00E15C2B" w:rsidRDefault="000A5132" w:rsidP="00806A9E">
      <w:pPr>
        <w:pStyle w:val="af9"/>
        <w:numPr>
          <w:ilvl w:val="0"/>
          <w:numId w:val="20"/>
        </w:numPr>
        <w:ind w:firstLineChars="0"/>
      </w:pPr>
      <w:r w:rsidRPr="00E15C2B">
        <w:t>在</w:t>
      </w:r>
      <w:r w:rsidR="00EB57D1" w:rsidRPr="00E15C2B">
        <w:t>“</w:t>
      </w:r>
      <w:r w:rsidR="00815AD8" w:rsidRPr="00E15C2B">
        <w:t xml:space="preserve">Configure </w:t>
      </w:r>
      <w:r w:rsidR="00C627B5" w:rsidRPr="00E15C2B">
        <w:t>Hardware</w:t>
      </w:r>
      <w:r w:rsidR="00EB57D1" w:rsidRPr="00E15C2B">
        <w:t>”</w:t>
      </w:r>
      <w:r w:rsidR="000907EE" w:rsidRPr="00E15C2B">
        <w:t>界面</w:t>
      </w:r>
      <w:r w:rsidR="002218C9">
        <w:t>中</w:t>
      </w:r>
      <w:r w:rsidR="002218C9">
        <w:rPr>
          <w:rFonts w:hint="eastAsia"/>
        </w:rPr>
        <w:t>选择</w:t>
      </w:r>
      <w:r w:rsidR="00EC7099" w:rsidRPr="00E15C2B">
        <w:t>“</w:t>
      </w:r>
      <w:r w:rsidR="002218C9">
        <w:rPr>
          <w:rFonts w:hint="eastAsia"/>
        </w:rPr>
        <w:t>Design Info</w:t>
      </w:r>
      <w:r w:rsidR="00EC7099" w:rsidRPr="00E15C2B">
        <w:t>”</w:t>
      </w:r>
      <w:r w:rsidR="002218C9">
        <w:rPr>
          <w:rFonts w:hint="eastAsia"/>
        </w:rPr>
        <w:t>页，在第一项</w:t>
      </w:r>
      <w:r w:rsidR="002218C9" w:rsidRPr="00E15C2B">
        <w:t>“</w:t>
      </w:r>
      <w:r w:rsidR="002218C9">
        <w:t>Add File Style</w:t>
      </w:r>
      <w:r w:rsidR="002218C9" w:rsidRPr="00E15C2B">
        <w:t>”</w:t>
      </w:r>
      <w:r w:rsidR="002218C9">
        <w:rPr>
          <w:rFonts w:hint="eastAsia"/>
        </w:rPr>
        <w:t>下拉菜单中选择</w:t>
      </w:r>
      <w:proofErr w:type="spellStart"/>
      <w:r w:rsidR="002218C9">
        <w:rPr>
          <w:rFonts w:hint="eastAsia"/>
        </w:rPr>
        <w:t>gui</w:t>
      </w:r>
      <w:proofErr w:type="spellEnd"/>
      <w:r w:rsidR="002218C9">
        <w:rPr>
          <w:rFonts w:hint="eastAsia"/>
        </w:rPr>
        <w:t>的方式，并在</w:t>
      </w:r>
      <w:r w:rsidR="00272FA5" w:rsidRPr="00E15C2B">
        <w:t>“</w:t>
      </w:r>
      <w:r w:rsidR="002218C9">
        <w:rPr>
          <w:rFonts w:hint="eastAsia"/>
        </w:rPr>
        <w:t>Design Files</w:t>
      </w:r>
      <w:r w:rsidR="00272FA5" w:rsidRPr="00E15C2B">
        <w:t>”</w:t>
      </w:r>
      <w:r w:rsidR="00C64CA2" w:rsidRPr="00E15C2B">
        <w:t>中</w:t>
      </w:r>
      <w:r w:rsidR="002218C9">
        <w:rPr>
          <w:rFonts w:hint="eastAsia"/>
        </w:rPr>
        <w:t>选择</w:t>
      </w:r>
      <w:r w:rsidR="00E71FD4" w:rsidRPr="00E15C2B">
        <w:t>对应</w:t>
      </w:r>
      <w:r w:rsidR="00C74DC2" w:rsidRPr="00E15C2B">
        <w:t>文件夹</w:t>
      </w:r>
      <w:r w:rsidR="002218C9">
        <w:rPr>
          <w:rFonts w:hint="eastAsia"/>
        </w:rPr>
        <w:t>中设计文件</w:t>
      </w:r>
      <w:r w:rsidR="0094624A" w:rsidRPr="00E15C2B">
        <w:t>的路径</w:t>
      </w:r>
      <w:r w:rsidR="003439F1" w:rsidRPr="00E15C2B">
        <w:t>；</w:t>
      </w:r>
    </w:p>
    <w:p w:rsidR="002750F7" w:rsidRPr="00E15C2B" w:rsidRDefault="002218C9" w:rsidP="00806A9E">
      <w:pPr>
        <w:pStyle w:val="af9"/>
        <w:numPr>
          <w:ilvl w:val="0"/>
          <w:numId w:val="20"/>
        </w:numPr>
        <w:ind w:firstLineChars="0"/>
      </w:pPr>
      <w:r w:rsidRPr="00E15C2B">
        <w:t>在</w:t>
      </w:r>
      <w:r w:rsidRPr="00E15C2B">
        <w:t>“Configure Hardware”</w:t>
      </w:r>
      <w:r w:rsidRPr="00E15C2B">
        <w:t>界面</w:t>
      </w:r>
      <w:r>
        <w:t>中</w:t>
      </w:r>
      <w:r>
        <w:rPr>
          <w:rFonts w:hint="eastAsia"/>
        </w:rPr>
        <w:t>选择</w:t>
      </w:r>
      <w:r w:rsidRPr="00E15C2B">
        <w:t>“</w:t>
      </w:r>
      <w:r>
        <w:rPr>
          <w:rFonts w:hint="eastAsia"/>
        </w:rPr>
        <w:t>Design Info</w:t>
      </w:r>
      <w:r w:rsidRPr="00E15C2B">
        <w:t>”</w:t>
      </w:r>
      <w:r>
        <w:rPr>
          <w:rFonts w:hint="eastAsia"/>
        </w:rPr>
        <w:t>页，在第一项</w:t>
      </w:r>
      <w:r w:rsidRPr="00E15C2B">
        <w:t>“</w:t>
      </w:r>
      <w:r>
        <w:t>Add File Style</w:t>
      </w:r>
      <w:r w:rsidRPr="00E15C2B">
        <w:t>”</w:t>
      </w:r>
      <w:r>
        <w:rPr>
          <w:rFonts w:hint="eastAsia"/>
        </w:rPr>
        <w:t>下拉菜单中选择</w:t>
      </w:r>
      <w:proofErr w:type="spellStart"/>
      <w:r>
        <w:rPr>
          <w:rFonts w:hint="eastAsia"/>
        </w:rPr>
        <w:t>cmd</w:t>
      </w:r>
      <w:proofErr w:type="spellEnd"/>
      <w:r>
        <w:rPr>
          <w:rFonts w:hint="eastAsia"/>
        </w:rPr>
        <w:t>的方式，并在</w:t>
      </w:r>
      <w:r w:rsidRPr="00E15C2B">
        <w:t>“</w:t>
      </w:r>
      <w:r>
        <w:rPr>
          <w:rFonts w:hint="eastAsia"/>
        </w:rPr>
        <w:t>Design Files</w:t>
      </w:r>
      <w:r w:rsidRPr="00E15C2B">
        <w:t>”</w:t>
      </w:r>
      <w:r w:rsidRPr="00E15C2B">
        <w:t>中</w:t>
      </w:r>
      <w:r>
        <w:rPr>
          <w:rFonts w:hint="eastAsia"/>
        </w:rPr>
        <w:t>选择</w:t>
      </w:r>
      <w:r w:rsidRPr="00E15C2B">
        <w:t>对应文件夹</w:t>
      </w:r>
      <w:r>
        <w:rPr>
          <w:rFonts w:hint="eastAsia"/>
        </w:rPr>
        <w:t>选择</w:t>
      </w:r>
      <w:r w:rsidR="0083073D" w:rsidRPr="00E15C2B">
        <w:t>设计文件列表</w:t>
      </w:r>
      <w:r w:rsidR="0057762F" w:rsidRPr="00E15C2B">
        <w:t>（</w:t>
      </w:r>
      <w:proofErr w:type="spellStart"/>
      <w:r w:rsidR="0057762F" w:rsidRPr="00E15C2B">
        <w:t>filelist</w:t>
      </w:r>
      <w:proofErr w:type="spellEnd"/>
      <w:r w:rsidR="0057762F" w:rsidRPr="00E15C2B">
        <w:t>）</w:t>
      </w:r>
      <w:r w:rsidR="000C6A7D" w:rsidRPr="00E15C2B">
        <w:t>的路径；</w:t>
      </w:r>
    </w:p>
    <w:p w:rsidR="00867093" w:rsidRPr="001D0938" w:rsidRDefault="004D078A" w:rsidP="00E15C2B">
      <w:pPr>
        <w:pStyle w:val="af9"/>
        <w:ind w:firstLine="480"/>
      </w:pPr>
      <w:r w:rsidRPr="001D0938">
        <w:t>另外，</w:t>
      </w:r>
      <w:r w:rsidR="002750F7" w:rsidRPr="001D0938">
        <w:t>如果有</w:t>
      </w:r>
      <w:r w:rsidR="002750F7" w:rsidRPr="001D0938">
        <w:t>include</w:t>
      </w:r>
      <w:r w:rsidR="002750F7" w:rsidRPr="001D0938">
        <w:t>的文件，那么也需要在</w:t>
      </w:r>
      <w:r w:rsidR="00AD32A3" w:rsidRPr="00E15C2B">
        <w:t>“Configure Hardware”</w:t>
      </w:r>
      <w:r w:rsidR="00AD32A3" w:rsidRPr="00E15C2B">
        <w:t>界面</w:t>
      </w:r>
      <w:r w:rsidR="00AD32A3">
        <w:t>中</w:t>
      </w:r>
      <w:r w:rsidR="00AD32A3">
        <w:rPr>
          <w:rFonts w:hint="eastAsia"/>
        </w:rPr>
        <w:t>选择</w:t>
      </w:r>
      <w:r w:rsidR="00AD32A3" w:rsidRPr="00E15C2B">
        <w:t>“</w:t>
      </w:r>
      <w:r w:rsidR="00AD32A3">
        <w:rPr>
          <w:rFonts w:hint="eastAsia"/>
        </w:rPr>
        <w:t>Design Info</w:t>
      </w:r>
      <w:r w:rsidR="00AD32A3" w:rsidRPr="00E15C2B">
        <w:t>”</w:t>
      </w:r>
      <w:r w:rsidR="00AD32A3">
        <w:rPr>
          <w:rFonts w:hint="eastAsia"/>
        </w:rPr>
        <w:t>页，选择所需</w:t>
      </w:r>
      <w:r w:rsidR="00AD32A3">
        <w:rPr>
          <w:rFonts w:hint="eastAsia"/>
        </w:rPr>
        <w:t>include</w:t>
      </w:r>
      <w:r w:rsidR="00AD32A3">
        <w:rPr>
          <w:rFonts w:hint="eastAsia"/>
        </w:rPr>
        <w:t>文件</w:t>
      </w:r>
      <w:r w:rsidR="002750F7" w:rsidRPr="001D0938">
        <w:t>的路径。</w:t>
      </w:r>
      <w:r w:rsidR="00C42B6C">
        <w:rPr>
          <w:rFonts w:hint="eastAsia"/>
        </w:rPr>
        <w:t>具体添加方式详见文档</w:t>
      </w:r>
      <w:hyperlink w:anchor="_3.3.2_界面操作介绍" w:history="1">
        <w:r w:rsidR="00C42B6C" w:rsidRPr="00C42B6C">
          <w:rPr>
            <w:rStyle w:val="af6"/>
            <w:rFonts w:hint="eastAsia"/>
          </w:rPr>
          <w:t xml:space="preserve">3.3.2 </w:t>
        </w:r>
        <w:r w:rsidR="00C42B6C" w:rsidRPr="00C42B6C">
          <w:rPr>
            <w:rStyle w:val="af6"/>
            <w:rFonts w:hint="eastAsia"/>
          </w:rPr>
          <w:t>界面操作介绍</w:t>
        </w:r>
      </w:hyperlink>
      <w:r w:rsidR="00C42B6C">
        <w:rPr>
          <w:rFonts w:hint="eastAsia"/>
        </w:rPr>
        <w:t>小节。</w:t>
      </w:r>
    </w:p>
    <w:p w:rsidR="00482E44" w:rsidRPr="001D0938" w:rsidRDefault="00CB627D" w:rsidP="00E15C2B">
      <w:pPr>
        <w:pStyle w:val="af9"/>
        <w:ind w:firstLine="480"/>
      </w:pPr>
      <w:r w:rsidRPr="001D0938">
        <w:t>DUT</w:t>
      </w:r>
      <w:r w:rsidRPr="001D0938">
        <w:t>的顶层</w:t>
      </w:r>
      <w:r w:rsidR="00604A9F" w:rsidRPr="001D0938">
        <w:t>模块</w:t>
      </w:r>
      <w:r w:rsidR="00464293" w:rsidRPr="001D0938">
        <w:t>是</w:t>
      </w:r>
      <w:r w:rsidR="008535D5" w:rsidRPr="001D0938">
        <w:t>必须符合以下要求：</w:t>
      </w:r>
    </w:p>
    <w:p w:rsidR="008535D5" w:rsidRPr="00E15C2B" w:rsidRDefault="005B5835" w:rsidP="00806A9E">
      <w:pPr>
        <w:pStyle w:val="af9"/>
        <w:numPr>
          <w:ilvl w:val="0"/>
          <w:numId w:val="21"/>
        </w:numPr>
        <w:ind w:firstLineChars="0"/>
      </w:pPr>
      <w:r w:rsidRPr="00E15C2B">
        <w:t>顶层模块</w:t>
      </w:r>
      <w:r w:rsidR="00A15925" w:rsidRPr="00E15C2B">
        <w:t>必须有</w:t>
      </w:r>
      <w:r w:rsidR="008116B2" w:rsidRPr="00E15C2B">
        <w:t>且仅有</w:t>
      </w:r>
      <w:r w:rsidR="00440F54" w:rsidRPr="00E15C2B">
        <w:t>一个时钟信号输入端口</w:t>
      </w:r>
      <w:r w:rsidR="00A15925" w:rsidRPr="00E15C2B">
        <w:t>和一个复位</w:t>
      </w:r>
      <w:r w:rsidR="00440F54" w:rsidRPr="00E15C2B">
        <w:t>信号输入端口</w:t>
      </w:r>
      <w:r w:rsidR="00A15925" w:rsidRPr="00E15C2B">
        <w:t>。</w:t>
      </w:r>
      <w:proofErr w:type="spellStart"/>
      <w:r w:rsidR="00931E29" w:rsidRPr="00E15C2B">
        <w:t>Semu</w:t>
      </w:r>
      <w:proofErr w:type="spellEnd"/>
      <w:r w:rsidR="00931E29" w:rsidRPr="00E15C2B">
        <w:t>软件目前仅支持单时钟域设计。如果</w:t>
      </w:r>
      <w:r w:rsidR="00931E29" w:rsidRPr="00E15C2B">
        <w:t>DUT</w:t>
      </w:r>
      <w:r w:rsidR="008F5E26" w:rsidRPr="00E15C2B">
        <w:t>顶层模块端口中</w:t>
      </w:r>
      <w:r w:rsidR="00931E29" w:rsidRPr="00E15C2B">
        <w:t>包含了多个时钟</w:t>
      </w:r>
      <w:r w:rsidR="008F5E26" w:rsidRPr="00E15C2B">
        <w:t>和复位</w:t>
      </w:r>
      <w:r w:rsidR="00931E29" w:rsidRPr="00E15C2B">
        <w:t>，那么需要</w:t>
      </w:r>
      <w:r w:rsidR="00490124" w:rsidRPr="00E15C2B">
        <w:t>用户写</w:t>
      </w:r>
      <w:r w:rsidR="000F62EB" w:rsidRPr="00E15C2B">
        <w:t>一个</w:t>
      </w:r>
      <w:r w:rsidR="00490124" w:rsidRPr="00E15C2B">
        <w:t>W</w:t>
      </w:r>
      <w:r w:rsidR="000F62EB" w:rsidRPr="00E15C2B">
        <w:t>rapper</w:t>
      </w:r>
      <w:r w:rsidR="000F62EB" w:rsidRPr="00E15C2B">
        <w:t>将</w:t>
      </w:r>
      <w:r w:rsidR="00992774" w:rsidRPr="00E15C2B">
        <w:t>原先的</w:t>
      </w:r>
      <w:r w:rsidR="00F8312C" w:rsidRPr="00E15C2B">
        <w:t>顶层模块</w:t>
      </w:r>
      <w:r w:rsidR="00FA6B84" w:rsidRPr="00E15C2B">
        <w:t>封装成</w:t>
      </w:r>
      <w:r w:rsidR="005639BD" w:rsidRPr="00E15C2B">
        <w:t>只有一个时钟</w:t>
      </w:r>
      <w:r w:rsidR="00C25872" w:rsidRPr="00E15C2B">
        <w:t>信号输入端口</w:t>
      </w:r>
      <w:r w:rsidR="005639BD" w:rsidRPr="00E15C2B">
        <w:t>和一个复位</w:t>
      </w:r>
      <w:r w:rsidR="00A67A7D" w:rsidRPr="00E15C2B">
        <w:t>信号输入端口</w:t>
      </w:r>
      <w:r w:rsidR="005639BD" w:rsidRPr="00E15C2B">
        <w:t>的模块，这个</w:t>
      </w:r>
      <w:r w:rsidR="00490124" w:rsidRPr="00E15C2B">
        <w:t>W</w:t>
      </w:r>
      <w:r w:rsidR="005639BD" w:rsidRPr="00E15C2B">
        <w:t>rapper</w:t>
      </w:r>
      <w:r w:rsidR="005639BD" w:rsidRPr="00E15C2B">
        <w:t>就是新的顶层模块。</w:t>
      </w:r>
    </w:p>
    <w:p w:rsidR="00C37667" w:rsidRPr="00E15C2B" w:rsidRDefault="0065278C" w:rsidP="00806A9E">
      <w:pPr>
        <w:pStyle w:val="af9"/>
        <w:numPr>
          <w:ilvl w:val="0"/>
          <w:numId w:val="21"/>
        </w:numPr>
        <w:ind w:firstLineChars="0"/>
      </w:pPr>
      <w:r w:rsidRPr="00E15C2B">
        <w:t>目前不支持</w:t>
      </w:r>
      <w:r w:rsidR="00235023" w:rsidRPr="00E15C2B">
        <w:t>顶层模块包含</w:t>
      </w:r>
      <w:proofErr w:type="spellStart"/>
      <w:r w:rsidRPr="00E15C2B">
        <w:t>inout</w:t>
      </w:r>
      <w:proofErr w:type="spellEnd"/>
      <w:r w:rsidRPr="00E15C2B">
        <w:t>类型端口，如果</w:t>
      </w:r>
      <w:r w:rsidR="00C40C58" w:rsidRPr="00E15C2B">
        <w:t>顶层模块</w:t>
      </w:r>
      <w:r w:rsidR="009D3B28" w:rsidRPr="00E15C2B">
        <w:t>包含</w:t>
      </w:r>
      <w:proofErr w:type="spellStart"/>
      <w:r w:rsidR="009D3B28" w:rsidRPr="00E15C2B">
        <w:t>inout</w:t>
      </w:r>
      <w:proofErr w:type="spellEnd"/>
      <w:r w:rsidR="009D3B28" w:rsidRPr="00E15C2B">
        <w:t>端口，那么</w:t>
      </w:r>
      <w:r w:rsidR="0008631D" w:rsidRPr="00E15C2B">
        <w:t>需要生成一个</w:t>
      </w:r>
      <w:r w:rsidR="00743D80" w:rsidRPr="00E15C2B">
        <w:t>W</w:t>
      </w:r>
      <w:r w:rsidR="0008631D" w:rsidRPr="00E15C2B">
        <w:t>rapper</w:t>
      </w:r>
      <w:r w:rsidR="0008631D" w:rsidRPr="00E15C2B">
        <w:t>将原先的顶层模块的</w:t>
      </w:r>
      <w:proofErr w:type="spellStart"/>
      <w:r w:rsidR="0008631D" w:rsidRPr="00E15C2B">
        <w:t>inout</w:t>
      </w:r>
      <w:proofErr w:type="spellEnd"/>
      <w:r w:rsidR="00743D80" w:rsidRPr="00E15C2B">
        <w:t>端口分离成</w:t>
      </w:r>
      <w:r w:rsidR="0008631D" w:rsidRPr="00E15C2B">
        <w:t>input</w:t>
      </w:r>
      <w:r w:rsidR="0008631D" w:rsidRPr="00E15C2B">
        <w:t>、</w:t>
      </w:r>
      <w:r w:rsidR="0008631D" w:rsidRPr="00E15C2B">
        <w:t>output</w:t>
      </w:r>
      <w:r w:rsidR="0008631D" w:rsidRPr="00E15C2B">
        <w:t>端口</w:t>
      </w:r>
      <w:r w:rsidR="00222BF2" w:rsidRPr="00E15C2B">
        <w:t>，这个</w:t>
      </w:r>
      <w:r w:rsidR="00820F29" w:rsidRPr="00E15C2B">
        <w:t>W</w:t>
      </w:r>
      <w:r w:rsidR="00222BF2" w:rsidRPr="00E15C2B">
        <w:t>rapper</w:t>
      </w:r>
      <w:r w:rsidR="00222BF2" w:rsidRPr="00E15C2B">
        <w:t>就是新的顶层模块。</w:t>
      </w:r>
    </w:p>
    <w:p w:rsidR="005619CB" w:rsidRPr="00E15C2B" w:rsidRDefault="00DA1981" w:rsidP="00806A9E">
      <w:pPr>
        <w:pStyle w:val="af9"/>
        <w:numPr>
          <w:ilvl w:val="0"/>
          <w:numId w:val="21"/>
        </w:numPr>
        <w:ind w:firstLineChars="0"/>
      </w:pPr>
      <w:proofErr w:type="gramStart"/>
      <w:r w:rsidRPr="00E15C2B">
        <w:t>例化的</w:t>
      </w:r>
      <w:proofErr w:type="gramEnd"/>
      <w:r w:rsidR="00D15504" w:rsidRPr="00E15C2B">
        <w:t>顶层模块的所有</w:t>
      </w:r>
      <w:r w:rsidR="000F496E" w:rsidRPr="00E15C2B">
        <w:t>端口</w:t>
      </w:r>
      <w:r w:rsidR="00EA4EA8" w:rsidRPr="00E15C2B">
        <w:t>必须被连接，不能存在</w:t>
      </w:r>
      <w:r w:rsidR="00443B63" w:rsidRPr="00E15C2B">
        <w:t>没有连接</w:t>
      </w:r>
      <w:r w:rsidR="00AE1DB5" w:rsidRPr="00E15C2B">
        <w:t>的端口</w:t>
      </w:r>
      <w:r w:rsidR="00EA4EA8" w:rsidRPr="00E15C2B">
        <w:t>。</w:t>
      </w:r>
    </w:p>
    <w:p w:rsidR="003977B5" w:rsidRPr="00E15C2B" w:rsidRDefault="00754729" w:rsidP="00806A9E">
      <w:pPr>
        <w:pStyle w:val="af9"/>
        <w:numPr>
          <w:ilvl w:val="0"/>
          <w:numId w:val="21"/>
        </w:numPr>
        <w:ind w:firstLineChars="0"/>
      </w:pPr>
      <w:r w:rsidRPr="00E15C2B">
        <w:t>如果有</w:t>
      </w:r>
      <w:r w:rsidRPr="00E15C2B">
        <w:t>include</w:t>
      </w:r>
      <w:r w:rsidRPr="00E15C2B">
        <w:t>的文件，那么必须显式在每个使用到</w:t>
      </w:r>
      <w:r w:rsidRPr="00E15C2B">
        <w:t>include</w:t>
      </w:r>
      <w:r w:rsidRPr="00E15C2B">
        <w:t>中内容的</w:t>
      </w:r>
      <w:r w:rsidR="00E04021" w:rsidRPr="00E15C2B">
        <w:t>V</w:t>
      </w:r>
      <w:r w:rsidRPr="00E15C2B">
        <w:t>erilog</w:t>
      </w:r>
      <w:r w:rsidRPr="00E15C2B">
        <w:t>文件中声明</w:t>
      </w:r>
      <w:r w:rsidR="006C13DF" w:rsidRPr="00E15C2B">
        <w:t>。</w:t>
      </w:r>
    </w:p>
    <w:p w:rsidR="00E91B4F" w:rsidRPr="00E15C2B" w:rsidRDefault="00294D68" w:rsidP="00806A9E">
      <w:pPr>
        <w:pStyle w:val="af9"/>
        <w:numPr>
          <w:ilvl w:val="0"/>
          <w:numId w:val="21"/>
        </w:numPr>
        <w:ind w:firstLineChars="0"/>
      </w:pPr>
      <w:r w:rsidRPr="00E15C2B">
        <w:t>DUT</w:t>
      </w:r>
      <w:r w:rsidRPr="00E15C2B">
        <w:t>的</w:t>
      </w:r>
      <w:r w:rsidR="00E91B4F" w:rsidRPr="00E15C2B">
        <w:t>顶层文件必须是</w:t>
      </w:r>
      <w:r w:rsidRPr="00E15C2B">
        <w:t>用</w:t>
      </w:r>
      <w:r w:rsidRPr="00E15C2B">
        <w:t>Verilog</w:t>
      </w:r>
      <w:r w:rsidRPr="00E15C2B">
        <w:t>语言描述的，</w:t>
      </w:r>
      <w:r w:rsidR="00485500" w:rsidRPr="00E15C2B">
        <w:t>且端口声明</w:t>
      </w:r>
      <w:r w:rsidR="00F720AE" w:rsidRPr="00E15C2B">
        <w:t>时每行仅允许声明一个端口。</w:t>
      </w:r>
    </w:p>
    <w:p w:rsidR="000F4C4F" w:rsidRPr="001D0938" w:rsidRDefault="00AD6CD4" w:rsidP="00A67A96">
      <w:pPr>
        <w:pStyle w:val="4"/>
        <w:spacing w:before="156" w:after="156"/>
        <w:rPr>
          <w:rFonts w:cs="Times New Roman"/>
        </w:rPr>
      </w:pPr>
      <w:bookmarkStart w:id="22" w:name="_Ref429960468"/>
      <w:r w:rsidRPr="001D0938">
        <w:rPr>
          <w:rFonts w:cs="Times New Roman"/>
        </w:rPr>
        <w:lastRenderedPageBreak/>
        <w:t xml:space="preserve">3.1.2 </w:t>
      </w:r>
      <w:r w:rsidR="00A66B6A" w:rsidRPr="001D0938">
        <w:rPr>
          <w:rFonts w:cs="Times New Roman"/>
        </w:rPr>
        <w:t>T</w:t>
      </w:r>
      <w:r w:rsidR="00307C7F" w:rsidRPr="001D0938">
        <w:rPr>
          <w:rFonts w:cs="Times New Roman"/>
        </w:rPr>
        <w:t>estbench</w:t>
      </w:r>
      <w:bookmarkEnd w:id="22"/>
      <w:r w:rsidR="00574241" w:rsidRPr="001D0938">
        <w:rPr>
          <w:rFonts w:cs="Times New Roman"/>
        </w:rPr>
        <w:t>文件</w:t>
      </w:r>
    </w:p>
    <w:p w:rsidR="00D94508" w:rsidRPr="001D0938" w:rsidRDefault="008D00D8" w:rsidP="00BB4602">
      <w:pPr>
        <w:pStyle w:val="af9"/>
        <w:ind w:firstLine="480"/>
      </w:pPr>
      <w:proofErr w:type="spellStart"/>
      <w:r w:rsidRPr="001D0938">
        <w:t>Semu</w:t>
      </w:r>
      <w:proofErr w:type="spellEnd"/>
      <w:r w:rsidRPr="001D0938">
        <w:t>支持以下</w:t>
      </w:r>
      <w:r w:rsidR="003F4914" w:rsidRPr="001D0938">
        <w:t>3</w:t>
      </w:r>
      <w:r w:rsidRPr="001D0938">
        <w:t>种类型的</w:t>
      </w:r>
      <w:r w:rsidR="003F4914" w:rsidRPr="001D0938">
        <w:t>T</w:t>
      </w:r>
      <w:r w:rsidRPr="001D0938">
        <w:t>estbench</w:t>
      </w:r>
      <w:r w:rsidRPr="001D0938">
        <w:t>：</w:t>
      </w:r>
    </w:p>
    <w:p w:rsidR="008D00D8" w:rsidRPr="00BB4602" w:rsidRDefault="003575F6" w:rsidP="00806A9E">
      <w:pPr>
        <w:pStyle w:val="af9"/>
        <w:numPr>
          <w:ilvl w:val="0"/>
          <w:numId w:val="22"/>
        </w:numPr>
        <w:ind w:firstLineChars="0"/>
      </w:pPr>
      <w:r w:rsidRPr="00BB4602">
        <w:t xml:space="preserve">Manual </w:t>
      </w:r>
      <w:r w:rsidR="004D3067" w:rsidRPr="00BB4602">
        <w:t>T</w:t>
      </w:r>
      <w:r w:rsidRPr="00BB4602">
        <w:t>estbench</w:t>
      </w:r>
      <w:r w:rsidR="006F4D1F" w:rsidRPr="00BB4602">
        <w:t>：</w:t>
      </w:r>
      <w:r w:rsidR="008640E7" w:rsidRPr="00BB4602">
        <w:t>用户可以</w:t>
      </w:r>
      <w:r w:rsidR="007668E0" w:rsidRPr="00BB4602">
        <w:t>在</w:t>
      </w:r>
      <w:r w:rsidR="007668E0" w:rsidRPr="00BB4602">
        <w:t>“Simulation Control Panel”</w:t>
      </w:r>
      <w:r w:rsidR="007668E0" w:rsidRPr="00BB4602">
        <w:t>界面中</w:t>
      </w:r>
      <w:r w:rsidR="008640E7" w:rsidRPr="00BB4602">
        <w:t>手动输入发送到</w:t>
      </w:r>
      <w:r w:rsidR="008640E7" w:rsidRPr="00BB4602">
        <w:t>DUT</w:t>
      </w:r>
      <w:r w:rsidR="008640E7" w:rsidRPr="00BB4602">
        <w:t>的数据</w:t>
      </w:r>
      <w:r w:rsidR="00273AEA" w:rsidRPr="00BB4602">
        <w:t>，同样在此界面中可以获得</w:t>
      </w:r>
      <w:r w:rsidR="00273AEA" w:rsidRPr="00BB4602">
        <w:t>DUT</w:t>
      </w:r>
      <w:r w:rsidR="00273AEA" w:rsidRPr="00BB4602">
        <w:t>的输出并显示。</w:t>
      </w:r>
      <w:r w:rsidR="00D0040D" w:rsidRPr="00BB4602">
        <w:t>Manual</w:t>
      </w:r>
      <w:r w:rsidR="005157BA" w:rsidRPr="00BB4602">
        <w:t xml:space="preserve"> Testbench</w:t>
      </w:r>
      <w:r w:rsidR="005157BA" w:rsidRPr="00BB4602">
        <w:t>可以在</w:t>
      </w:r>
      <w:r w:rsidR="005157BA" w:rsidRPr="00BB4602">
        <w:t>Simulation</w:t>
      </w:r>
      <w:r w:rsidR="005157BA" w:rsidRPr="00BB4602">
        <w:t>环境和</w:t>
      </w:r>
      <w:r w:rsidR="005157BA" w:rsidRPr="00BB4602">
        <w:t>Emulation</w:t>
      </w:r>
      <w:r w:rsidR="005157BA" w:rsidRPr="00BB4602">
        <w:t>环境中使用。</w:t>
      </w:r>
    </w:p>
    <w:p w:rsidR="00910FD7" w:rsidRPr="00BB4602" w:rsidRDefault="004D3067" w:rsidP="00806A9E">
      <w:pPr>
        <w:pStyle w:val="af9"/>
        <w:numPr>
          <w:ilvl w:val="0"/>
          <w:numId w:val="22"/>
        </w:numPr>
        <w:ind w:firstLineChars="0"/>
      </w:pPr>
      <w:r w:rsidRPr="00BB4602">
        <w:t>C++ T</w:t>
      </w:r>
      <w:r w:rsidR="00C020F1" w:rsidRPr="00BB4602">
        <w:t>estbench</w:t>
      </w:r>
      <w:r w:rsidR="00C020F1" w:rsidRPr="00BB4602">
        <w:t>：</w:t>
      </w:r>
      <w:r w:rsidR="008B282A" w:rsidRPr="00BB4602">
        <w:t>用户可以</w:t>
      </w:r>
      <w:r w:rsidR="00AC3250" w:rsidRPr="00BB4602">
        <w:t>使</w:t>
      </w:r>
      <w:r w:rsidR="008B282A" w:rsidRPr="00BB4602">
        <w:t>用</w:t>
      </w:r>
      <w:proofErr w:type="spellStart"/>
      <w:r w:rsidR="00264E30" w:rsidRPr="00BB4602">
        <w:t>Semu</w:t>
      </w:r>
      <w:proofErr w:type="spellEnd"/>
      <w:r w:rsidR="00264E30" w:rsidRPr="00BB4602">
        <w:t>的</w:t>
      </w:r>
      <w:r w:rsidR="00264E30" w:rsidRPr="00BB4602">
        <w:t>C-API</w:t>
      </w:r>
      <w:r w:rsidR="00264E30" w:rsidRPr="00BB4602">
        <w:t>和</w:t>
      </w:r>
      <w:proofErr w:type="spellStart"/>
      <w:r w:rsidR="00264E30" w:rsidRPr="00BB4602">
        <w:t>Semu</w:t>
      </w:r>
      <w:proofErr w:type="spellEnd"/>
      <w:r w:rsidR="00264E30" w:rsidRPr="00BB4602">
        <w:t>生成的</w:t>
      </w:r>
      <w:proofErr w:type="spellStart"/>
      <w:r w:rsidR="00264E30" w:rsidRPr="00BB4602">
        <w:t>transactor</w:t>
      </w:r>
      <w:proofErr w:type="spellEnd"/>
      <w:r w:rsidR="00F56697" w:rsidRPr="00BB4602">
        <w:t>写</w:t>
      </w:r>
      <w:r w:rsidR="00F56697" w:rsidRPr="00BB4602">
        <w:t xml:space="preserve">C++ </w:t>
      </w:r>
      <w:r w:rsidR="007D2591" w:rsidRPr="00BB4602">
        <w:t>T</w:t>
      </w:r>
      <w:r w:rsidR="00F56697" w:rsidRPr="00BB4602">
        <w:t>estbench</w:t>
      </w:r>
      <w:r w:rsidR="00001B0B" w:rsidRPr="00BB4602">
        <w:t>，</w:t>
      </w:r>
      <w:r w:rsidR="009A2523" w:rsidRPr="00BB4602">
        <w:t>从而达到</w:t>
      </w:r>
      <w:r w:rsidR="00180A0E" w:rsidRPr="00BB4602">
        <w:t>与</w:t>
      </w:r>
      <w:r w:rsidR="00180A0E" w:rsidRPr="00BB4602">
        <w:t>DUT</w:t>
      </w:r>
      <w:r w:rsidR="00180A0E" w:rsidRPr="00BB4602">
        <w:t>通信</w:t>
      </w:r>
      <w:r w:rsidR="009A2523" w:rsidRPr="00BB4602">
        <w:t>的目的</w:t>
      </w:r>
      <w:r w:rsidR="00060815" w:rsidRPr="00BB4602">
        <w:t>。</w:t>
      </w:r>
      <w:proofErr w:type="spellStart"/>
      <w:r w:rsidR="00552DF7" w:rsidRPr="00BB4602">
        <w:t>Semu</w:t>
      </w:r>
      <w:proofErr w:type="spellEnd"/>
      <w:r w:rsidR="00552DF7" w:rsidRPr="00BB4602">
        <w:t>生成</w:t>
      </w:r>
      <w:r w:rsidR="00D959B4" w:rsidRPr="00BB4602">
        <w:t>针对</w:t>
      </w:r>
      <w:r w:rsidR="00B732AA" w:rsidRPr="00BB4602">
        <w:t>待测</w:t>
      </w:r>
      <w:r w:rsidR="00552DF7" w:rsidRPr="00BB4602">
        <w:t>DUT</w:t>
      </w:r>
      <w:r w:rsidR="00D959B4" w:rsidRPr="00BB4602">
        <w:t>的</w:t>
      </w:r>
      <w:r w:rsidR="00BB4602">
        <w:rPr>
          <w:rFonts w:hint="eastAsia"/>
        </w:rPr>
        <w:t>接口文件</w:t>
      </w:r>
      <w:r w:rsidR="00542077" w:rsidRPr="00BB4602">
        <w:t>，并</w:t>
      </w:r>
      <w:r w:rsidR="00616E26" w:rsidRPr="00BB4602">
        <w:t>提供</w:t>
      </w:r>
      <w:r w:rsidR="002748DA" w:rsidRPr="00BB4602">
        <w:t>模板文件。</w:t>
      </w:r>
      <w:r w:rsidR="007D052A" w:rsidRPr="00BB4602">
        <w:t>C++ Testbench</w:t>
      </w:r>
      <w:r w:rsidR="007D052A" w:rsidRPr="00BB4602">
        <w:t>可以在</w:t>
      </w:r>
      <w:r w:rsidR="007D052A" w:rsidRPr="00BB4602">
        <w:t>Simulation</w:t>
      </w:r>
      <w:r w:rsidR="007D052A" w:rsidRPr="00BB4602">
        <w:t>环境和</w:t>
      </w:r>
      <w:r w:rsidR="007D052A" w:rsidRPr="00BB4602">
        <w:t>Emulation</w:t>
      </w:r>
      <w:r w:rsidR="007D052A" w:rsidRPr="00BB4602">
        <w:t>环境中使用。</w:t>
      </w:r>
    </w:p>
    <w:p w:rsidR="000175CD" w:rsidRPr="00BB4602" w:rsidRDefault="009B0D83" w:rsidP="00806A9E">
      <w:pPr>
        <w:pStyle w:val="af9"/>
        <w:numPr>
          <w:ilvl w:val="0"/>
          <w:numId w:val="22"/>
        </w:numPr>
        <w:ind w:firstLineChars="0"/>
      </w:pPr>
      <w:r w:rsidRPr="00BB4602">
        <w:t xml:space="preserve">Simulation </w:t>
      </w:r>
      <w:r w:rsidR="00A34F09" w:rsidRPr="00BB4602">
        <w:t>Testbench</w:t>
      </w:r>
      <w:r w:rsidR="005E4231" w:rsidRPr="00BB4602">
        <w:t>：</w:t>
      </w:r>
      <w:r w:rsidR="00A74B08" w:rsidRPr="00BB4602">
        <w:t>用户</w:t>
      </w:r>
      <w:r w:rsidR="000319CB" w:rsidRPr="00BB4602">
        <w:t>直接在</w:t>
      </w:r>
      <w:r w:rsidR="000319CB" w:rsidRPr="00BB4602">
        <w:t>Testbench</w:t>
      </w:r>
      <w:r w:rsidR="000319CB" w:rsidRPr="00BB4602">
        <w:t>中将</w:t>
      </w:r>
      <w:r w:rsidR="0054756C" w:rsidRPr="00BB4602">
        <w:t>DUT</w:t>
      </w:r>
      <w:r w:rsidR="0054756C" w:rsidRPr="00BB4602">
        <w:t>的例化替换为</w:t>
      </w:r>
      <w:proofErr w:type="spellStart"/>
      <w:r w:rsidR="0054756C" w:rsidRPr="00BB4602">
        <w:t>Semu</w:t>
      </w:r>
      <w:proofErr w:type="spellEnd"/>
      <w:r w:rsidR="0054756C" w:rsidRPr="00BB4602">
        <w:t>自动生成的</w:t>
      </w:r>
      <w:proofErr w:type="spellStart"/>
      <w:r w:rsidR="0054756C" w:rsidRPr="00BB4602">
        <w:t>DUT_Interface</w:t>
      </w:r>
      <w:proofErr w:type="spellEnd"/>
      <w:proofErr w:type="gramStart"/>
      <w:r w:rsidR="0054756C" w:rsidRPr="00BB4602">
        <w:t>的例化即</w:t>
      </w:r>
      <w:proofErr w:type="gramEnd"/>
      <w:r w:rsidR="0054756C" w:rsidRPr="00BB4602">
        <w:t>可</w:t>
      </w:r>
      <w:r w:rsidR="00AB256F" w:rsidRPr="00BB4602">
        <w:t>，实现原有</w:t>
      </w:r>
      <w:r w:rsidR="00AB256F" w:rsidRPr="00BB4602">
        <w:t>Verilog/</w:t>
      </w:r>
      <w:proofErr w:type="spellStart"/>
      <w:r w:rsidR="00AB256F" w:rsidRPr="00BB4602">
        <w:t>SystemVerilog</w:t>
      </w:r>
      <w:proofErr w:type="spellEnd"/>
      <w:r w:rsidR="00AB256F" w:rsidRPr="00BB4602">
        <w:t xml:space="preserve"> Testbench</w:t>
      </w:r>
      <w:r w:rsidR="009A6095" w:rsidRPr="00BB4602">
        <w:t>到</w:t>
      </w:r>
      <w:proofErr w:type="spellStart"/>
      <w:r w:rsidR="009A6095" w:rsidRPr="00BB4602">
        <w:t>Semu</w:t>
      </w:r>
      <w:proofErr w:type="spellEnd"/>
      <w:r w:rsidR="00AB256F" w:rsidRPr="00BB4602">
        <w:t>的快速移植</w:t>
      </w:r>
      <w:r w:rsidR="00F01786" w:rsidRPr="00BB4602">
        <w:t>。</w:t>
      </w:r>
      <w:r w:rsidR="00651F91" w:rsidRPr="00BB4602">
        <w:t>Simulation Testbench</w:t>
      </w:r>
      <w:r w:rsidR="00651F91" w:rsidRPr="00BB4602">
        <w:t>的</w:t>
      </w:r>
      <w:r w:rsidR="000175CD" w:rsidRPr="00BB4602">
        <w:t>限制如下：</w:t>
      </w:r>
    </w:p>
    <w:p w:rsidR="00A34F09" w:rsidRPr="00BB4602" w:rsidRDefault="0033620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BB4602">
        <w:rPr>
          <w:rFonts w:eastAsiaTheme="majorEastAsia" w:cs="Times New Roman"/>
          <w:sz w:val="24"/>
          <w:szCs w:val="24"/>
        </w:rPr>
        <w:t xml:space="preserve">Simulation </w:t>
      </w:r>
      <w:r w:rsidR="00BA3A7A" w:rsidRPr="00BB4602">
        <w:rPr>
          <w:rFonts w:eastAsiaTheme="majorEastAsia" w:cs="Times New Roman"/>
          <w:sz w:val="24"/>
          <w:szCs w:val="24"/>
        </w:rPr>
        <w:t>Testbench</w:t>
      </w:r>
      <w:r w:rsidR="00BA3A7A" w:rsidRPr="00BB4602">
        <w:rPr>
          <w:rFonts w:eastAsiaTheme="majorEastAsia" w:cs="Times New Roman"/>
          <w:sz w:val="24"/>
          <w:szCs w:val="24"/>
        </w:rPr>
        <w:t>仅支持</w:t>
      </w:r>
      <w:r w:rsidR="00311D97" w:rsidRPr="00BB4602">
        <w:rPr>
          <w:rFonts w:eastAsiaTheme="majorEastAsia" w:cs="Times New Roman"/>
          <w:sz w:val="24"/>
          <w:szCs w:val="24"/>
        </w:rPr>
        <w:t>general</w:t>
      </w:r>
      <w:r w:rsidR="00311D97" w:rsidRPr="00BB4602">
        <w:rPr>
          <w:rFonts w:eastAsiaTheme="majorEastAsia" w:cs="Times New Roman"/>
          <w:sz w:val="24"/>
          <w:szCs w:val="24"/>
        </w:rPr>
        <w:t>类型工程中的</w:t>
      </w:r>
      <w:r w:rsidR="004866D9" w:rsidRPr="00BB4602">
        <w:rPr>
          <w:rFonts w:eastAsiaTheme="majorEastAsia" w:cs="Times New Roman"/>
          <w:sz w:val="24"/>
          <w:szCs w:val="24"/>
        </w:rPr>
        <w:t>port</w:t>
      </w:r>
      <w:r w:rsidR="004866D9" w:rsidRPr="00BB4602">
        <w:rPr>
          <w:rFonts w:eastAsiaTheme="majorEastAsia" w:cs="Times New Roman"/>
          <w:sz w:val="24"/>
          <w:szCs w:val="24"/>
        </w:rPr>
        <w:t>类型接口</w:t>
      </w:r>
      <w:r w:rsidR="001401D5" w:rsidRPr="00BB4602">
        <w:rPr>
          <w:rFonts w:eastAsiaTheme="majorEastAsia" w:cs="Times New Roman"/>
          <w:sz w:val="24"/>
          <w:szCs w:val="24"/>
        </w:rPr>
        <w:t>；</w:t>
      </w:r>
    </w:p>
    <w:p w:rsidR="00381C60" w:rsidRPr="00BB4602" w:rsidRDefault="00381C6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BB4602">
        <w:rPr>
          <w:rFonts w:eastAsiaTheme="majorEastAsia" w:cs="Times New Roman"/>
          <w:sz w:val="24"/>
          <w:szCs w:val="24"/>
        </w:rPr>
        <w:t>Simulation Testbench</w:t>
      </w:r>
      <w:r w:rsidRPr="00BB4602">
        <w:rPr>
          <w:rFonts w:eastAsiaTheme="majorEastAsia" w:cs="Times New Roman"/>
          <w:sz w:val="24"/>
          <w:szCs w:val="24"/>
        </w:rPr>
        <w:t>仅支持</w:t>
      </w:r>
      <w:r w:rsidRPr="00BB4602">
        <w:rPr>
          <w:rFonts w:eastAsiaTheme="majorEastAsia" w:cs="Times New Roman"/>
          <w:sz w:val="24"/>
          <w:szCs w:val="24"/>
        </w:rPr>
        <w:t>Emulation</w:t>
      </w:r>
      <w:r w:rsidRPr="00BB4602">
        <w:rPr>
          <w:rFonts w:eastAsiaTheme="majorEastAsia" w:cs="Times New Roman"/>
          <w:sz w:val="24"/>
          <w:szCs w:val="24"/>
        </w:rPr>
        <w:t>，不支持</w:t>
      </w:r>
      <w:r w:rsidRPr="00BB4602">
        <w:rPr>
          <w:rFonts w:eastAsiaTheme="majorEastAsia" w:cs="Times New Roman"/>
          <w:sz w:val="24"/>
          <w:szCs w:val="24"/>
        </w:rPr>
        <w:t>Simulation</w:t>
      </w:r>
      <w:r w:rsidRPr="00BB4602">
        <w:rPr>
          <w:rFonts w:eastAsiaTheme="majorEastAsia" w:cs="Times New Roman"/>
          <w:sz w:val="24"/>
          <w:szCs w:val="24"/>
        </w:rPr>
        <w:t>；</w:t>
      </w:r>
    </w:p>
    <w:p w:rsidR="001401D5" w:rsidRPr="00BB4602" w:rsidRDefault="001401D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BB4602">
        <w:rPr>
          <w:rFonts w:eastAsiaTheme="majorEastAsia" w:cs="Times New Roman"/>
          <w:sz w:val="24"/>
          <w:szCs w:val="24"/>
        </w:rPr>
        <w:t>Simulation Testbench</w:t>
      </w:r>
      <w:r w:rsidRPr="00BB4602">
        <w:rPr>
          <w:rFonts w:eastAsiaTheme="majorEastAsia" w:cs="Times New Roman"/>
          <w:sz w:val="24"/>
          <w:szCs w:val="24"/>
        </w:rPr>
        <w:t>仅支持</w:t>
      </w:r>
      <w:r w:rsidR="005D3C83" w:rsidRPr="00BB4602">
        <w:rPr>
          <w:rFonts w:eastAsiaTheme="majorEastAsia" w:cs="Times New Roman"/>
          <w:sz w:val="24"/>
          <w:szCs w:val="24"/>
        </w:rPr>
        <w:t>VCS</w:t>
      </w:r>
      <w:r w:rsidR="005D3C83" w:rsidRPr="00BB4602">
        <w:rPr>
          <w:rFonts w:eastAsiaTheme="majorEastAsia" w:cs="Times New Roman"/>
          <w:sz w:val="24"/>
          <w:szCs w:val="24"/>
        </w:rPr>
        <w:t>仿真器</w:t>
      </w:r>
      <w:r w:rsidR="004971AB" w:rsidRPr="00BB4602">
        <w:rPr>
          <w:rFonts w:eastAsiaTheme="majorEastAsia" w:cs="Times New Roman"/>
          <w:sz w:val="24"/>
          <w:szCs w:val="24"/>
        </w:rPr>
        <w:t>；</w:t>
      </w:r>
    </w:p>
    <w:p w:rsidR="00DE6899" w:rsidRPr="00BB4602" w:rsidRDefault="005D3C83"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BB4602">
        <w:rPr>
          <w:rFonts w:eastAsiaTheme="majorEastAsia" w:cs="Times New Roman"/>
          <w:sz w:val="24"/>
          <w:szCs w:val="24"/>
        </w:rPr>
        <w:t>Simulation Testbench</w:t>
      </w:r>
      <w:r w:rsidRPr="00BB4602">
        <w:rPr>
          <w:rFonts w:eastAsiaTheme="majorEastAsia" w:cs="Times New Roman"/>
          <w:sz w:val="24"/>
          <w:szCs w:val="24"/>
        </w:rPr>
        <w:t>仅支持</w:t>
      </w:r>
      <w:r w:rsidR="0084461A" w:rsidRPr="00BB4602">
        <w:rPr>
          <w:rFonts w:eastAsiaTheme="majorEastAsia" w:cs="Times New Roman"/>
          <w:sz w:val="24"/>
          <w:szCs w:val="24"/>
        </w:rPr>
        <w:t>VCS</w:t>
      </w:r>
      <w:r w:rsidR="0084461A" w:rsidRPr="00BB4602">
        <w:rPr>
          <w:rFonts w:eastAsiaTheme="majorEastAsia" w:cs="Times New Roman"/>
          <w:sz w:val="24"/>
          <w:szCs w:val="24"/>
        </w:rPr>
        <w:t>仿真器的</w:t>
      </w:r>
      <w:r w:rsidR="0084461A" w:rsidRPr="00BB4602">
        <w:rPr>
          <w:rFonts w:eastAsiaTheme="majorEastAsia" w:cs="Times New Roman"/>
          <w:sz w:val="24"/>
          <w:szCs w:val="24"/>
        </w:rPr>
        <w:t>DVE</w:t>
      </w:r>
      <w:r w:rsidR="0084461A" w:rsidRPr="00BB4602">
        <w:rPr>
          <w:rFonts w:eastAsiaTheme="majorEastAsia" w:cs="Times New Roman"/>
          <w:sz w:val="24"/>
          <w:szCs w:val="24"/>
        </w:rPr>
        <w:t>界面，不支持</w:t>
      </w:r>
      <w:proofErr w:type="spellStart"/>
      <w:r w:rsidR="00CF1EE5" w:rsidRPr="00BB4602">
        <w:rPr>
          <w:rFonts w:eastAsiaTheme="majorEastAsia" w:cs="Times New Roman"/>
          <w:sz w:val="24"/>
          <w:szCs w:val="24"/>
        </w:rPr>
        <w:t>Semu</w:t>
      </w:r>
      <w:proofErr w:type="spellEnd"/>
      <w:r w:rsidR="0084461A" w:rsidRPr="00BB4602">
        <w:rPr>
          <w:rFonts w:eastAsiaTheme="majorEastAsia" w:cs="Times New Roman"/>
          <w:sz w:val="24"/>
          <w:szCs w:val="24"/>
        </w:rPr>
        <w:t>原有的</w:t>
      </w:r>
      <w:r w:rsidR="00CE7C3C" w:rsidRPr="00BB4602">
        <w:rPr>
          <w:rFonts w:eastAsiaTheme="majorEastAsia" w:cs="Times New Roman"/>
          <w:sz w:val="24"/>
          <w:szCs w:val="24"/>
        </w:rPr>
        <w:t>“Emulation Control Panel”</w:t>
      </w:r>
      <w:r w:rsidR="00CE7C3C" w:rsidRPr="00BB4602">
        <w:rPr>
          <w:rFonts w:eastAsiaTheme="majorEastAsia" w:cs="Times New Roman"/>
          <w:sz w:val="24"/>
          <w:szCs w:val="24"/>
        </w:rPr>
        <w:t>界面或</w:t>
      </w:r>
      <w:r w:rsidR="00CE7C3C" w:rsidRPr="00BB4602">
        <w:rPr>
          <w:rFonts w:eastAsiaTheme="majorEastAsia" w:cs="Times New Roman"/>
          <w:sz w:val="24"/>
          <w:szCs w:val="24"/>
        </w:rPr>
        <w:t xml:space="preserve">“Simulation Control Panel” </w:t>
      </w:r>
      <w:r w:rsidR="00CE7C3C" w:rsidRPr="00BB4602">
        <w:rPr>
          <w:rFonts w:eastAsiaTheme="majorEastAsia" w:cs="Times New Roman"/>
          <w:sz w:val="24"/>
          <w:szCs w:val="24"/>
        </w:rPr>
        <w:t>界面上的一部分操作已经转化为</w:t>
      </w:r>
      <w:r w:rsidR="00CE7C3C" w:rsidRPr="00BB4602">
        <w:rPr>
          <w:rFonts w:eastAsiaTheme="majorEastAsia" w:cs="Times New Roman"/>
          <w:sz w:val="24"/>
          <w:szCs w:val="24"/>
        </w:rPr>
        <w:t>API</w:t>
      </w:r>
      <w:r w:rsidR="00CE7C3C" w:rsidRPr="00BB4602">
        <w:rPr>
          <w:rFonts w:eastAsiaTheme="majorEastAsia" w:cs="Times New Roman"/>
          <w:sz w:val="24"/>
          <w:szCs w:val="24"/>
        </w:rPr>
        <w:t>函数供用户使用，这些</w:t>
      </w:r>
      <w:r w:rsidR="00CE7C3C" w:rsidRPr="00BB4602">
        <w:rPr>
          <w:rFonts w:eastAsiaTheme="majorEastAsia" w:cs="Times New Roman"/>
          <w:sz w:val="24"/>
          <w:szCs w:val="24"/>
        </w:rPr>
        <w:t>API</w:t>
      </w:r>
      <w:r w:rsidR="00CE7C3C" w:rsidRPr="00BB4602">
        <w:rPr>
          <w:rFonts w:eastAsiaTheme="majorEastAsia" w:cs="Times New Roman"/>
          <w:sz w:val="24"/>
          <w:szCs w:val="24"/>
        </w:rPr>
        <w:t>函数也可以在</w:t>
      </w:r>
      <w:r w:rsidR="00CE7C3C" w:rsidRPr="00BB4602">
        <w:rPr>
          <w:rFonts w:eastAsiaTheme="majorEastAsia" w:cs="Times New Roman"/>
          <w:sz w:val="24"/>
          <w:szCs w:val="24"/>
        </w:rPr>
        <w:t>C++ Testbench</w:t>
      </w:r>
      <w:r w:rsidR="00CE7C3C" w:rsidRPr="00BB4602">
        <w:rPr>
          <w:rFonts w:eastAsiaTheme="majorEastAsia" w:cs="Times New Roman"/>
          <w:sz w:val="24"/>
          <w:szCs w:val="24"/>
        </w:rPr>
        <w:t>中使用</w:t>
      </w:r>
      <w:r w:rsidR="00DE6899" w:rsidRPr="00BB4602">
        <w:rPr>
          <w:rFonts w:eastAsiaTheme="majorEastAsia" w:cs="Times New Roman"/>
          <w:sz w:val="24"/>
          <w:szCs w:val="24"/>
        </w:rPr>
        <w:t>；</w:t>
      </w:r>
    </w:p>
    <w:p w:rsidR="00D57426" w:rsidRPr="001D0938" w:rsidRDefault="00D57426" w:rsidP="00D57426">
      <w:pPr>
        <w:pStyle w:val="4"/>
        <w:spacing w:before="156" w:after="156"/>
        <w:rPr>
          <w:rFonts w:cs="Times New Roman"/>
        </w:rPr>
      </w:pPr>
      <w:bookmarkStart w:id="23" w:name="_Ref448919636"/>
      <w:r w:rsidRPr="001D0938">
        <w:rPr>
          <w:rFonts w:cs="Times New Roman"/>
        </w:rPr>
        <w:t xml:space="preserve">3.1.3 </w:t>
      </w:r>
      <w:proofErr w:type="spellStart"/>
      <w:r w:rsidRPr="001D0938">
        <w:rPr>
          <w:rFonts w:cs="Times New Roman"/>
        </w:rPr>
        <w:t>t_gen.tcl</w:t>
      </w:r>
      <w:proofErr w:type="spellEnd"/>
      <w:r w:rsidRPr="001D0938">
        <w:rPr>
          <w:rFonts w:cs="Times New Roman"/>
        </w:rPr>
        <w:t>文件</w:t>
      </w:r>
      <w:bookmarkEnd w:id="23"/>
    </w:p>
    <w:p w:rsidR="00D57426" w:rsidRPr="001D0938" w:rsidRDefault="001C5C09" w:rsidP="0032539C">
      <w:pPr>
        <w:pStyle w:val="af9"/>
        <w:ind w:firstLine="480"/>
      </w:pPr>
      <w:r w:rsidRPr="001D0938">
        <w:t>如果工程类型是</w:t>
      </w:r>
      <w:proofErr w:type="spellStart"/>
      <w:r w:rsidRPr="001D0938">
        <w:t>sdt</w:t>
      </w:r>
      <w:proofErr w:type="spellEnd"/>
      <w:r w:rsidRPr="001D0938">
        <w:t>，那么还需要用户手写</w:t>
      </w:r>
      <w:proofErr w:type="spellStart"/>
      <w:r w:rsidRPr="001D0938">
        <w:t>t_gen.tcl</w:t>
      </w:r>
      <w:proofErr w:type="spellEnd"/>
      <w:r w:rsidRPr="001D0938">
        <w:t>文件。</w:t>
      </w:r>
      <w:proofErr w:type="spellStart"/>
      <w:r w:rsidR="00953032" w:rsidRPr="001D0938">
        <w:t>t_gen.tcl</w:t>
      </w:r>
      <w:proofErr w:type="spellEnd"/>
      <w:r w:rsidR="00953032" w:rsidRPr="001D0938">
        <w:t>文件的作用是</w:t>
      </w:r>
      <w:r w:rsidR="002049E1" w:rsidRPr="001D0938">
        <w:t>生成</w:t>
      </w:r>
      <w:r w:rsidR="00230630" w:rsidRPr="001D0938">
        <w:t>描述硬件工程的</w:t>
      </w:r>
      <w:proofErr w:type="spellStart"/>
      <w:r w:rsidR="00230630" w:rsidRPr="001D0938">
        <w:t>bsv</w:t>
      </w:r>
      <w:proofErr w:type="spellEnd"/>
      <w:r w:rsidR="00230630" w:rsidRPr="001D0938">
        <w:t>文件</w:t>
      </w:r>
      <w:r w:rsidR="003F2630" w:rsidRPr="001D0938">
        <w:t>和</w:t>
      </w:r>
      <w:r w:rsidR="00BF20D1" w:rsidRPr="001D0938">
        <w:t>testbench</w:t>
      </w:r>
      <w:r w:rsidR="00BF20D1" w:rsidRPr="001D0938">
        <w:t>模板文件。</w:t>
      </w:r>
      <w:proofErr w:type="spellStart"/>
      <w:r w:rsidR="00236949" w:rsidRPr="001D0938">
        <w:t>t_gen.tcl</w:t>
      </w:r>
      <w:proofErr w:type="spellEnd"/>
      <w:r w:rsidR="00236949" w:rsidRPr="001D0938">
        <w:t>文件应该存放在</w:t>
      </w:r>
      <w:r w:rsidR="00045670" w:rsidRPr="001D0938">
        <w:t>工程根目录下</w:t>
      </w:r>
      <w:r w:rsidR="00B54265" w:rsidRPr="001D0938">
        <w:t>。</w:t>
      </w:r>
      <w:proofErr w:type="spellStart"/>
      <w:r w:rsidR="000A4940" w:rsidRPr="001D0938">
        <w:t>t_gen.tcl</w:t>
      </w:r>
      <w:proofErr w:type="spellEnd"/>
      <w:r w:rsidR="000A4940" w:rsidRPr="001D0938">
        <w:t>文件的写法</w:t>
      </w:r>
      <w:r w:rsidR="0027109C" w:rsidRPr="001D0938">
        <w:t>举例如下</w:t>
      </w:r>
      <w:r w:rsidR="00666B9A" w:rsidRPr="001D0938">
        <w:t>，详细信息请</w:t>
      </w:r>
      <w:r w:rsidR="00EC74B5" w:rsidRPr="001D0938">
        <w:t>参见</w:t>
      </w:r>
      <w:r w:rsidR="00EC74B5" w:rsidRPr="001D0938">
        <w:fldChar w:fldCharType="begin"/>
      </w:r>
      <w:r w:rsidR="00EC74B5" w:rsidRPr="001D0938">
        <w:instrText xml:space="preserve"> REF _Ref448919667 \h </w:instrText>
      </w:r>
      <w:r w:rsidR="001D0938">
        <w:instrText xml:space="preserve"> \* MERGEFORMAT </w:instrText>
      </w:r>
      <w:r w:rsidR="00EC74B5" w:rsidRPr="001D0938">
        <w:fldChar w:fldCharType="separate"/>
      </w:r>
      <w:r w:rsidR="00EA51EB" w:rsidRPr="001D0938">
        <w:t>附录</w:t>
      </w:r>
      <w:r w:rsidR="00EC74B5" w:rsidRPr="001D0938">
        <w:fldChar w:fldCharType="end"/>
      </w:r>
      <w:r w:rsidR="00666B9A" w:rsidRPr="001D0938">
        <w:t>。</w:t>
      </w:r>
    </w:p>
    <w:p w:rsidR="00AF14E8" w:rsidRPr="001D0938" w:rsidRDefault="00AF14E8" w:rsidP="0032539C">
      <w:pPr>
        <w:pStyle w:val="af9"/>
        <w:ind w:firstLine="480"/>
      </w:pPr>
      <w:r w:rsidRPr="001D0938">
        <w:t>DUT</w:t>
      </w:r>
      <w:r w:rsidRPr="001D0938">
        <w:t>端口列表如下</w:t>
      </w:r>
      <w:r w:rsidR="00571E49" w:rsidRPr="001D0938">
        <w:t>：</w:t>
      </w:r>
    </w:p>
    <w:p w:rsidR="0027109C" w:rsidRPr="001D0938" w:rsidRDefault="000D7D6D" w:rsidP="00AF14E8">
      <w:pPr>
        <w:spacing w:before="156" w:after="156"/>
        <w:jc w:val="center"/>
        <w:rPr>
          <w:rFonts w:cs="Times New Roman"/>
        </w:rPr>
      </w:pPr>
      <w:r w:rsidRPr="001D0938">
        <w:rPr>
          <w:rFonts w:cs="Times New Roman"/>
          <w:noProof/>
        </w:rPr>
        <w:lastRenderedPageBreak/>
        <w:drawing>
          <wp:inline distT="0" distB="0" distL="0" distR="0" wp14:anchorId="093E6DF7" wp14:editId="3B0D56E0">
            <wp:extent cx="3038475" cy="44386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038475" cy="4438650"/>
                    </a:xfrm>
                    <a:prstGeom prst="rect">
                      <a:avLst/>
                    </a:prstGeom>
                  </pic:spPr>
                </pic:pic>
              </a:graphicData>
            </a:graphic>
          </wp:inline>
        </w:drawing>
      </w:r>
    </w:p>
    <w:p w:rsidR="005B7085" w:rsidRPr="001D0938" w:rsidRDefault="005B7085" w:rsidP="00A30280">
      <w:pPr>
        <w:pStyle w:val="af9"/>
        <w:ind w:firstLine="480"/>
      </w:pPr>
      <w:r w:rsidRPr="001D0938">
        <w:t>DUT</w:t>
      </w:r>
      <w:r w:rsidRPr="001D0938">
        <w:t>的端口可以被分类为</w:t>
      </w:r>
      <w:r w:rsidR="00120C33" w:rsidRPr="001D0938">
        <w:t>Get</w:t>
      </w:r>
      <w:r w:rsidR="00120C33" w:rsidRPr="001D0938">
        <w:t>、</w:t>
      </w:r>
      <w:r w:rsidR="00120C33" w:rsidRPr="001D0938">
        <w:t>Put</w:t>
      </w:r>
      <w:r w:rsidR="00120C33" w:rsidRPr="001D0938">
        <w:t>、</w:t>
      </w:r>
      <w:proofErr w:type="spellStart"/>
      <w:r w:rsidR="00427611" w:rsidRPr="001D0938">
        <w:t>AxiRdSlave</w:t>
      </w:r>
      <w:proofErr w:type="spellEnd"/>
      <w:r w:rsidR="009A2C5B" w:rsidRPr="001D0938">
        <w:t>这</w:t>
      </w:r>
      <w:r w:rsidR="009A2C5B" w:rsidRPr="001D0938">
        <w:t>3</w:t>
      </w:r>
      <w:r w:rsidR="009A2C5B" w:rsidRPr="001D0938">
        <w:t>种。</w:t>
      </w:r>
      <w:proofErr w:type="spellStart"/>
      <w:r w:rsidR="00F04932" w:rsidRPr="001D0938">
        <w:t>t_gen.tcl</w:t>
      </w:r>
      <w:proofErr w:type="spellEnd"/>
      <w:r w:rsidR="00F04932" w:rsidRPr="001D0938">
        <w:t>文件如下：</w:t>
      </w:r>
    </w:p>
    <w:p w:rsidR="00F04932" w:rsidRPr="001D0938" w:rsidRDefault="00F04932" w:rsidP="00A30280">
      <w:pPr>
        <w:spacing w:before="156" w:after="156"/>
        <w:jc w:val="center"/>
        <w:rPr>
          <w:rFonts w:cs="Times New Roman"/>
        </w:rPr>
      </w:pPr>
      <w:r w:rsidRPr="001D0938">
        <w:rPr>
          <w:rFonts w:cs="Times New Roman"/>
          <w:noProof/>
        </w:rPr>
        <w:lastRenderedPageBreak/>
        <w:drawing>
          <wp:inline distT="0" distB="0" distL="0" distR="0" wp14:anchorId="09CAA76B" wp14:editId="3E8577C2">
            <wp:extent cx="5274310" cy="4077213"/>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4077213"/>
                    </a:xfrm>
                    <a:prstGeom prst="rect">
                      <a:avLst/>
                    </a:prstGeom>
                  </pic:spPr>
                </pic:pic>
              </a:graphicData>
            </a:graphic>
          </wp:inline>
        </w:drawing>
      </w:r>
    </w:p>
    <w:p w:rsidR="007D3A3E" w:rsidRPr="001D0938" w:rsidRDefault="00FC20C2" w:rsidP="00A30280">
      <w:pPr>
        <w:pStyle w:val="af9"/>
        <w:ind w:firstLine="480"/>
      </w:pPr>
      <w:r w:rsidRPr="001D0938">
        <w:t>第</w:t>
      </w:r>
      <w:r w:rsidRPr="001D0938">
        <w:t>1</w:t>
      </w:r>
      <w:r w:rsidRPr="001D0938">
        <w:t>行：</w:t>
      </w:r>
      <w:r w:rsidR="003A5585" w:rsidRPr="001D0938">
        <w:t>添加需要用到的</w:t>
      </w:r>
      <w:r w:rsidR="003A5585" w:rsidRPr="001D0938">
        <w:t>package</w:t>
      </w:r>
      <w:r w:rsidR="003A5585" w:rsidRPr="001D0938">
        <w:t>；</w:t>
      </w:r>
    </w:p>
    <w:p w:rsidR="003A5585" w:rsidRPr="001D0938" w:rsidRDefault="003A5585" w:rsidP="00A30280">
      <w:pPr>
        <w:pStyle w:val="af9"/>
        <w:ind w:firstLine="480"/>
      </w:pPr>
      <w:r w:rsidRPr="001D0938">
        <w:t>第</w:t>
      </w:r>
      <w:r w:rsidRPr="001D0938">
        <w:t>3</w:t>
      </w:r>
      <w:r w:rsidRPr="001D0938">
        <w:t>行：设置一个</w:t>
      </w:r>
      <w:r w:rsidR="00651338" w:rsidRPr="001D0938">
        <w:t>后面会用到的</w:t>
      </w:r>
      <w:r w:rsidRPr="001D0938">
        <w:t>变量</w:t>
      </w:r>
      <w:r w:rsidR="00651338" w:rsidRPr="001D0938">
        <w:t>；</w:t>
      </w:r>
    </w:p>
    <w:p w:rsidR="00651338" w:rsidRPr="001D0938" w:rsidRDefault="00651338" w:rsidP="00A30280">
      <w:pPr>
        <w:pStyle w:val="af9"/>
        <w:ind w:firstLine="480"/>
      </w:pPr>
      <w:r w:rsidRPr="001D0938">
        <w:t>第</w:t>
      </w:r>
      <w:r w:rsidRPr="001D0938">
        <w:t>5</w:t>
      </w:r>
      <w:r w:rsidRPr="001D0938">
        <w:t>行：</w:t>
      </w:r>
      <w:r w:rsidR="006F5FD2" w:rsidRPr="001D0938">
        <w:t>读取</w:t>
      </w:r>
      <w:r w:rsidR="006F5FD2" w:rsidRPr="001D0938">
        <w:t>DUT</w:t>
      </w:r>
      <w:r w:rsidR="006F5FD2" w:rsidRPr="001D0938">
        <w:t>的顶层文件，注意不需要读取</w:t>
      </w:r>
      <w:r w:rsidR="006F5FD2" w:rsidRPr="001D0938">
        <w:t>DUT</w:t>
      </w:r>
      <w:r w:rsidR="006F5FD2" w:rsidRPr="001D0938">
        <w:t>的全部文件，仅需读取顶层文件即可</w:t>
      </w:r>
      <w:r w:rsidR="00417E6C" w:rsidRPr="001D0938">
        <w:t>；</w:t>
      </w:r>
    </w:p>
    <w:p w:rsidR="006F5FD2" w:rsidRPr="001D0938" w:rsidRDefault="006F5FD2" w:rsidP="00A30280">
      <w:pPr>
        <w:pStyle w:val="af9"/>
        <w:ind w:firstLine="480"/>
      </w:pPr>
      <w:r w:rsidRPr="001D0938">
        <w:t>第</w:t>
      </w:r>
      <w:r w:rsidRPr="001D0938">
        <w:t>8-</w:t>
      </w:r>
      <w:r w:rsidR="00CF2431" w:rsidRPr="001D0938">
        <w:t>13</w:t>
      </w:r>
      <w:r w:rsidRPr="001D0938">
        <w:t>行：</w:t>
      </w:r>
      <w:r w:rsidR="00FA2B45" w:rsidRPr="001D0938">
        <w:t>设置</w:t>
      </w:r>
      <w:proofErr w:type="spellStart"/>
      <w:r w:rsidR="00FA2B45" w:rsidRPr="001D0938">
        <w:t>Semu</w:t>
      </w:r>
      <w:proofErr w:type="spellEnd"/>
      <w:r w:rsidR="00FA2B45" w:rsidRPr="001D0938">
        <w:t>工程中</w:t>
      </w:r>
      <w:r w:rsidR="00FA2B45" w:rsidRPr="001D0938">
        <w:t>DUT</w:t>
      </w:r>
      <w:r w:rsidR="00FA2B45" w:rsidRPr="001D0938">
        <w:t>的时钟和复位</w:t>
      </w:r>
      <w:r w:rsidR="00417E6C" w:rsidRPr="001D0938">
        <w:t>；</w:t>
      </w:r>
    </w:p>
    <w:p w:rsidR="00417E6C" w:rsidRPr="001D0938" w:rsidRDefault="00417E6C" w:rsidP="00A30280">
      <w:pPr>
        <w:pStyle w:val="af9"/>
        <w:ind w:firstLine="480"/>
      </w:pPr>
      <w:r w:rsidRPr="001D0938">
        <w:t>第</w:t>
      </w:r>
      <w:r w:rsidR="00B87C07" w:rsidRPr="001D0938">
        <w:t>15</w:t>
      </w:r>
      <w:r w:rsidR="00B87C07" w:rsidRPr="001D0938">
        <w:t>行：</w:t>
      </w:r>
      <w:r w:rsidR="00CA39AD" w:rsidRPr="001D0938">
        <w:t>给</w:t>
      </w:r>
      <w:r w:rsidR="00B34288" w:rsidRPr="001D0938">
        <w:t>DUT</w:t>
      </w:r>
      <w:r w:rsidR="00B34288" w:rsidRPr="001D0938">
        <w:t>顶层</w:t>
      </w:r>
      <w:r w:rsidR="003E14F4" w:rsidRPr="001D0938">
        <w:t>模块</w:t>
      </w:r>
      <w:r w:rsidR="00B87125" w:rsidRPr="001D0938">
        <w:t>名</w:t>
      </w:r>
      <w:r w:rsidR="00CA39AD" w:rsidRPr="001D0938">
        <w:t>取一个别名</w:t>
      </w:r>
      <w:r w:rsidR="00382918" w:rsidRPr="001D0938">
        <w:t>；</w:t>
      </w:r>
    </w:p>
    <w:p w:rsidR="005B565B" w:rsidRPr="001D0938" w:rsidRDefault="00CA39AD" w:rsidP="00A30280">
      <w:pPr>
        <w:pStyle w:val="af9"/>
        <w:ind w:firstLine="480"/>
      </w:pPr>
      <w:r w:rsidRPr="001D0938">
        <w:t>第</w:t>
      </w:r>
      <w:r w:rsidRPr="001D0938">
        <w:t>17-20</w:t>
      </w:r>
      <w:r w:rsidRPr="001D0938">
        <w:t>行：</w:t>
      </w:r>
      <w:r w:rsidR="007D0285" w:rsidRPr="001D0938">
        <w:t>将</w:t>
      </w:r>
      <w:r w:rsidR="007D0285" w:rsidRPr="001D0938">
        <w:t>DUT</w:t>
      </w:r>
      <w:r w:rsidR="007D0285" w:rsidRPr="001D0938">
        <w:t>顶层模块端口中的</w:t>
      </w:r>
      <w:r w:rsidR="00C209FA" w:rsidRPr="001D0938">
        <w:t>3</w:t>
      </w:r>
      <w:r w:rsidR="00C209FA" w:rsidRPr="001D0938">
        <w:t>个</w:t>
      </w:r>
      <w:r w:rsidR="007A6A8E" w:rsidRPr="001D0938">
        <w:t>端口</w:t>
      </w:r>
      <w:r w:rsidR="00C209FA" w:rsidRPr="001D0938">
        <w:t>组织成一个</w:t>
      </w:r>
      <w:proofErr w:type="spellStart"/>
      <w:r w:rsidR="00C209FA" w:rsidRPr="001D0938">
        <w:t>Semu</w:t>
      </w:r>
      <w:proofErr w:type="spellEnd"/>
      <w:r w:rsidR="00C209FA" w:rsidRPr="001D0938">
        <w:t>的</w:t>
      </w:r>
      <w:r w:rsidR="00C209FA" w:rsidRPr="001D0938">
        <w:t>Get</w:t>
      </w:r>
      <w:r w:rsidR="00C209FA" w:rsidRPr="001D0938">
        <w:t>接口；</w:t>
      </w:r>
      <w:r w:rsidR="003813B9" w:rsidRPr="001D0938">
        <w:t>其中</w:t>
      </w:r>
      <w:r w:rsidR="00837417" w:rsidRPr="001D0938">
        <w:t>第</w:t>
      </w:r>
      <w:r w:rsidR="00FB02EC" w:rsidRPr="001D0938">
        <w:t>17</w:t>
      </w:r>
      <w:r w:rsidR="00FB02EC" w:rsidRPr="001D0938">
        <w:t>行</w:t>
      </w:r>
      <w:r w:rsidR="00224CC2" w:rsidRPr="001D0938">
        <w:t>生成一个</w:t>
      </w:r>
      <w:r w:rsidR="00224CC2" w:rsidRPr="001D0938">
        <w:t>Get</w:t>
      </w:r>
      <w:r w:rsidR="00224CC2" w:rsidRPr="001D0938">
        <w:t>类型的接口，接口名字为</w:t>
      </w:r>
      <w:r w:rsidR="00224CC2" w:rsidRPr="001D0938">
        <w:t>outgoing</w:t>
      </w:r>
      <w:r w:rsidR="00224CC2" w:rsidRPr="001D0938">
        <w:t>，</w:t>
      </w:r>
      <w:r w:rsidR="00A833CE" w:rsidRPr="001D0938">
        <w:t>其后为接口的配置信息；</w:t>
      </w:r>
      <w:r w:rsidR="00837417" w:rsidRPr="001D0938">
        <w:t>第</w:t>
      </w:r>
      <w:r w:rsidR="00613B33" w:rsidRPr="001D0938">
        <w:t>18</w:t>
      </w:r>
      <w:r w:rsidR="00613B33" w:rsidRPr="001D0938">
        <w:t>行指定</w:t>
      </w:r>
      <w:r w:rsidR="00A16F4B" w:rsidRPr="001D0938">
        <w:t>outgoing</w:t>
      </w:r>
      <w:r w:rsidR="00A16F4B" w:rsidRPr="001D0938">
        <w:t>接口的</w:t>
      </w:r>
      <w:r w:rsidR="0055426C" w:rsidRPr="001D0938">
        <w:t>数据端口；</w:t>
      </w:r>
      <w:r w:rsidR="00837417" w:rsidRPr="001D0938">
        <w:t>第</w:t>
      </w:r>
      <w:r w:rsidR="0055426C" w:rsidRPr="001D0938">
        <w:t>19</w:t>
      </w:r>
      <w:r w:rsidR="0055426C" w:rsidRPr="001D0938">
        <w:t>行指定</w:t>
      </w:r>
      <w:r w:rsidR="0055426C" w:rsidRPr="001D0938">
        <w:t>outgoing</w:t>
      </w:r>
      <w:r w:rsidR="0055426C" w:rsidRPr="001D0938">
        <w:t>接口的</w:t>
      </w:r>
      <w:r w:rsidR="003072F3" w:rsidRPr="001D0938">
        <w:t>ready</w:t>
      </w:r>
      <w:r w:rsidR="003072F3" w:rsidRPr="001D0938">
        <w:t>信号；</w:t>
      </w:r>
      <w:r w:rsidR="00837417" w:rsidRPr="001D0938">
        <w:t>第</w:t>
      </w:r>
      <w:r w:rsidR="003072F3" w:rsidRPr="001D0938">
        <w:t>20</w:t>
      </w:r>
      <w:r w:rsidR="003072F3" w:rsidRPr="001D0938">
        <w:t>行指定</w:t>
      </w:r>
      <w:r w:rsidR="003072F3" w:rsidRPr="001D0938">
        <w:t>outgoing</w:t>
      </w:r>
      <w:r w:rsidR="003072F3" w:rsidRPr="001D0938">
        <w:t>接口的</w:t>
      </w:r>
      <w:r w:rsidR="003072F3" w:rsidRPr="001D0938">
        <w:t>enable</w:t>
      </w:r>
      <w:r w:rsidR="003072F3" w:rsidRPr="001D0938">
        <w:t>信号；</w:t>
      </w:r>
    </w:p>
    <w:p w:rsidR="00CA39AD" w:rsidRPr="001D0938" w:rsidRDefault="00CA39AD" w:rsidP="00A30280">
      <w:pPr>
        <w:pStyle w:val="af9"/>
        <w:ind w:firstLine="480"/>
      </w:pPr>
      <w:r w:rsidRPr="001D0938">
        <w:t>第</w:t>
      </w:r>
      <w:r w:rsidRPr="001D0938">
        <w:t>23-26</w:t>
      </w:r>
      <w:r w:rsidRPr="001D0938">
        <w:t>行：</w:t>
      </w:r>
      <w:r w:rsidR="00BD3A72" w:rsidRPr="001D0938">
        <w:t>将</w:t>
      </w:r>
      <w:r w:rsidR="00BD3A72" w:rsidRPr="001D0938">
        <w:t>DUT</w:t>
      </w:r>
      <w:r w:rsidR="00BD3A72" w:rsidRPr="001D0938">
        <w:t>顶层模块端口中的</w:t>
      </w:r>
      <w:r w:rsidR="00BD3A72" w:rsidRPr="001D0938">
        <w:t>3</w:t>
      </w:r>
      <w:r w:rsidR="00BD3A72" w:rsidRPr="001D0938">
        <w:t>个</w:t>
      </w:r>
      <w:r w:rsidR="007A6A8E" w:rsidRPr="001D0938">
        <w:t>端口</w:t>
      </w:r>
      <w:r w:rsidR="00BD3A72" w:rsidRPr="001D0938">
        <w:t>组织成一个</w:t>
      </w:r>
      <w:proofErr w:type="spellStart"/>
      <w:r w:rsidR="00BD3A72" w:rsidRPr="001D0938">
        <w:t>Semu</w:t>
      </w:r>
      <w:proofErr w:type="spellEnd"/>
      <w:r w:rsidR="00BD3A72" w:rsidRPr="001D0938">
        <w:t>的</w:t>
      </w:r>
      <w:r w:rsidR="00C06691" w:rsidRPr="001D0938">
        <w:t>Pu</w:t>
      </w:r>
      <w:r w:rsidR="00BD3A72" w:rsidRPr="001D0938">
        <w:t>t</w:t>
      </w:r>
      <w:r w:rsidR="00BD3A72" w:rsidRPr="001D0938">
        <w:t>接口；</w:t>
      </w:r>
      <w:r w:rsidR="009D54BB" w:rsidRPr="001D0938">
        <w:t>端口指定与</w:t>
      </w:r>
      <w:r w:rsidR="009D54BB" w:rsidRPr="001D0938">
        <w:t>Get</w:t>
      </w:r>
      <w:r w:rsidR="009D54BB" w:rsidRPr="001D0938">
        <w:t>接口</w:t>
      </w:r>
      <w:r w:rsidR="007B32BD" w:rsidRPr="001D0938">
        <w:t>一致</w:t>
      </w:r>
      <w:r w:rsidR="00A915F4" w:rsidRPr="001D0938">
        <w:t>；</w:t>
      </w:r>
    </w:p>
    <w:p w:rsidR="00CA39AD" w:rsidRPr="001D0938" w:rsidRDefault="00CA39AD" w:rsidP="00A30280">
      <w:pPr>
        <w:pStyle w:val="af9"/>
        <w:ind w:firstLine="480"/>
      </w:pPr>
      <w:r w:rsidRPr="001D0938">
        <w:t>第</w:t>
      </w:r>
      <w:r w:rsidRPr="001D0938">
        <w:t>30-31</w:t>
      </w:r>
      <w:r w:rsidRPr="001D0938">
        <w:t>行：</w:t>
      </w:r>
      <w:r w:rsidR="00C06691" w:rsidRPr="001D0938">
        <w:t>将</w:t>
      </w:r>
      <w:r w:rsidR="00C06691" w:rsidRPr="001D0938">
        <w:t>DUT</w:t>
      </w:r>
      <w:r w:rsidR="00C06691" w:rsidRPr="001D0938">
        <w:t>顶层模块端口中的</w:t>
      </w:r>
      <w:r w:rsidR="0034150C" w:rsidRPr="001D0938">
        <w:t>以</w:t>
      </w:r>
      <w:proofErr w:type="spellStart"/>
      <w:r w:rsidR="0034150C" w:rsidRPr="001D0938">
        <w:t>rdSlave</w:t>
      </w:r>
      <w:proofErr w:type="spellEnd"/>
      <w:r w:rsidR="0034150C" w:rsidRPr="001D0938">
        <w:t>_</w:t>
      </w:r>
      <w:r w:rsidR="007A6A8E" w:rsidRPr="001D0938">
        <w:t>开头的所有端口</w:t>
      </w:r>
      <w:r w:rsidR="00C06691" w:rsidRPr="001D0938">
        <w:t>组织成一个</w:t>
      </w:r>
      <w:proofErr w:type="spellStart"/>
      <w:r w:rsidR="00C06691" w:rsidRPr="001D0938">
        <w:t>Semu</w:t>
      </w:r>
      <w:proofErr w:type="spellEnd"/>
      <w:r w:rsidR="00C06691" w:rsidRPr="001D0938">
        <w:t>的</w:t>
      </w:r>
      <w:proofErr w:type="spellStart"/>
      <w:r w:rsidR="001E58FD" w:rsidRPr="001D0938">
        <w:t>AxiRdSlave</w:t>
      </w:r>
      <w:proofErr w:type="spellEnd"/>
      <w:r w:rsidR="00C06691" w:rsidRPr="001D0938">
        <w:t>接口；</w:t>
      </w:r>
      <w:r w:rsidR="008A33A4" w:rsidRPr="001D0938">
        <w:t>端口指定与</w:t>
      </w:r>
      <w:r w:rsidR="008A33A4" w:rsidRPr="001D0938">
        <w:t>Get</w:t>
      </w:r>
      <w:r w:rsidR="008A33A4" w:rsidRPr="001D0938">
        <w:t>接口一致；</w:t>
      </w:r>
    </w:p>
    <w:p w:rsidR="00CA39AD" w:rsidRPr="001D0938" w:rsidRDefault="00CA39AD" w:rsidP="00A30280">
      <w:pPr>
        <w:pStyle w:val="af9"/>
        <w:ind w:firstLine="480"/>
      </w:pPr>
      <w:r w:rsidRPr="001D0938">
        <w:t>第</w:t>
      </w:r>
      <w:r w:rsidRPr="001D0938">
        <w:t>33</w:t>
      </w:r>
      <w:r w:rsidRPr="001D0938">
        <w:t>行：</w:t>
      </w:r>
      <w:r w:rsidR="008C211C" w:rsidRPr="001D0938">
        <w:t>根据上述配置生成</w:t>
      </w:r>
      <w:proofErr w:type="spellStart"/>
      <w:r w:rsidR="002E3DF7" w:rsidRPr="001D0938">
        <w:t>transactor</w:t>
      </w:r>
      <w:proofErr w:type="spellEnd"/>
      <w:r w:rsidR="002E3DF7" w:rsidRPr="001D0938">
        <w:t>等相关文件；</w:t>
      </w:r>
    </w:p>
    <w:p w:rsidR="002E3DF7" w:rsidRDefault="00513D36" w:rsidP="00A30280">
      <w:pPr>
        <w:pStyle w:val="af9"/>
        <w:ind w:firstLine="480"/>
      </w:pPr>
      <w:r w:rsidRPr="001D0938">
        <w:lastRenderedPageBreak/>
        <w:t>上述</w:t>
      </w:r>
      <w:proofErr w:type="spellStart"/>
      <w:r w:rsidRPr="001D0938">
        <w:t>t_gen.tcl</w:t>
      </w:r>
      <w:proofErr w:type="spellEnd"/>
      <w:r w:rsidRPr="001D0938">
        <w:t>中使用到的命令</w:t>
      </w:r>
      <w:r w:rsidR="00244567" w:rsidRPr="001D0938">
        <w:t>描述</w:t>
      </w:r>
      <w:r w:rsidR="00A30280">
        <w:t>如</w:t>
      </w:r>
      <w:r w:rsidR="00A30280">
        <w:rPr>
          <w:rFonts w:hint="eastAsia"/>
        </w:rPr>
        <w:t>表</w:t>
      </w:r>
      <w:r w:rsidR="00A30280">
        <w:rPr>
          <w:rFonts w:hint="eastAsia"/>
        </w:rPr>
        <w:t>3-1</w:t>
      </w:r>
      <w:r w:rsidR="00A30280">
        <w:rPr>
          <w:rFonts w:hint="eastAsia"/>
        </w:rPr>
        <w:t>所示</w:t>
      </w:r>
      <w:r w:rsidRPr="001D0938">
        <w:t>：</w:t>
      </w:r>
    </w:p>
    <w:p w:rsidR="00A30280" w:rsidRPr="00A30280" w:rsidRDefault="00A30280" w:rsidP="00A30280">
      <w:pPr>
        <w:pStyle w:val="af9"/>
        <w:ind w:firstLine="480"/>
        <w:jc w:val="center"/>
        <w:rPr>
          <w:rFonts w:ascii="黑体" w:eastAsia="黑体" w:hAnsi="黑体"/>
        </w:rPr>
      </w:pPr>
      <w:r w:rsidRPr="00A30280">
        <w:rPr>
          <w:rFonts w:ascii="黑体" w:eastAsia="黑体" w:hAnsi="黑体" w:hint="eastAsia"/>
        </w:rPr>
        <w:t xml:space="preserve">表3-1 </w:t>
      </w:r>
      <w:proofErr w:type="spellStart"/>
      <w:r w:rsidRPr="00A30280">
        <w:rPr>
          <w:rFonts w:ascii="黑体" w:eastAsia="黑体" w:hAnsi="黑体"/>
        </w:rPr>
        <w:t>t_gen.tcl</w:t>
      </w:r>
      <w:proofErr w:type="spellEnd"/>
      <w:r w:rsidRPr="00A30280">
        <w:rPr>
          <w:rFonts w:ascii="黑体" w:eastAsia="黑体" w:hAnsi="黑体"/>
        </w:rPr>
        <w:t>中命令描述</w:t>
      </w:r>
    </w:p>
    <w:tbl>
      <w:tblPr>
        <w:tblStyle w:val="af4"/>
        <w:tblW w:w="0" w:type="auto"/>
        <w:jc w:val="center"/>
        <w:tblLook w:val="04A0" w:firstRow="1" w:lastRow="0" w:firstColumn="1" w:lastColumn="0" w:noHBand="0" w:noVBand="1"/>
      </w:tblPr>
      <w:tblGrid>
        <w:gridCol w:w="1512"/>
        <w:gridCol w:w="6251"/>
      </w:tblGrid>
      <w:tr w:rsidR="00A869D9" w:rsidRPr="001D0938" w:rsidTr="00A30280">
        <w:trPr>
          <w:jc w:val="center"/>
        </w:trPr>
        <w:tc>
          <w:tcPr>
            <w:tcW w:w="1512" w:type="dxa"/>
            <w:tcBorders>
              <w:bottom w:val="double" w:sz="4" w:space="0" w:color="auto"/>
            </w:tcBorders>
          </w:tcPr>
          <w:p w:rsidR="00A869D9" w:rsidRPr="00A30280" w:rsidRDefault="00A869D9" w:rsidP="00A30280">
            <w:pPr>
              <w:spacing w:beforeLines="0" w:before="0" w:afterLines="0" w:after="0"/>
              <w:jc w:val="center"/>
              <w:rPr>
                <w:rFonts w:cs="Times New Roman"/>
                <w:b/>
              </w:rPr>
            </w:pPr>
            <w:r w:rsidRPr="00A30280">
              <w:rPr>
                <w:rFonts w:cs="Times New Roman"/>
                <w:b/>
              </w:rPr>
              <w:t>命令</w:t>
            </w:r>
          </w:p>
        </w:tc>
        <w:tc>
          <w:tcPr>
            <w:tcW w:w="6251" w:type="dxa"/>
            <w:tcBorders>
              <w:bottom w:val="double" w:sz="4" w:space="0" w:color="auto"/>
            </w:tcBorders>
          </w:tcPr>
          <w:p w:rsidR="00A869D9" w:rsidRPr="00A30280" w:rsidRDefault="00A869D9" w:rsidP="00A30280">
            <w:pPr>
              <w:spacing w:beforeLines="0" w:before="0" w:afterLines="0" w:after="0"/>
              <w:jc w:val="center"/>
              <w:rPr>
                <w:rFonts w:cs="Times New Roman"/>
                <w:b/>
              </w:rPr>
            </w:pPr>
            <w:r w:rsidRPr="00A30280">
              <w:rPr>
                <w:rFonts w:cs="Times New Roman"/>
                <w:b/>
              </w:rPr>
              <w:t>描述</w:t>
            </w:r>
          </w:p>
        </w:tc>
      </w:tr>
      <w:tr w:rsidR="00A869D9" w:rsidRPr="001D0938" w:rsidTr="00A30280">
        <w:trPr>
          <w:jc w:val="center"/>
        </w:trPr>
        <w:tc>
          <w:tcPr>
            <w:tcW w:w="1512" w:type="dxa"/>
            <w:tcBorders>
              <w:top w:val="double" w:sz="4" w:space="0" w:color="auto"/>
            </w:tcBorders>
          </w:tcPr>
          <w:p w:rsidR="00A869D9" w:rsidRPr="001D0938" w:rsidRDefault="00A869D9" w:rsidP="00D05F2E">
            <w:pPr>
              <w:spacing w:beforeLines="0" w:before="0" w:afterLines="0" w:after="0"/>
              <w:rPr>
                <w:rFonts w:cs="Times New Roman"/>
              </w:rPr>
            </w:pPr>
            <w:proofErr w:type="spellStart"/>
            <w:r w:rsidRPr="001D0938">
              <w:rPr>
                <w:rFonts w:cs="Times New Roman"/>
              </w:rPr>
              <w:t>read_hdl</w:t>
            </w:r>
            <w:proofErr w:type="spellEnd"/>
          </w:p>
        </w:tc>
        <w:tc>
          <w:tcPr>
            <w:tcW w:w="6251" w:type="dxa"/>
            <w:tcBorders>
              <w:top w:val="double" w:sz="4" w:space="0" w:color="auto"/>
            </w:tcBorders>
          </w:tcPr>
          <w:p w:rsidR="00A869D9" w:rsidRPr="001D0938" w:rsidRDefault="00A869D9" w:rsidP="00D05F2E">
            <w:pPr>
              <w:spacing w:beforeLines="0" w:before="0" w:afterLines="0" w:after="0"/>
              <w:rPr>
                <w:rFonts w:cs="Times New Roman"/>
              </w:rPr>
            </w:pPr>
            <w:r w:rsidRPr="001D0938">
              <w:rPr>
                <w:rFonts w:cs="Times New Roman"/>
              </w:rPr>
              <w:t>读取</w:t>
            </w:r>
            <w:r w:rsidRPr="001D0938">
              <w:rPr>
                <w:rFonts w:cs="Times New Roman"/>
              </w:rPr>
              <w:t>DUT</w:t>
            </w:r>
            <w:r w:rsidRPr="001D0938">
              <w:rPr>
                <w:rFonts w:cs="Times New Roman"/>
              </w:rPr>
              <w:t>顶层文件</w:t>
            </w:r>
          </w:p>
        </w:tc>
      </w:tr>
      <w:tr w:rsidR="00A869D9" w:rsidRPr="001D0938" w:rsidTr="00A30280">
        <w:trPr>
          <w:jc w:val="center"/>
        </w:trPr>
        <w:tc>
          <w:tcPr>
            <w:tcW w:w="1512" w:type="dxa"/>
          </w:tcPr>
          <w:p w:rsidR="00A869D9" w:rsidRPr="001D0938" w:rsidRDefault="00A869D9" w:rsidP="00D05F2E">
            <w:pPr>
              <w:spacing w:beforeLines="0" w:before="0" w:afterLines="0" w:after="0"/>
              <w:rPr>
                <w:rFonts w:cs="Times New Roman"/>
              </w:rPr>
            </w:pPr>
            <w:proofErr w:type="spellStart"/>
            <w:r w:rsidRPr="001D0938">
              <w:rPr>
                <w:rFonts w:cs="Times New Roman"/>
              </w:rPr>
              <w:t>assignPortAttr</w:t>
            </w:r>
            <w:proofErr w:type="spellEnd"/>
          </w:p>
        </w:tc>
        <w:tc>
          <w:tcPr>
            <w:tcW w:w="6251" w:type="dxa"/>
          </w:tcPr>
          <w:p w:rsidR="00A869D9" w:rsidRPr="001D0938" w:rsidRDefault="00A869D9" w:rsidP="00D05F2E">
            <w:pPr>
              <w:spacing w:beforeLines="0" w:before="0" w:afterLines="0" w:after="0"/>
              <w:rPr>
                <w:rFonts w:cs="Times New Roman"/>
              </w:rPr>
            </w:pPr>
            <w:r w:rsidRPr="001D0938">
              <w:rPr>
                <w:rFonts w:cs="Times New Roman"/>
              </w:rPr>
              <w:t>指定时钟、复位端口及其属性</w:t>
            </w:r>
          </w:p>
        </w:tc>
      </w:tr>
      <w:tr w:rsidR="00A869D9" w:rsidRPr="001D0938" w:rsidTr="00A30280">
        <w:trPr>
          <w:jc w:val="center"/>
        </w:trPr>
        <w:tc>
          <w:tcPr>
            <w:tcW w:w="1512" w:type="dxa"/>
          </w:tcPr>
          <w:p w:rsidR="00A869D9" w:rsidRPr="001D0938" w:rsidRDefault="00A869D9" w:rsidP="00D05F2E">
            <w:pPr>
              <w:spacing w:beforeLines="0" w:before="0" w:afterLines="0" w:after="0"/>
              <w:rPr>
                <w:rFonts w:cs="Times New Roman"/>
              </w:rPr>
            </w:pPr>
            <w:proofErr w:type="spellStart"/>
            <w:r w:rsidRPr="001D0938">
              <w:rPr>
                <w:rFonts w:cs="Times New Roman"/>
              </w:rPr>
              <w:t>allPorts</w:t>
            </w:r>
            <w:proofErr w:type="spellEnd"/>
          </w:p>
        </w:tc>
        <w:tc>
          <w:tcPr>
            <w:tcW w:w="6251" w:type="dxa"/>
          </w:tcPr>
          <w:p w:rsidR="00A869D9" w:rsidRPr="001D0938" w:rsidRDefault="00A869D9" w:rsidP="00D05F2E">
            <w:pPr>
              <w:spacing w:beforeLines="0" w:before="0" w:afterLines="0" w:after="0"/>
              <w:rPr>
                <w:rFonts w:cs="Times New Roman"/>
              </w:rPr>
            </w:pPr>
            <w:r w:rsidRPr="001D0938">
              <w:rPr>
                <w:rFonts w:cs="Times New Roman"/>
              </w:rPr>
              <w:t>获取所有的端口</w:t>
            </w:r>
          </w:p>
        </w:tc>
      </w:tr>
      <w:tr w:rsidR="00A869D9" w:rsidRPr="001D0938" w:rsidTr="00A30280">
        <w:trPr>
          <w:jc w:val="center"/>
        </w:trPr>
        <w:tc>
          <w:tcPr>
            <w:tcW w:w="1512" w:type="dxa"/>
          </w:tcPr>
          <w:p w:rsidR="00A869D9" w:rsidRPr="001D0938" w:rsidRDefault="00A869D9" w:rsidP="00D05F2E">
            <w:pPr>
              <w:spacing w:beforeLines="0" w:before="0" w:afterLines="0" w:after="0"/>
              <w:rPr>
                <w:rFonts w:cs="Times New Roman"/>
              </w:rPr>
            </w:pPr>
            <w:proofErr w:type="spellStart"/>
            <w:r w:rsidRPr="001D0938">
              <w:rPr>
                <w:rFonts w:cs="Times New Roman"/>
              </w:rPr>
              <w:t>create_instance</w:t>
            </w:r>
            <w:proofErr w:type="spellEnd"/>
          </w:p>
        </w:tc>
        <w:tc>
          <w:tcPr>
            <w:tcW w:w="6251" w:type="dxa"/>
          </w:tcPr>
          <w:p w:rsidR="00A869D9" w:rsidRPr="001D0938" w:rsidRDefault="00A869D9" w:rsidP="00D05F2E">
            <w:pPr>
              <w:spacing w:beforeLines="0" w:before="0" w:afterLines="0" w:after="0"/>
              <w:rPr>
                <w:rFonts w:cs="Times New Roman"/>
              </w:rPr>
            </w:pPr>
            <w:r w:rsidRPr="001D0938">
              <w:rPr>
                <w:rFonts w:cs="Times New Roman"/>
              </w:rPr>
              <w:t>给</w:t>
            </w:r>
            <w:r w:rsidRPr="001D0938">
              <w:rPr>
                <w:rFonts w:cs="Times New Roman"/>
              </w:rPr>
              <w:t>DUT</w:t>
            </w:r>
            <w:r w:rsidRPr="001D0938">
              <w:rPr>
                <w:rFonts w:cs="Times New Roman"/>
              </w:rPr>
              <w:t>顶层模块取别名或生成一个</w:t>
            </w:r>
            <w:r w:rsidRPr="001D0938">
              <w:rPr>
                <w:rFonts w:cs="Times New Roman"/>
              </w:rPr>
              <w:t>instance</w:t>
            </w:r>
          </w:p>
        </w:tc>
      </w:tr>
      <w:tr w:rsidR="00A869D9" w:rsidRPr="001D0938" w:rsidTr="00A30280">
        <w:trPr>
          <w:jc w:val="center"/>
        </w:trPr>
        <w:tc>
          <w:tcPr>
            <w:tcW w:w="1512" w:type="dxa"/>
          </w:tcPr>
          <w:p w:rsidR="00A869D9" w:rsidRPr="001D0938" w:rsidRDefault="00A869D9" w:rsidP="00D05F2E">
            <w:pPr>
              <w:spacing w:beforeLines="0" w:before="0" w:afterLines="0" w:after="0"/>
              <w:rPr>
                <w:rFonts w:cs="Times New Roman"/>
              </w:rPr>
            </w:pPr>
            <w:proofErr w:type="spellStart"/>
            <w:r w:rsidRPr="001D0938">
              <w:rPr>
                <w:rFonts w:cs="Times New Roman"/>
              </w:rPr>
              <w:t>newXactor</w:t>
            </w:r>
            <w:proofErr w:type="spellEnd"/>
          </w:p>
        </w:tc>
        <w:tc>
          <w:tcPr>
            <w:tcW w:w="6251" w:type="dxa"/>
          </w:tcPr>
          <w:p w:rsidR="00AB39DC" w:rsidRPr="001D0938" w:rsidRDefault="00A869D9" w:rsidP="00D05F2E">
            <w:pPr>
              <w:spacing w:beforeLines="0" w:before="0" w:afterLines="0" w:after="0"/>
              <w:rPr>
                <w:rFonts w:cs="Times New Roman"/>
              </w:rPr>
            </w:pPr>
            <w:r w:rsidRPr="001D0938">
              <w:rPr>
                <w:rFonts w:cs="Times New Roman"/>
              </w:rPr>
              <w:t>生成一种接口实例</w:t>
            </w:r>
            <w:r w:rsidR="00FC769D" w:rsidRPr="001D0938">
              <w:rPr>
                <w:rFonts w:cs="Times New Roman"/>
              </w:rPr>
              <w:t>，</w:t>
            </w:r>
            <w:r w:rsidR="00AB39DC" w:rsidRPr="001D0938">
              <w:rPr>
                <w:rFonts w:cs="Times New Roman"/>
              </w:rPr>
              <w:t>可用的配置项如下：</w:t>
            </w:r>
          </w:p>
          <w:p w:rsidR="00A869D9" w:rsidRPr="001D0938" w:rsidRDefault="00A869D9" w:rsidP="00D05F2E">
            <w:pPr>
              <w:spacing w:beforeLines="0" w:before="0" w:afterLines="0" w:after="0"/>
              <w:rPr>
                <w:rFonts w:cs="Times New Roman"/>
              </w:rPr>
            </w:pPr>
            <w:r w:rsidRPr="001D0938">
              <w:rPr>
                <w:rFonts w:cs="Times New Roman"/>
              </w:rPr>
              <w:t>-</w:t>
            </w:r>
            <w:proofErr w:type="spellStart"/>
            <w:r w:rsidRPr="001D0938">
              <w:rPr>
                <w:rFonts w:cs="Times New Roman"/>
              </w:rPr>
              <w:t>addrWidth</w:t>
            </w:r>
            <w:proofErr w:type="spellEnd"/>
            <w:r w:rsidRPr="001D0938">
              <w:rPr>
                <w:rFonts w:cs="Times New Roman"/>
              </w:rPr>
              <w:t>：</w:t>
            </w:r>
            <w:proofErr w:type="gramStart"/>
            <w:r w:rsidRPr="001D0938">
              <w:rPr>
                <w:rFonts w:cs="Times New Roman"/>
              </w:rPr>
              <w:t>地址位宽</w:t>
            </w:r>
            <w:proofErr w:type="gramEnd"/>
          </w:p>
          <w:p w:rsidR="00A869D9" w:rsidRPr="001D0938" w:rsidRDefault="00A869D9" w:rsidP="00D05F2E">
            <w:pPr>
              <w:spacing w:beforeLines="0" w:before="0" w:afterLines="0" w:after="0"/>
              <w:rPr>
                <w:rFonts w:cs="Times New Roman"/>
              </w:rPr>
            </w:pPr>
            <w:r w:rsidRPr="001D0938">
              <w:rPr>
                <w:rFonts w:cs="Times New Roman"/>
              </w:rPr>
              <w:t>-</w:t>
            </w:r>
            <w:proofErr w:type="spellStart"/>
            <w:r w:rsidRPr="001D0938">
              <w:rPr>
                <w:rFonts w:cs="Times New Roman"/>
              </w:rPr>
              <w:t>dataWidth</w:t>
            </w:r>
            <w:proofErr w:type="spellEnd"/>
            <w:r w:rsidRPr="001D0938">
              <w:rPr>
                <w:rFonts w:cs="Times New Roman"/>
              </w:rPr>
              <w:t>：数据位宽</w:t>
            </w:r>
          </w:p>
          <w:p w:rsidR="00A869D9" w:rsidRPr="001D0938" w:rsidRDefault="00A869D9" w:rsidP="00D05F2E">
            <w:pPr>
              <w:spacing w:beforeLines="0" w:before="0" w:afterLines="0" w:after="0"/>
              <w:rPr>
                <w:rFonts w:cs="Times New Roman"/>
              </w:rPr>
            </w:pPr>
            <w:r w:rsidRPr="001D0938">
              <w:rPr>
                <w:rFonts w:cs="Times New Roman"/>
              </w:rPr>
              <w:t>-</w:t>
            </w:r>
            <w:proofErr w:type="spellStart"/>
            <w:r w:rsidRPr="001D0938">
              <w:rPr>
                <w:rFonts w:cs="Times New Roman"/>
              </w:rPr>
              <w:t>userWidth</w:t>
            </w:r>
            <w:proofErr w:type="spellEnd"/>
            <w:r w:rsidRPr="001D0938">
              <w:rPr>
                <w:rFonts w:cs="Times New Roman"/>
              </w:rPr>
              <w:t>：暂时不使用</w:t>
            </w:r>
          </w:p>
          <w:p w:rsidR="00A869D9" w:rsidRPr="001D0938" w:rsidRDefault="00A869D9" w:rsidP="00D05F2E">
            <w:pPr>
              <w:spacing w:beforeLines="0" w:before="0" w:afterLines="0" w:after="0"/>
              <w:rPr>
                <w:rFonts w:cs="Times New Roman"/>
              </w:rPr>
            </w:pPr>
            <w:r w:rsidRPr="001D0938">
              <w:rPr>
                <w:rFonts w:cs="Times New Roman"/>
              </w:rPr>
              <w:t>-</w:t>
            </w:r>
            <w:proofErr w:type="spellStart"/>
            <w:r w:rsidRPr="001D0938">
              <w:rPr>
                <w:rFonts w:cs="Times New Roman"/>
              </w:rPr>
              <w:t>idWidth</w:t>
            </w:r>
            <w:proofErr w:type="spellEnd"/>
            <w:r w:rsidRPr="001D0938">
              <w:rPr>
                <w:rFonts w:cs="Times New Roman"/>
              </w:rPr>
              <w:t>：</w:t>
            </w:r>
            <w:r w:rsidRPr="001D0938">
              <w:rPr>
                <w:rFonts w:cs="Times New Roman"/>
              </w:rPr>
              <w:t>id</w:t>
            </w:r>
            <w:proofErr w:type="gramStart"/>
            <w:r w:rsidRPr="001D0938">
              <w:rPr>
                <w:rFonts w:cs="Times New Roman"/>
              </w:rPr>
              <w:t>位宽</w:t>
            </w:r>
            <w:proofErr w:type="gramEnd"/>
          </w:p>
        </w:tc>
      </w:tr>
      <w:tr w:rsidR="00A869D9" w:rsidRPr="001D0938" w:rsidTr="00A30280">
        <w:trPr>
          <w:jc w:val="center"/>
        </w:trPr>
        <w:tc>
          <w:tcPr>
            <w:tcW w:w="1512" w:type="dxa"/>
          </w:tcPr>
          <w:p w:rsidR="00A869D9" w:rsidRPr="001D0938" w:rsidRDefault="00A869D9" w:rsidP="00D05F2E">
            <w:pPr>
              <w:spacing w:beforeLines="0" w:before="0" w:afterLines="0" w:after="0"/>
              <w:rPr>
                <w:rFonts w:cs="Times New Roman"/>
              </w:rPr>
            </w:pPr>
            <w:proofErr w:type="spellStart"/>
            <w:r w:rsidRPr="001D0938">
              <w:rPr>
                <w:rFonts w:cs="Times New Roman"/>
              </w:rPr>
              <w:t>addPorts</w:t>
            </w:r>
            <w:proofErr w:type="spellEnd"/>
          </w:p>
        </w:tc>
        <w:tc>
          <w:tcPr>
            <w:tcW w:w="6251" w:type="dxa"/>
          </w:tcPr>
          <w:p w:rsidR="00A869D9" w:rsidRPr="001D0938" w:rsidRDefault="00A869D9" w:rsidP="00D05F2E">
            <w:pPr>
              <w:spacing w:beforeLines="0" w:before="0" w:afterLines="0" w:after="0"/>
              <w:rPr>
                <w:rFonts w:cs="Times New Roman"/>
              </w:rPr>
            </w:pPr>
            <w:r w:rsidRPr="001D0938">
              <w:rPr>
                <w:rFonts w:cs="Times New Roman"/>
              </w:rPr>
              <w:t>给指定的接口实例添加端口，即将</w:t>
            </w:r>
            <w:r w:rsidRPr="001D0938">
              <w:rPr>
                <w:rFonts w:cs="Times New Roman"/>
              </w:rPr>
              <w:t>DUT</w:t>
            </w:r>
            <w:r w:rsidRPr="001D0938">
              <w:rPr>
                <w:rFonts w:cs="Times New Roman"/>
              </w:rPr>
              <w:t>中的端口组织分配给生成的接口实例</w:t>
            </w:r>
          </w:p>
        </w:tc>
      </w:tr>
      <w:tr w:rsidR="00A869D9" w:rsidRPr="001D0938" w:rsidTr="00A30280">
        <w:trPr>
          <w:jc w:val="center"/>
        </w:trPr>
        <w:tc>
          <w:tcPr>
            <w:tcW w:w="1512" w:type="dxa"/>
          </w:tcPr>
          <w:p w:rsidR="00A869D9" w:rsidRPr="001D0938" w:rsidRDefault="00A869D9" w:rsidP="00D05F2E">
            <w:pPr>
              <w:spacing w:beforeLines="0" w:before="0" w:afterLines="0" w:after="0"/>
              <w:rPr>
                <w:rFonts w:cs="Times New Roman"/>
              </w:rPr>
            </w:pPr>
            <w:proofErr w:type="spellStart"/>
            <w:r w:rsidRPr="001D0938">
              <w:rPr>
                <w:rFonts w:cs="Times New Roman"/>
              </w:rPr>
              <w:t>findPorts</w:t>
            </w:r>
            <w:proofErr w:type="spellEnd"/>
          </w:p>
        </w:tc>
        <w:tc>
          <w:tcPr>
            <w:tcW w:w="6251" w:type="dxa"/>
          </w:tcPr>
          <w:p w:rsidR="00A869D9" w:rsidRPr="001D0938" w:rsidRDefault="00A869D9" w:rsidP="00D05F2E">
            <w:pPr>
              <w:spacing w:beforeLines="0" w:before="0" w:afterLines="0" w:after="0"/>
              <w:rPr>
                <w:rFonts w:cs="Times New Roman"/>
              </w:rPr>
            </w:pPr>
            <w:r w:rsidRPr="001D0938">
              <w:rPr>
                <w:rFonts w:cs="Times New Roman"/>
              </w:rPr>
              <w:t>从指定的</w:t>
            </w:r>
            <w:r w:rsidRPr="001D0938">
              <w:rPr>
                <w:rFonts w:cs="Times New Roman"/>
              </w:rPr>
              <w:t>instance</w:t>
            </w:r>
            <w:r w:rsidRPr="001D0938">
              <w:rPr>
                <w:rFonts w:cs="Times New Roman"/>
              </w:rPr>
              <w:t>中查找端口，端口的名字采用正则表达式匹配</w:t>
            </w:r>
          </w:p>
        </w:tc>
      </w:tr>
    </w:tbl>
    <w:p w:rsidR="000718BF" w:rsidRPr="001D0938" w:rsidRDefault="00607C6A" w:rsidP="00E6094F">
      <w:pPr>
        <w:pStyle w:val="af9"/>
        <w:ind w:firstLine="480"/>
      </w:pPr>
      <w:r w:rsidRPr="001D0938">
        <w:t>下面给出其他几种常用接口的</w:t>
      </w:r>
      <w:proofErr w:type="spellStart"/>
      <w:r w:rsidRPr="001D0938">
        <w:t>t_gen.tcl</w:t>
      </w:r>
      <w:proofErr w:type="spellEnd"/>
      <w:r w:rsidRPr="001D0938">
        <w:t>文件的写法：</w:t>
      </w:r>
    </w:p>
    <w:p w:rsidR="00607C6A" w:rsidRPr="001D0938" w:rsidRDefault="00E16AD9" w:rsidP="00E6094F">
      <w:pPr>
        <w:spacing w:before="156" w:after="156"/>
        <w:jc w:val="center"/>
        <w:rPr>
          <w:rFonts w:cs="Times New Roman"/>
        </w:rPr>
      </w:pPr>
      <w:r w:rsidRPr="001D0938">
        <w:rPr>
          <w:rFonts w:cs="Times New Roman"/>
          <w:noProof/>
        </w:rPr>
        <w:drawing>
          <wp:inline distT="0" distB="0" distL="0" distR="0" wp14:anchorId="215016AF" wp14:editId="1882FCD0">
            <wp:extent cx="5274310" cy="545134"/>
            <wp:effectExtent l="0" t="0" r="2540" b="762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545134"/>
                    </a:xfrm>
                    <a:prstGeom prst="rect">
                      <a:avLst/>
                    </a:prstGeom>
                  </pic:spPr>
                </pic:pic>
              </a:graphicData>
            </a:graphic>
          </wp:inline>
        </w:drawing>
      </w:r>
    </w:p>
    <w:p w:rsidR="00E16AD9" w:rsidRPr="001D0938" w:rsidRDefault="00B53DE7" w:rsidP="00E6094F">
      <w:pPr>
        <w:spacing w:before="156" w:after="156"/>
        <w:jc w:val="center"/>
        <w:rPr>
          <w:rFonts w:cs="Times New Roman"/>
        </w:rPr>
      </w:pPr>
      <w:r w:rsidRPr="001D0938">
        <w:rPr>
          <w:rFonts w:cs="Times New Roman"/>
          <w:noProof/>
        </w:rPr>
        <w:drawing>
          <wp:inline distT="0" distB="0" distL="0" distR="0" wp14:anchorId="742964BE" wp14:editId="730ABB2A">
            <wp:extent cx="5274310" cy="675771"/>
            <wp:effectExtent l="0" t="0" r="254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675771"/>
                    </a:xfrm>
                    <a:prstGeom prst="rect">
                      <a:avLst/>
                    </a:prstGeom>
                  </pic:spPr>
                </pic:pic>
              </a:graphicData>
            </a:graphic>
          </wp:inline>
        </w:drawing>
      </w:r>
    </w:p>
    <w:p w:rsidR="00B53DE7" w:rsidRPr="001D0938" w:rsidRDefault="009753E9" w:rsidP="00E6094F">
      <w:pPr>
        <w:spacing w:before="156" w:after="156"/>
        <w:jc w:val="center"/>
        <w:rPr>
          <w:rFonts w:cs="Times New Roman"/>
        </w:rPr>
      </w:pPr>
      <w:r w:rsidRPr="001D0938">
        <w:rPr>
          <w:rFonts w:cs="Times New Roman"/>
          <w:noProof/>
        </w:rPr>
        <w:drawing>
          <wp:inline distT="0" distB="0" distL="0" distR="0" wp14:anchorId="7DBB3B0E" wp14:editId="12D59195">
            <wp:extent cx="5274310" cy="528041"/>
            <wp:effectExtent l="0" t="0" r="2540" b="571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528041"/>
                    </a:xfrm>
                    <a:prstGeom prst="rect">
                      <a:avLst/>
                    </a:prstGeom>
                  </pic:spPr>
                </pic:pic>
              </a:graphicData>
            </a:graphic>
          </wp:inline>
        </w:drawing>
      </w:r>
    </w:p>
    <w:p w:rsidR="00336647" w:rsidRPr="001D0938" w:rsidRDefault="00FF67D9" w:rsidP="00E6094F">
      <w:pPr>
        <w:spacing w:before="156" w:after="156"/>
        <w:jc w:val="center"/>
        <w:rPr>
          <w:rFonts w:cs="Times New Roman"/>
        </w:rPr>
      </w:pPr>
      <w:r w:rsidRPr="001D0938">
        <w:rPr>
          <w:rFonts w:cs="Times New Roman"/>
          <w:noProof/>
        </w:rPr>
        <w:drawing>
          <wp:inline distT="0" distB="0" distL="0" distR="0" wp14:anchorId="263EC098" wp14:editId="506F5B4A">
            <wp:extent cx="5274310" cy="327813"/>
            <wp:effectExtent l="0" t="0" r="2540" b="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327813"/>
                    </a:xfrm>
                    <a:prstGeom prst="rect">
                      <a:avLst/>
                    </a:prstGeom>
                  </pic:spPr>
                </pic:pic>
              </a:graphicData>
            </a:graphic>
          </wp:inline>
        </w:drawing>
      </w:r>
    </w:p>
    <w:p w:rsidR="00FF67D9" w:rsidRPr="001D0938" w:rsidRDefault="00B36A3F" w:rsidP="00E6094F">
      <w:pPr>
        <w:spacing w:before="156" w:after="156"/>
        <w:jc w:val="center"/>
        <w:rPr>
          <w:rFonts w:cs="Times New Roman"/>
        </w:rPr>
      </w:pPr>
      <w:r w:rsidRPr="001D0938">
        <w:rPr>
          <w:rFonts w:cs="Times New Roman"/>
          <w:noProof/>
        </w:rPr>
        <w:drawing>
          <wp:inline distT="0" distB="0" distL="0" distR="0" wp14:anchorId="5B0DF814" wp14:editId="41F2FB12">
            <wp:extent cx="5274310" cy="343685"/>
            <wp:effectExtent l="0" t="0" r="2540"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343685"/>
                    </a:xfrm>
                    <a:prstGeom prst="rect">
                      <a:avLst/>
                    </a:prstGeom>
                  </pic:spPr>
                </pic:pic>
              </a:graphicData>
            </a:graphic>
          </wp:inline>
        </w:drawing>
      </w:r>
    </w:p>
    <w:p w:rsidR="00A1080F" w:rsidRPr="001D0938" w:rsidRDefault="003C2973" w:rsidP="00E6094F">
      <w:pPr>
        <w:pStyle w:val="af9"/>
        <w:ind w:firstLine="480"/>
      </w:pPr>
      <w:r w:rsidRPr="001D0938">
        <w:t>注意：</w:t>
      </w:r>
      <w:proofErr w:type="spellStart"/>
      <w:r w:rsidRPr="001D0938">
        <w:t>t_gen.tcl</w:t>
      </w:r>
      <w:proofErr w:type="spellEnd"/>
      <w:r w:rsidRPr="001D0938">
        <w:t>文件中指定的</w:t>
      </w:r>
      <w:r w:rsidRPr="001D0938">
        <w:t>AMBA</w:t>
      </w:r>
      <w:r w:rsidRPr="001D0938">
        <w:t>总线接口的信号个数和名字必须与工具内部规定的名字完全一致，</w:t>
      </w:r>
      <w:proofErr w:type="gramStart"/>
      <w:r w:rsidRPr="001D0938">
        <w:t>位宽完全</w:t>
      </w:r>
      <w:proofErr w:type="gramEnd"/>
      <w:r w:rsidRPr="001D0938">
        <w:t>一致（可配置的除外），否则在生成接口时会报错。</w:t>
      </w:r>
    </w:p>
    <w:p w:rsidR="001C449D" w:rsidRPr="001D0938" w:rsidRDefault="00C07E06" w:rsidP="00A67A96">
      <w:pPr>
        <w:pStyle w:val="3"/>
        <w:spacing w:before="156" w:after="156"/>
        <w:rPr>
          <w:rFonts w:cs="Times New Roman"/>
        </w:rPr>
      </w:pPr>
      <w:bookmarkStart w:id="24" w:name="_Toc5869178"/>
      <w:r w:rsidRPr="001D0938">
        <w:rPr>
          <w:rFonts w:cs="Times New Roman"/>
        </w:rPr>
        <w:lastRenderedPageBreak/>
        <w:t xml:space="preserve">3.2 </w:t>
      </w:r>
      <w:r w:rsidR="001C449D" w:rsidRPr="001D0938">
        <w:rPr>
          <w:rFonts w:cs="Times New Roman"/>
        </w:rPr>
        <w:t>Projec</w:t>
      </w:r>
      <w:r w:rsidRPr="001D0938">
        <w:rPr>
          <w:rFonts w:cs="Times New Roman"/>
        </w:rPr>
        <w:t>t</w:t>
      </w:r>
      <w:r w:rsidR="001C449D" w:rsidRPr="001D0938">
        <w:rPr>
          <w:rFonts w:cs="Times New Roman"/>
        </w:rPr>
        <w:t>菜单</w:t>
      </w:r>
      <w:bookmarkEnd w:id="24"/>
    </w:p>
    <w:p w:rsidR="005A661D" w:rsidRPr="001D0938" w:rsidRDefault="004411E1" w:rsidP="00A67A96">
      <w:pPr>
        <w:pStyle w:val="4"/>
        <w:spacing w:before="156" w:after="156"/>
        <w:rPr>
          <w:rFonts w:cs="Times New Roman"/>
        </w:rPr>
      </w:pPr>
      <w:r w:rsidRPr="001D0938">
        <w:rPr>
          <w:rFonts w:cs="Times New Roman"/>
        </w:rPr>
        <w:t>3.2.1 project</w:t>
      </w:r>
      <w:r w:rsidRPr="001D0938">
        <w:rPr>
          <w:rFonts w:cs="Times New Roman"/>
        </w:rPr>
        <w:t>菜单概述</w:t>
      </w:r>
    </w:p>
    <w:p w:rsidR="000C12A1" w:rsidRPr="001D0938" w:rsidRDefault="000C12A1" w:rsidP="00E6094F">
      <w:pPr>
        <w:pStyle w:val="af9"/>
        <w:ind w:firstLine="480"/>
      </w:pPr>
      <w:r w:rsidRPr="001D0938">
        <w:t>Project</w:t>
      </w:r>
      <w:r w:rsidRPr="001D0938">
        <w:t>菜单主要</w:t>
      </w:r>
      <w:r w:rsidR="00663798" w:rsidRPr="001D0938">
        <w:t>涉及</w:t>
      </w:r>
      <w:r w:rsidRPr="001D0938">
        <w:t>对</w:t>
      </w:r>
      <w:r w:rsidR="00663798" w:rsidRPr="001D0938">
        <w:t>工程的新建、打开、关闭、配置等</w:t>
      </w:r>
      <w:r w:rsidR="00B243B0" w:rsidRPr="001D0938">
        <w:t>功能</w:t>
      </w:r>
      <w:r w:rsidRPr="001D0938">
        <w:t>。</w:t>
      </w:r>
    </w:p>
    <w:p w:rsidR="007418BB" w:rsidRPr="001D0938" w:rsidRDefault="007418BB" w:rsidP="00E6094F">
      <w:pPr>
        <w:spacing w:before="156" w:after="156"/>
        <w:jc w:val="center"/>
        <w:rPr>
          <w:rFonts w:cs="Times New Roman"/>
        </w:rPr>
      </w:pPr>
      <w:r w:rsidRPr="001D0938">
        <w:rPr>
          <w:rFonts w:cs="Times New Roman"/>
        </w:rPr>
        <w:object w:dxaOrig="8775"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05.8pt" o:ole="">
            <v:imagedata r:id="rId19" o:title=""/>
          </v:shape>
          <o:OLEObject Type="Embed" ProgID="Visio.Drawing.11" ShapeID="_x0000_i1025" DrawAspect="Content" ObjectID="_1617623054" r:id="rId20"/>
        </w:object>
      </w:r>
    </w:p>
    <w:p w:rsidR="009B5ED7" w:rsidRPr="005C1E67" w:rsidRDefault="009B5ED7" w:rsidP="00A67A96">
      <w:pPr>
        <w:pStyle w:val="af1"/>
        <w:spacing w:before="156" w:after="156"/>
        <w:jc w:val="center"/>
        <w:rPr>
          <w:rFonts w:ascii="黑体" w:hAnsi="黑体" w:cs="Times New Roman"/>
          <w:sz w:val="21"/>
          <w:szCs w:val="21"/>
        </w:rPr>
      </w:pPr>
      <w:r w:rsidRPr="005C1E67">
        <w:rPr>
          <w:rFonts w:ascii="黑体" w:hAnsi="黑体" w:cs="Times New Roman"/>
          <w:sz w:val="21"/>
          <w:szCs w:val="21"/>
        </w:rPr>
        <w:t>图 3</w:t>
      </w:r>
      <w:r w:rsidR="00923181" w:rsidRPr="005C1E67">
        <w:rPr>
          <w:rFonts w:ascii="黑体" w:hAnsi="黑体" w:cs="Times New Roman"/>
          <w:sz w:val="21"/>
          <w:szCs w:val="21"/>
        </w:rPr>
        <w:t xml:space="preserve">.2  </w:t>
      </w:r>
      <w:r w:rsidRPr="005C1E67">
        <w:rPr>
          <w:rFonts w:ascii="黑体" w:hAnsi="黑体" w:cs="Times New Roman"/>
          <w:sz w:val="21"/>
          <w:szCs w:val="21"/>
        </w:rPr>
        <w:t>Project菜单</w:t>
      </w:r>
    </w:p>
    <w:p w:rsidR="00132406" w:rsidRPr="001D0938" w:rsidRDefault="0076725B" w:rsidP="005C1E67">
      <w:pPr>
        <w:pStyle w:val="af9"/>
        <w:ind w:firstLine="480"/>
      </w:pPr>
      <w:r w:rsidRPr="001D0938">
        <w:t>“Alt</w:t>
      </w:r>
      <w:r w:rsidR="0059034B" w:rsidRPr="001D0938">
        <w:t>+</w:t>
      </w:r>
      <w:r w:rsidR="0093754C" w:rsidRPr="001D0938">
        <w:t>标注下划线的字母</w:t>
      </w:r>
      <w:r w:rsidR="00F34288" w:rsidRPr="001D0938">
        <w:t>（大小写均可）</w:t>
      </w:r>
      <w:r w:rsidRPr="001D0938">
        <w:t>”</w:t>
      </w:r>
      <w:r w:rsidR="0093754C" w:rsidRPr="001D0938">
        <w:t>可以展开相应的菜单，或执行相应的命令。比如：</w:t>
      </w:r>
      <w:r w:rsidR="007362A7" w:rsidRPr="001D0938">
        <w:t>“</w:t>
      </w:r>
      <w:proofErr w:type="spellStart"/>
      <w:r w:rsidR="007362A7" w:rsidRPr="001D0938">
        <w:t>Alt+P</w:t>
      </w:r>
      <w:proofErr w:type="spellEnd"/>
      <w:r w:rsidR="007362A7" w:rsidRPr="001D0938">
        <w:t>”</w:t>
      </w:r>
      <w:r w:rsidR="00A639FC" w:rsidRPr="001D0938">
        <w:t>展开</w:t>
      </w:r>
      <w:r w:rsidR="00A639FC" w:rsidRPr="001D0938">
        <w:t>Project</w:t>
      </w:r>
      <w:r w:rsidR="00A639FC" w:rsidRPr="001D0938">
        <w:t>菜单</w:t>
      </w:r>
      <w:r w:rsidR="009704F6" w:rsidRPr="001D0938">
        <w:t>；在展开</w:t>
      </w:r>
      <w:proofErr w:type="spellStart"/>
      <w:r w:rsidR="009704F6" w:rsidRPr="001D0938">
        <w:t>Porject</w:t>
      </w:r>
      <w:proofErr w:type="spellEnd"/>
      <w:r w:rsidR="009704F6" w:rsidRPr="001D0938">
        <w:t>时，</w:t>
      </w:r>
      <w:r w:rsidR="00A639FC" w:rsidRPr="001D0938">
        <w:t>“</w:t>
      </w:r>
      <w:proofErr w:type="spellStart"/>
      <w:r w:rsidR="00A639FC" w:rsidRPr="001D0938">
        <w:t>Alt+</w:t>
      </w:r>
      <w:r w:rsidR="00142809" w:rsidRPr="001D0938">
        <w:t>C</w:t>
      </w:r>
      <w:proofErr w:type="spellEnd"/>
      <w:r w:rsidR="00A639FC" w:rsidRPr="001D0938">
        <w:t>”</w:t>
      </w:r>
      <w:r w:rsidR="00142809" w:rsidRPr="001D0938">
        <w:t>关闭工程。</w:t>
      </w:r>
    </w:p>
    <w:p w:rsidR="004411E1" w:rsidRPr="001D0938" w:rsidRDefault="004411E1" w:rsidP="00A67A96">
      <w:pPr>
        <w:pStyle w:val="4"/>
        <w:spacing w:before="156" w:after="156"/>
        <w:rPr>
          <w:rFonts w:cs="Times New Roman"/>
        </w:rPr>
      </w:pPr>
      <w:r w:rsidRPr="001D0938">
        <w:rPr>
          <w:rFonts w:cs="Times New Roman"/>
        </w:rPr>
        <w:t xml:space="preserve">3.2.2 </w:t>
      </w:r>
      <w:r w:rsidR="00C01046" w:rsidRPr="001D0938">
        <w:rPr>
          <w:rFonts w:cs="Times New Roman"/>
        </w:rPr>
        <w:t>新建工程</w:t>
      </w:r>
    </w:p>
    <w:p w:rsidR="00AD2192" w:rsidRPr="001D0938" w:rsidRDefault="00171B30" w:rsidP="005C1E67">
      <w:pPr>
        <w:pStyle w:val="af9"/>
        <w:ind w:firstLine="480"/>
      </w:pPr>
      <w:proofErr w:type="spellStart"/>
      <w:r w:rsidRPr="001D0938">
        <w:t>Semu</w:t>
      </w:r>
      <w:proofErr w:type="spellEnd"/>
      <w:r w:rsidRPr="001D0938">
        <w:t>软件的基本工作</w:t>
      </w:r>
      <w:r w:rsidR="00AB125F" w:rsidRPr="001D0938">
        <w:t>单元</w:t>
      </w:r>
      <w:r w:rsidR="00F64DD4" w:rsidRPr="001D0938">
        <w:t>是一个工程。</w:t>
      </w:r>
      <w:r w:rsidR="00C6484D" w:rsidRPr="001D0938">
        <w:t>当新建一个工程时，</w:t>
      </w:r>
      <w:r w:rsidR="00941C62" w:rsidRPr="001D0938">
        <w:t>一个</w:t>
      </w:r>
      <w:r w:rsidR="008342FD" w:rsidRPr="001D0938">
        <w:t>与工程同名的文件夹</w:t>
      </w:r>
      <w:r w:rsidR="00CE4C0D" w:rsidRPr="001D0938">
        <w:t>会</w:t>
      </w:r>
      <w:r w:rsidR="0095224E" w:rsidRPr="001D0938">
        <w:t>同时被创建</w:t>
      </w:r>
      <w:r w:rsidR="00054048" w:rsidRPr="001D0938">
        <w:t>（如果</w:t>
      </w:r>
      <w:r w:rsidR="00AE4E3E" w:rsidRPr="001D0938">
        <w:t>同名</w:t>
      </w:r>
      <w:r w:rsidR="00054048" w:rsidRPr="001D0938">
        <w:t>文件夹已经存在</w:t>
      </w:r>
      <w:r w:rsidR="00AE4E3E" w:rsidRPr="001D0938">
        <w:t>，那么不重新创建文件夹</w:t>
      </w:r>
      <w:r w:rsidR="00054048" w:rsidRPr="001D0938">
        <w:t>）</w:t>
      </w:r>
      <w:r w:rsidR="00292DA3" w:rsidRPr="001D0938">
        <w:t>，工程的</w:t>
      </w:r>
      <w:r w:rsidR="004C45D1" w:rsidRPr="001D0938">
        <w:t>所有输出</w:t>
      </w:r>
      <w:r w:rsidR="00292DA3" w:rsidRPr="001D0938">
        <w:t>文件都存放在该目录下</w:t>
      </w:r>
      <w:r w:rsidR="00CB3E8D" w:rsidRPr="001D0938">
        <w:t>（称为工程根目录）</w:t>
      </w:r>
      <w:r w:rsidR="00292DA3" w:rsidRPr="001D0938">
        <w:t>。</w:t>
      </w:r>
      <w:r w:rsidR="00B51ADF" w:rsidRPr="001D0938">
        <w:t>DUT</w:t>
      </w:r>
      <w:r w:rsidR="00B17109" w:rsidRPr="001D0938">
        <w:t>设计源文件、</w:t>
      </w:r>
      <w:r w:rsidR="00C955BD" w:rsidRPr="001D0938">
        <w:t>testbench</w:t>
      </w:r>
      <w:r w:rsidR="00C955BD" w:rsidRPr="001D0938">
        <w:t>等</w:t>
      </w:r>
      <w:r w:rsidR="006250DA" w:rsidRPr="001D0938">
        <w:t>输入</w:t>
      </w:r>
      <w:r w:rsidR="000C1B62" w:rsidRPr="001D0938">
        <w:t>文件</w:t>
      </w:r>
      <w:r w:rsidR="00C72054" w:rsidRPr="001D0938">
        <w:t>可以存放在</w:t>
      </w:r>
      <w:r w:rsidR="00F36686" w:rsidRPr="001D0938">
        <w:t>任何目录。</w:t>
      </w:r>
    </w:p>
    <w:p w:rsidR="0064382F" w:rsidRPr="001D0938" w:rsidRDefault="00BC64D1" w:rsidP="005C1E67">
      <w:pPr>
        <w:pStyle w:val="af9"/>
        <w:ind w:firstLine="480"/>
      </w:pPr>
      <w:r w:rsidRPr="001D0938">
        <w:t>新建工程，</w:t>
      </w:r>
      <w:r w:rsidR="00610635" w:rsidRPr="001D0938">
        <w:t>点击</w:t>
      </w:r>
      <w:r w:rsidR="00610635" w:rsidRPr="001D0938">
        <w:t>“</w:t>
      </w:r>
      <w:r w:rsidR="00C01046" w:rsidRPr="001D0938">
        <w:t>Project-&gt;New</w:t>
      </w:r>
      <w:r w:rsidR="00610635" w:rsidRPr="001D0938">
        <w:t>”</w:t>
      </w:r>
      <w:r w:rsidR="00AA16C6" w:rsidRPr="001D0938">
        <w:t>，弹出</w:t>
      </w:r>
      <w:r w:rsidR="00AA16C6" w:rsidRPr="001D0938">
        <w:t>“New Project”</w:t>
      </w:r>
      <w:r w:rsidR="00AA16C6" w:rsidRPr="001D0938">
        <w:t>对话框。</w:t>
      </w:r>
    </w:p>
    <w:p w:rsidR="00C01046" w:rsidRPr="001D0938" w:rsidRDefault="00C01046" w:rsidP="00A67A96">
      <w:pPr>
        <w:spacing w:before="156" w:after="156"/>
        <w:jc w:val="center"/>
        <w:rPr>
          <w:rFonts w:cs="Times New Roman"/>
        </w:rPr>
      </w:pPr>
      <w:r w:rsidRPr="001D0938">
        <w:rPr>
          <w:rFonts w:cs="Times New Roman"/>
          <w:noProof/>
        </w:rPr>
        <w:lastRenderedPageBreak/>
        <w:drawing>
          <wp:inline distT="0" distB="0" distL="0" distR="0" wp14:anchorId="2196B948" wp14:editId="2E4ECD88">
            <wp:extent cx="3838575" cy="21717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838575" cy="2171700"/>
                    </a:xfrm>
                    <a:prstGeom prst="rect">
                      <a:avLst/>
                    </a:prstGeom>
                  </pic:spPr>
                </pic:pic>
              </a:graphicData>
            </a:graphic>
          </wp:inline>
        </w:drawing>
      </w:r>
    </w:p>
    <w:p w:rsidR="00950B22" w:rsidRPr="005C1E67" w:rsidRDefault="00950B22" w:rsidP="00A67A96">
      <w:pPr>
        <w:pStyle w:val="af1"/>
        <w:spacing w:before="156" w:after="156"/>
        <w:jc w:val="center"/>
        <w:rPr>
          <w:rFonts w:ascii="黑体" w:hAnsi="黑体" w:cs="Times New Roman"/>
          <w:sz w:val="21"/>
          <w:szCs w:val="21"/>
        </w:rPr>
      </w:pPr>
      <w:r w:rsidRPr="005C1E67">
        <w:rPr>
          <w:rFonts w:ascii="黑体" w:hAnsi="黑体" w:cs="Times New Roman"/>
          <w:sz w:val="21"/>
          <w:szCs w:val="21"/>
        </w:rPr>
        <w:t xml:space="preserve">图 3.3  </w:t>
      </w:r>
      <w:r w:rsidR="00037AB1" w:rsidRPr="005C1E67">
        <w:rPr>
          <w:rFonts w:ascii="黑体" w:hAnsi="黑体" w:cs="Times New Roman"/>
          <w:sz w:val="21"/>
          <w:szCs w:val="21"/>
        </w:rPr>
        <w:t>New Project对话框</w:t>
      </w:r>
    </w:p>
    <w:p w:rsidR="00443309" w:rsidRPr="001D0938" w:rsidRDefault="00443309" w:rsidP="005C1E67">
      <w:pPr>
        <w:pStyle w:val="af9"/>
        <w:ind w:firstLine="480"/>
      </w:pPr>
      <w:r w:rsidRPr="001D0938">
        <w:t>点击</w:t>
      </w:r>
      <w:r w:rsidRPr="001D0938">
        <w:t>Browse</w:t>
      </w:r>
      <w:r w:rsidRPr="001D0938">
        <w:t>按钮修改</w:t>
      </w:r>
      <w:r w:rsidRPr="001D0938">
        <w:t>Directory</w:t>
      </w:r>
      <w:r w:rsidRPr="001D0938">
        <w:t>的路径，手动修改亦可。然后在</w:t>
      </w:r>
      <w:r w:rsidRPr="001D0938">
        <w:t>Project</w:t>
      </w:r>
      <w:r w:rsidRPr="001D0938">
        <w:t>选项框中输入工程名，点击</w:t>
      </w:r>
      <w:r w:rsidRPr="001D0938">
        <w:t>OK</w:t>
      </w:r>
      <w:r w:rsidRPr="001D0938">
        <w:t>即可。点击</w:t>
      </w:r>
      <w:r w:rsidRPr="001D0938">
        <w:t>OK</w:t>
      </w:r>
      <w:r w:rsidRPr="001D0938">
        <w:t>后，会弹出</w:t>
      </w:r>
      <w:r w:rsidRPr="001D0938">
        <w:t>“Configure Hardware”</w:t>
      </w:r>
      <w:r w:rsidRPr="001D0938">
        <w:t>对话框，具体设置方法在</w:t>
      </w:r>
      <w:r w:rsidR="00EC55CA">
        <w:fldChar w:fldCharType="begin"/>
      </w:r>
      <w:r w:rsidR="00EC55CA">
        <w:instrText xml:space="preserve"> HYPERLINK \l "_3.3_Configure_Hardware" </w:instrText>
      </w:r>
      <w:r w:rsidR="00EC55CA">
        <w:fldChar w:fldCharType="separate"/>
      </w:r>
      <w:r w:rsidR="005C1E67" w:rsidRPr="005C1E67">
        <w:rPr>
          <w:rStyle w:val="af6"/>
        </w:rPr>
        <w:t>3</w:t>
      </w:r>
      <w:r w:rsidR="005C1E67" w:rsidRPr="005C1E67">
        <w:rPr>
          <w:rStyle w:val="af6"/>
          <w:rFonts w:hint="eastAsia"/>
        </w:rPr>
        <w:t>.3 Configure Hardware</w:t>
      </w:r>
      <w:r w:rsidR="00EC55CA">
        <w:rPr>
          <w:rStyle w:val="af6"/>
        </w:rPr>
        <w:fldChar w:fldCharType="end"/>
      </w:r>
      <w:r w:rsidR="00C04B4A" w:rsidRPr="001D0938">
        <w:t>中详细描述。</w:t>
      </w:r>
      <w:r w:rsidRPr="001D0938">
        <w:t>点击</w:t>
      </w:r>
      <w:r w:rsidRPr="001D0938">
        <w:t>Cancel</w:t>
      </w:r>
      <w:r w:rsidRPr="001D0938">
        <w:t>按钮</w:t>
      </w:r>
      <w:r w:rsidR="000B72E3" w:rsidRPr="001D0938">
        <w:t>可以取消新建工程</w:t>
      </w:r>
      <w:r w:rsidRPr="001D0938">
        <w:t>。</w:t>
      </w:r>
    </w:p>
    <w:p w:rsidR="00795582" w:rsidRPr="001D0938" w:rsidRDefault="004250C6" w:rsidP="00300AF2">
      <w:pPr>
        <w:spacing w:before="156" w:after="156"/>
        <w:jc w:val="center"/>
        <w:rPr>
          <w:rFonts w:cs="Times New Roman"/>
        </w:rPr>
      </w:pPr>
      <w:r w:rsidRPr="001D0938">
        <w:rPr>
          <w:rFonts w:cs="Times New Roman"/>
        </w:rPr>
        <w:object w:dxaOrig="10062" w:dyaOrig="3485">
          <v:shape id="_x0000_i1026" type="#_x0000_t75" style="width:414.6pt;height:2in" o:ole="">
            <v:imagedata r:id="rId22" o:title=""/>
          </v:shape>
          <o:OLEObject Type="Embed" ProgID="Visio.Drawing.11" ShapeID="_x0000_i1026" DrawAspect="Content" ObjectID="_1617623055" r:id="rId23"/>
        </w:object>
      </w:r>
    </w:p>
    <w:p w:rsidR="00103ED3" w:rsidRPr="00300AF2" w:rsidRDefault="00103ED3" w:rsidP="00A67A96">
      <w:pPr>
        <w:pStyle w:val="af1"/>
        <w:spacing w:before="156" w:after="156"/>
        <w:jc w:val="center"/>
        <w:rPr>
          <w:rFonts w:ascii="黑体" w:hAnsi="黑体" w:cs="Times New Roman"/>
          <w:sz w:val="21"/>
          <w:szCs w:val="21"/>
        </w:rPr>
      </w:pPr>
      <w:r w:rsidRPr="00300AF2">
        <w:rPr>
          <w:rFonts w:ascii="黑体" w:hAnsi="黑体" w:cs="Times New Roman"/>
          <w:sz w:val="21"/>
          <w:szCs w:val="21"/>
        </w:rPr>
        <w:t>图 3.4</w:t>
      </w:r>
      <w:r w:rsidR="00682E70" w:rsidRPr="00300AF2">
        <w:rPr>
          <w:rFonts w:ascii="黑体" w:hAnsi="黑体" w:cs="Times New Roman"/>
          <w:sz w:val="21"/>
          <w:szCs w:val="21"/>
        </w:rPr>
        <w:t xml:space="preserve">  </w:t>
      </w:r>
      <w:r w:rsidR="00AE7058" w:rsidRPr="00300AF2">
        <w:rPr>
          <w:rFonts w:ascii="黑体" w:hAnsi="黑体" w:cs="Times New Roman"/>
          <w:sz w:val="21"/>
          <w:szCs w:val="21"/>
        </w:rPr>
        <w:t>工程配置过程</w:t>
      </w:r>
    </w:p>
    <w:p w:rsidR="00322F80" w:rsidRPr="001D0938" w:rsidRDefault="004C20AD" w:rsidP="00300AF2">
      <w:pPr>
        <w:pStyle w:val="af9"/>
        <w:ind w:firstLine="480"/>
      </w:pPr>
      <w:r w:rsidRPr="001D0938">
        <w:t>在一个工程的配置过程中，</w:t>
      </w:r>
      <w:r w:rsidR="00D6741C" w:rsidRPr="001D0938">
        <w:t>共有</w:t>
      </w:r>
      <w:r w:rsidR="00300AF2">
        <w:rPr>
          <w:rFonts w:hint="eastAsia"/>
        </w:rPr>
        <w:t>3</w:t>
      </w:r>
      <w:r w:rsidR="00D6741C" w:rsidRPr="001D0938">
        <w:t>个界面需要</w:t>
      </w:r>
      <w:r w:rsidRPr="001D0938">
        <w:t>配置</w:t>
      </w:r>
      <w:r w:rsidR="00D6741C" w:rsidRPr="001D0938">
        <w:t>。</w:t>
      </w:r>
      <w:r w:rsidR="00A8618B" w:rsidRPr="001D0938">
        <w:t>这</w:t>
      </w:r>
      <w:r w:rsidR="00300AF2">
        <w:rPr>
          <w:rFonts w:hint="eastAsia"/>
        </w:rPr>
        <w:t>3</w:t>
      </w:r>
      <w:r w:rsidR="00A8618B" w:rsidRPr="001D0938">
        <w:t>个界面可以通过</w:t>
      </w:r>
      <w:r w:rsidR="003A28E4" w:rsidRPr="001D0938">
        <w:t>P</w:t>
      </w:r>
      <w:r w:rsidR="00431947" w:rsidRPr="001D0938">
        <w:t>roject</w:t>
      </w:r>
      <w:r w:rsidR="00431947" w:rsidRPr="001D0938">
        <w:t>菜单</w:t>
      </w:r>
      <w:r w:rsidR="0030230B" w:rsidRPr="001D0938">
        <w:t>打开，也可以</w:t>
      </w:r>
      <w:r w:rsidR="00656B8A" w:rsidRPr="001D0938">
        <w:t>在配置完成一个界面后</w:t>
      </w:r>
      <w:r w:rsidR="005748C5" w:rsidRPr="001D0938">
        <w:t>直接进入下一个界面。</w:t>
      </w:r>
      <w:r w:rsidR="0023699A" w:rsidRPr="001D0938">
        <w:t>这</w:t>
      </w:r>
      <w:r w:rsidR="00300AF2">
        <w:rPr>
          <w:rFonts w:hint="eastAsia"/>
        </w:rPr>
        <w:t>3</w:t>
      </w:r>
      <w:r w:rsidR="0023699A" w:rsidRPr="001D0938">
        <w:t>个界面</w:t>
      </w:r>
      <w:r w:rsidR="007A4C27" w:rsidRPr="001D0938">
        <w:t>分别</w:t>
      </w:r>
      <w:r w:rsidR="0023699A" w:rsidRPr="001D0938">
        <w:t>是：</w:t>
      </w:r>
    </w:p>
    <w:p w:rsidR="00F42955" w:rsidRPr="00300AF2" w:rsidRDefault="00F42955" w:rsidP="00806A9E">
      <w:pPr>
        <w:pStyle w:val="af9"/>
        <w:numPr>
          <w:ilvl w:val="0"/>
          <w:numId w:val="23"/>
        </w:numPr>
        <w:ind w:firstLineChars="0"/>
      </w:pPr>
      <w:r w:rsidRPr="00300AF2">
        <w:t>Configure Hardware</w:t>
      </w:r>
    </w:p>
    <w:p w:rsidR="00234DDB" w:rsidRPr="00300AF2" w:rsidRDefault="00A21B93" w:rsidP="00806A9E">
      <w:pPr>
        <w:pStyle w:val="af9"/>
        <w:numPr>
          <w:ilvl w:val="0"/>
          <w:numId w:val="23"/>
        </w:numPr>
        <w:ind w:firstLineChars="0"/>
      </w:pPr>
      <w:r w:rsidRPr="00300AF2">
        <w:t>Configure RTL Pins</w:t>
      </w:r>
    </w:p>
    <w:p w:rsidR="00A21B93" w:rsidRPr="00300AF2" w:rsidRDefault="002C337B" w:rsidP="00806A9E">
      <w:pPr>
        <w:pStyle w:val="af9"/>
        <w:numPr>
          <w:ilvl w:val="0"/>
          <w:numId w:val="23"/>
        </w:numPr>
        <w:ind w:firstLineChars="0"/>
      </w:pPr>
      <w:r w:rsidRPr="00300AF2">
        <w:t>Configure Testbench</w:t>
      </w:r>
    </w:p>
    <w:p w:rsidR="00F955B0" w:rsidRPr="001D0938" w:rsidRDefault="00F955B0" w:rsidP="00300AF2">
      <w:pPr>
        <w:pStyle w:val="af9"/>
        <w:ind w:firstLine="480"/>
      </w:pPr>
      <w:r w:rsidRPr="001D0938">
        <w:t>后面会详细介绍这</w:t>
      </w:r>
      <w:r w:rsidR="00300AF2">
        <w:rPr>
          <w:rFonts w:hint="eastAsia"/>
        </w:rPr>
        <w:t>3</w:t>
      </w:r>
      <w:r w:rsidRPr="001D0938">
        <w:t>个界面的配置方法。</w:t>
      </w:r>
    </w:p>
    <w:p w:rsidR="00A84099" w:rsidRPr="001D0938" w:rsidRDefault="00FA4B1B" w:rsidP="00A67A96">
      <w:pPr>
        <w:pStyle w:val="4"/>
        <w:spacing w:before="156" w:after="156"/>
        <w:rPr>
          <w:rFonts w:cs="Times New Roman"/>
        </w:rPr>
      </w:pPr>
      <w:r w:rsidRPr="001D0938">
        <w:rPr>
          <w:rFonts w:cs="Times New Roman"/>
        </w:rPr>
        <w:t xml:space="preserve">3.2.3 </w:t>
      </w:r>
      <w:r w:rsidRPr="001D0938">
        <w:rPr>
          <w:rFonts w:cs="Times New Roman"/>
        </w:rPr>
        <w:t>打开工程</w:t>
      </w:r>
    </w:p>
    <w:p w:rsidR="00A563D4" w:rsidRPr="001D0938" w:rsidRDefault="007B4A63" w:rsidP="00343D9B">
      <w:pPr>
        <w:pStyle w:val="af9"/>
        <w:ind w:firstLine="480"/>
      </w:pPr>
      <w:r w:rsidRPr="001D0938">
        <w:t>打开工程，点击</w:t>
      </w:r>
      <w:r w:rsidRPr="001D0938">
        <w:t>“</w:t>
      </w:r>
      <w:r w:rsidR="00A563D4" w:rsidRPr="001D0938">
        <w:t>Project-&gt;</w:t>
      </w:r>
      <w:r w:rsidR="0009135C" w:rsidRPr="001D0938">
        <w:t>Open</w:t>
      </w:r>
      <w:r w:rsidRPr="001D0938">
        <w:t>”</w:t>
      </w:r>
      <w:r w:rsidR="00A563D4" w:rsidRPr="001D0938">
        <w:t>，弹出</w:t>
      </w:r>
      <w:r w:rsidR="00A563D4" w:rsidRPr="001D0938">
        <w:t>“</w:t>
      </w:r>
      <w:proofErr w:type="spellStart"/>
      <w:r w:rsidR="0009135C" w:rsidRPr="001D0938">
        <w:t>Semu</w:t>
      </w:r>
      <w:proofErr w:type="spellEnd"/>
      <w:r w:rsidR="00A563D4" w:rsidRPr="001D0938">
        <w:t xml:space="preserve"> Project</w:t>
      </w:r>
      <w:r w:rsidR="0009135C" w:rsidRPr="001D0938">
        <w:t xml:space="preserve"> File</w:t>
      </w:r>
      <w:r w:rsidR="00A563D4" w:rsidRPr="001D0938">
        <w:t>”</w:t>
      </w:r>
      <w:r w:rsidR="00A563D4" w:rsidRPr="001D0938">
        <w:t>对话框。</w:t>
      </w:r>
    </w:p>
    <w:p w:rsidR="00FA4B1B" w:rsidRPr="001D0938" w:rsidRDefault="003313C4" w:rsidP="00A67A96">
      <w:pPr>
        <w:spacing w:before="156" w:after="156"/>
        <w:jc w:val="center"/>
        <w:rPr>
          <w:rFonts w:cs="Times New Roman"/>
        </w:rPr>
      </w:pPr>
      <w:r w:rsidRPr="001D0938">
        <w:rPr>
          <w:rFonts w:cs="Times New Roman"/>
          <w:noProof/>
        </w:rPr>
        <w:lastRenderedPageBreak/>
        <w:drawing>
          <wp:inline distT="0" distB="0" distL="0" distR="0" wp14:anchorId="7BF50B6B" wp14:editId="02C4102B">
            <wp:extent cx="3981450" cy="26193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981450" cy="2619375"/>
                    </a:xfrm>
                    <a:prstGeom prst="rect">
                      <a:avLst/>
                    </a:prstGeom>
                  </pic:spPr>
                </pic:pic>
              </a:graphicData>
            </a:graphic>
          </wp:inline>
        </w:drawing>
      </w:r>
    </w:p>
    <w:p w:rsidR="004D2817" w:rsidRPr="00343D9B" w:rsidRDefault="004D2817" w:rsidP="00A67A96">
      <w:pPr>
        <w:pStyle w:val="af1"/>
        <w:spacing w:before="156" w:after="156"/>
        <w:jc w:val="center"/>
        <w:rPr>
          <w:rFonts w:ascii="黑体" w:hAnsi="黑体" w:cs="Times New Roman"/>
          <w:sz w:val="21"/>
          <w:szCs w:val="21"/>
        </w:rPr>
      </w:pPr>
      <w:r w:rsidRPr="00343D9B">
        <w:rPr>
          <w:rFonts w:ascii="黑体" w:hAnsi="黑体" w:cs="Times New Roman"/>
          <w:sz w:val="21"/>
          <w:szCs w:val="21"/>
        </w:rPr>
        <w:t xml:space="preserve">图 3.5  </w:t>
      </w:r>
      <w:proofErr w:type="spellStart"/>
      <w:r w:rsidRPr="00343D9B">
        <w:rPr>
          <w:rFonts w:ascii="黑体" w:hAnsi="黑体" w:cs="Times New Roman"/>
          <w:sz w:val="21"/>
          <w:szCs w:val="21"/>
        </w:rPr>
        <w:t>Semu</w:t>
      </w:r>
      <w:proofErr w:type="spellEnd"/>
      <w:r w:rsidRPr="00343D9B">
        <w:rPr>
          <w:rFonts w:ascii="黑体" w:hAnsi="黑体" w:cs="Times New Roman"/>
          <w:sz w:val="21"/>
          <w:szCs w:val="21"/>
        </w:rPr>
        <w:t xml:space="preserve"> Project File</w:t>
      </w:r>
      <w:r w:rsidR="00726D9E" w:rsidRPr="00343D9B">
        <w:rPr>
          <w:rFonts w:ascii="黑体" w:hAnsi="黑体" w:cs="Times New Roman"/>
          <w:sz w:val="21"/>
          <w:szCs w:val="21"/>
        </w:rPr>
        <w:t>对话框</w:t>
      </w:r>
    </w:p>
    <w:p w:rsidR="00BD61EB" w:rsidRPr="001D0938" w:rsidRDefault="00BD61EB" w:rsidP="00343D9B">
      <w:pPr>
        <w:pStyle w:val="af9"/>
        <w:ind w:firstLine="480"/>
      </w:pPr>
      <w:r w:rsidRPr="001D0938">
        <w:t>找到并选中对应工程的</w:t>
      </w:r>
      <w:proofErr w:type="spellStart"/>
      <w:r w:rsidRPr="001D0938">
        <w:t>project.cfg</w:t>
      </w:r>
      <w:proofErr w:type="spellEnd"/>
      <w:r w:rsidRPr="001D0938">
        <w:t>文件，点击</w:t>
      </w:r>
      <w:r w:rsidRPr="001D0938">
        <w:t>Open</w:t>
      </w:r>
      <w:r w:rsidRPr="001D0938">
        <w:t>即可。</w:t>
      </w:r>
      <w:r w:rsidR="00861D40" w:rsidRPr="001D0938">
        <w:t>另外，可以在</w:t>
      </w:r>
      <w:r w:rsidRPr="001D0938">
        <w:t>启动</w:t>
      </w:r>
      <w:proofErr w:type="spellStart"/>
      <w:r w:rsidR="00861D40" w:rsidRPr="001D0938">
        <w:t>Semu</w:t>
      </w:r>
      <w:proofErr w:type="spellEnd"/>
      <w:r w:rsidR="00861D40" w:rsidRPr="001D0938">
        <w:t>软件图形界面</w:t>
      </w:r>
      <w:r w:rsidRPr="001D0938">
        <w:t>时打开工程</w:t>
      </w:r>
      <w:r w:rsidR="007C211C" w:rsidRPr="001D0938">
        <w:t>，</w:t>
      </w:r>
      <w:r w:rsidR="00F624F9" w:rsidRPr="001D0938">
        <w:t>命令为</w:t>
      </w:r>
      <w:r w:rsidRPr="001D0938">
        <w:t>“</w:t>
      </w:r>
      <w:proofErr w:type="spellStart"/>
      <w:r w:rsidRPr="001D0938">
        <w:t>semu</w:t>
      </w:r>
      <w:proofErr w:type="spellEnd"/>
      <w:r w:rsidRPr="001D0938">
        <w:t xml:space="preserve"> </w:t>
      </w:r>
      <w:r w:rsidRPr="001D0938">
        <w:rPr>
          <w:i/>
        </w:rPr>
        <w:t>path/</w:t>
      </w:r>
      <w:proofErr w:type="spellStart"/>
      <w:r w:rsidRPr="001D0938">
        <w:t>project.cfg</w:t>
      </w:r>
      <w:proofErr w:type="spellEnd"/>
      <w:r w:rsidRPr="001D0938">
        <w:t>”</w:t>
      </w:r>
      <w:r w:rsidRPr="001D0938">
        <w:t>。</w:t>
      </w:r>
    </w:p>
    <w:p w:rsidR="00FA4B1B" w:rsidRPr="001D0938" w:rsidRDefault="00BC6FE3" w:rsidP="00A67A96">
      <w:pPr>
        <w:pStyle w:val="4"/>
        <w:spacing w:before="156" w:after="156"/>
        <w:rPr>
          <w:rFonts w:cs="Times New Roman"/>
        </w:rPr>
      </w:pPr>
      <w:r w:rsidRPr="001D0938">
        <w:rPr>
          <w:rFonts w:cs="Times New Roman"/>
        </w:rPr>
        <w:t xml:space="preserve">3.2.4 </w:t>
      </w:r>
      <w:r w:rsidR="00B11060" w:rsidRPr="001D0938">
        <w:rPr>
          <w:rFonts w:cs="Times New Roman"/>
        </w:rPr>
        <w:t>Configure Hardware</w:t>
      </w:r>
    </w:p>
    <w:p w:rsidR="00EA6A99" w:rsidRPr="001D0938" w:rsidRDefault="00EA6A99" w:rsidP="00343D9B">
      <w:pPr>
        <w:pStyle w:val="af9"/>
        <w:ind w:firstLine="480"/>
      </w:pPr>
      <w:r w:rsidRPr="001D0938">
        <w:t>在</w:t>
      </w:r>
      <w:r w:rsidR="00EC55CA">
        <w:fldChar w:fldCharType="begin"/>
      </w:r>
      <w:r w:rsidR="00EC55CA">
        <w:instrText xml:space="preserve"> HYPERLINK \l "_3.3_Configure_Hardware" </w:instrText>
      </w:r>
      <w:r w:rsidR="00EC55CA">
        <w:fldChar w:fldCharType="separate"/>
      </w:r>
      <w:r w:rsidR="000831A2" w:rsidRPr="005C1E67">
        <w:rPr>
          <w:rStyle w:val="af6"/>
        </w:rPr>
        <w:t>3</w:t>
      </w:r>
      <w:r w:rsidR="000831A2" w:rsidRPr="005C1E67">
        <w:rPr>
          <w:rStyle w:val="af6"/>
          <w:rFonts w:hint="eastAsia"/>
        </w:rPr>
        <w:t>.3 Configure Hardware</w:t>
      </w:r>
      <w:r w:rsidR="00EC55CA">
        <w:rPr>
          <w:rStyle w:val="af6"/>
        </w:rPr>
        <w:fldChar w:fldCharType="end"/>
      </w:r>
      <w:r w:rsidRPr="001D0938">
        <w:t>中详细描述。</w:t>
      </w:r>
    </w:p>
    <w:p w:rsidR="00EA6A99" w:rsidRPr="001D0938" w:rsidRDefault="00121698" w:rsidP="00A67A96">
      <w:pPr>
        <w:pStyle w:val="4"/>
        <w:spacing w:before="156" w:after="156"/>
        <w:rPr>
          <w:rFonts w:cs="Times New Roman"/>
        </w:rPr>
      </w:pPr>
      <w:r w:rsidRPr="001D0938">
        <w:rPr>
          <w:rFonts w:cs="Times New Roman"/>
        </w:rPr>
        <w:t xml:space="preserve">3.2.5 </w:t>
      </w:r>
      <w:r w:rsidR="00EE6A2A" w:rsidRPr="001D0938">
        <w:rPr>
          <w:rFonts w:cs="Times New Roman"/>
        </w:rPr>
        <w:t>Configure RTL Pins</w:t>
      </w:r>
    </w:p>
    <w:p w:rsidR="00FA4B1B" w:rsidRPr="001D0938" w:rsidRDefault="00623501" w:rsidP="00343D9B">
      <w:pPr>
        <w:pStyle w:val="af9"/>
        <w:ind w:firstLine="480"/>
      </w:pPr>
      <w:r w:rsidRPr="001D0938">
        <w:t>在</w:t>
      </w:r>
      <w:r w:rsidR="00EC55CA">
        <w:fldChar w:fldCharType="begin"/>
      </w:r>
      <w:r w:rsidR="00EC55CA">
        <w:instrText xml:space="preserve"> HYPERLINK \l "_3.4_Configure_RTL" </w:instrText>
      </w:r>
      <w:r w:rsidR="00EC55CA">
        <w:fldChar w:fldCharType="separate"/>
      </w:r>
      <w:r w:rsidR="000831A2" w:rsidRPr="000831A2">
        <w:rPr>
          <w:rStyle w:val="af6"/>
        </w:rPr>
        <w:t>3</w:t>
      </w:r>
      <w:r w:rsidR="000831A2" w:rsidRPr="000831A2">
        <w:rPr>
          <w:rStyle w:val="af6"/>
          <w:rFonts w:hint="eastAsia"/>
        </w:rPr>
        <w:t>.4 Configure RTL Pins</w:t>
      </w:r>
      <w:r w:rsidR="00EC55CA">
        <w:rPr>
          <w:rStyle w:val="af6"/>
        </w:rPr>
        <w:fldChar w:fldCharType="end"/>
      </w:r>
      <w:r w:rsidR="000831A2" w:rsidRPr="001D0938">
        <w:t>中</w:t>
      </w:r>
      <w:r w:rsidR="00323B27" w:rsidRPr="001D0938">
        <w:t>详细描述。</w:t>
      </w:r>
    </w:p>
    <w:p w:rsidR="00623501" w:rsidRPr="001D0938" w:rsidRDefault="00063C3A" w:rsidP="00A67A96">
      <w:pPr>
        <w:pStyle w:val="4"/>
        <w:spacing w:before="156" w:after="156"/>
        <w:rPr>
          <w:rFonts w:cs="Times New Roman"/>
        </w:rPr>
      </w:pPr>
      <w:r w:rsidRPr="001D0938">
        <w:rPr>
          <w:rFonts w:cs="Times New Roman"/>
        </w:rPr>
        <w:t>3.2.6 Configure Testbench</w:t>
      </w:r>
    </w:p>
    <w:p w:rsidR="00323B27" w:rsidRPr="001D0938" w:rsidRDefault="00323B27" w:rsidP="00343D9B">
      <w:pPr>
        <w:pStyle w:val="af9"/>
        <w:ind w:firstLine="480"/>
      </w:pPr>
      <w:r w:rsidRPr="001D0938">
        <w:t>在</w:t>
      </w:r>
      <w:r w:rsidR="00EC55CA">
        <w:fldChar w:fldCharType="begin"/>
      </w:r>
      <w:r w:rsidR="00EC55CA">
        <w:instrText xml:space="preserve"> HYPERLINK \l "_3.5_Configure_Testbench" </w:instrText>
      </w:r>
      <w:r w:rsidR="00EC55CA">
        <w:fldChar w:fldCharType="separate"/>
      </w:r>
      <w:r w:rsidR="000831A2" w:rsidRPr="00A536A4">
        <w:rPr>
          <w:rStyle w:val="af6"/>
        </w:rPr>
        <w:t>3</w:t>
      </w:r>
      <w:r w:rsidR="000831A2" w:rsidRPr="00A536A4">
        <w:rPr>
          <w:rStyle w:val="af6"/>
          <w:rFonts w:hint="eastAsia"/>
        </w:rPr>
        <w:t>.5 Configure Testbench</w:t>
      </w:r>
      <w:r w:rsidR="00EC55CA">
        <w:rPr>
          <w:rStyle w:val="af6"/>
        </w:rPr>
        <w:fldChar w:fldCharType="end"/>
      </w:r>
      <w:r w:rsidR="000831A2" w:rsidRPr="001D0938">
        <w:t>中</w:t>
      </w:r>
      <w:r w:rsidRPr="001D0938">
        <w:t>详细描述。</w:t>
      </w:r>
    </w:p>
    <w:p w:rsidR="00623501" w:rsidRPr="001D0938" w:rsidRDefault="00080C4E" w:rsidP="00A67A96">
      <w:pPr>
        <w:pStyle w:val="4"/>
        <w:spacing w:before="156" w:after="156"/>
        <w:rPr>
          <w:rFonts w:cs="Times New Roman"/>
        </w:rPr>
      </w:pPr>
      <w:r w:rsidRPr="001D0938">
        <w:rPr>
          <w:rFonts w:cs="Times New Roman"/>
        </w:rPr>
        <w:t xml:space="preserve">3.2.7 </w:t>
      </w:r>
      <w:r w:rsidR="00875EE8" w:rsidRPr="001D0938">
        <w:rPr>
          <w:rFonts w:cs="Times New Roman"/>
        </w:rPr>
        <w:t>Save as</w:t>
      </w:r>
    </w:p>
    <w:p w:rsidR="00CD6938" w:rsidRPr="001D0938" w:rsidRDefault="00F2524E" w:rsidP="00343D9B">
      <w:pPr>
        <w:pStyle w:val="af9"/>
        <w:ind w:firstLine="480"/>
      </w:pPr>
      <w:r w:rsidRPr="001D0938">
        <w:t>工程另存为，</w:t>
      </w:r>
      <w:r w:rsidR="00D2335E" w:rsidRPr="001D0938">
        <w:t>点击</w:t>
      </w:r>
      <w:r w:rsidR="00D2335E" w:rsidRPr="001D0938">
        <w:t>“</w:t>
      </w:r>
      <w:r w:rsidR="00CD6938" w:rsidRPr="001D0938">
        <w:t>Project-</w:t>
      </w:r>
      <w:r w:rsidR="002C3DD8" w:rsidRPr="001D0938">
        <w:t>&gt;Save as</w:t>
      </w:r>
      <w:r w:rsidR="00D2335E" w:rsidRPr="001D0938">
        <w:t>”</w:t>
      </w:r>
      <w:r w:rsidR="002C3DD8" w:rsidRPr="001D0938">
        <w:t>，</w:t>
      </w:r>
      <w:r w:rsidR="003B28F7" w:rsidRPr="001D0938">
        <w:t>打开</w:t>
      </w:r>
      <w:r w:rsidR="003B28F7" w:rsidRPr="001D0938">
        <w:t>“Save as”</w:t>
      </w:r>
      <w:r w:rsidR="003B28F7" w:rsidRPr="001D0938">
        <w:t>对话框。</w:t>
      </w:r>
      <w:r w:rsidR="007B1CFA" w:rsidRPr="001D0938">
        <w:t>将打开的工程的整个工程</w:t>
      </w:r>
      <w:r w:rsidR="00245E09" w:rsidRPr="001D0938">
        <w:t>文件夹</w:t>
      </w:r>
      <w:r w:rsidR="007B1CFA" w:rsidRPr="001D0938">
        <w:t>复制到指定的目录下</w:t>
      </w:r>
      <w:r w:rsidR="00771329" w:rsidRPr="001D0938">
        <w:t>，并可以重新命名</w:t>
      </w:r>
      <w:r w:rsidR="007B1CFA" w:rsidRPr="001D0938">
        <w:t>。</w:t>
      </w:r>
    </w:p>
    <w:p w:rsidR="00623501" w:rsidRPr="001D0938" w:rsidRDefault="0096010F" w:rsidP="00A67A96">
      <w:pPr>
        <w:spacing w:before="156" w:after="156"/>
        <w:jc w:val="center"/>
        <w:rPr>
          <w:rFonts w:cs="Times New Roman"/>
        </w:rPr>
      </w:pPr>
      <w:r w:rsidRPr="001D0938">
        <w:rPr>
          <w:rFonts w:cs="Times New Roman"/>
          <w:noProof/>
        </w:rPr>
        <w:lastRenderedPageBreak/>
        <w:drawing>
          <wp:inline distT="0" distB="0" distL="0" distR="0" wp14:anchorId="1BFDB16F" wp14:editId="6E8CB588">
            <wp:extent cx="3829050" cy="21431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829050" cy="2143125"/>
                    </a:xfrm>
                    <a:prstGeom prst="rect">
                      <a:avLst/>
                    </a:prstGeom>
                  </pic:spPr>
                </pic:pic>
              </a:graphicData>
            </a:graphic>
          </wp:inline>
        </w:drawing>
      </w:r>
    </w:p>
    <w:p w:rsidR="00CE2ACB" w:rsidRPr="00343D9B" w:rsidRDefault="00CE2ACB" w:rsidP="00A67A96">
      <w:pPr>
        <w:pStyle w:val="af1"/>
        <w:spacing w:before="156" w:after="156"/>
        <w:jc w:val="center"/>
        <w:rPr>
          <w:rFonts w:ascii="黑体" w:hAnsi="黑体" w:cs="Times New Roman"/>
          <w:sz w:val="21"/>
          <w:szCs w:val="21"/>
        </w:rPr>
      </w:pPr>
      <w:r w:rsidRPr="00343D9B">
        <w:rPr>
          <w:rFonts w:ascii="黑体" w:hAnsi="黑体" w:cs="Times New Roman"/>
          <w:sz w:val="21"/>
          <w:szCs w:val="21"/>
        </w:rPr>
        <w:t>图 3.6  Save as对话框</w:t>
      </w:r>
    </w:p>
    <w:p w:rsidR="00623501" w:rsidRPr="001D0938" w:rsidRDefault="00284D96" w:rsidP="00343D9B">
      <w:pPr>
        <w:pStyle w:val="af9"/>
        <w:ind w:firstLine="480"/>
      </w:pPr>
      <w:r w:rsidRPr="001D0938">
        <w:t>点击</w:t>
      </w:r>
      <w:r w:rsidRPr="001D0938">
        <w:t>Browse</w:t>
      </w:r>
      <w:r w:rsidRPr="001D0938">
        <w:t>按钮修改</w:t>
      </w:r>
      <w:r w:rsidRPr="001D0938">
        <w:t>Directory</w:t>
      </w:r>
      <w:r w:rsidRPr="001D0938">
        <w:t>的路径，手动修改亦可。然后在</w:t>
      </w:r>
      <w:r w:rsidRPr="001D0938">
        <w:t>Project</w:t>
      </w:r>
      <w:r w:rsidRPr="001D0938">
        <w:t>选项框中输入工程名，点击</w:t>
      </w:r>
      <w:r w:rsidRPr="001D0938">
        <w:t>OK</w:t>
      </w:r>
      <w:r w:rsidRPr="001D0938">
        <w:t>即可</w:t>
      </w:r>
      <w:r w:rsidR="00F90513" w:rsidRPr="001D0938">
        <w:t>，</w:t>
      </w:r>
      <w:r w:rsidR="001245F8" w:rsidRPr="001D0938">
        <w:t>操作</w:t>
      </w:r>
      <w:r w:rsidR="00DB088F" w:rsidRPr="001D0938">
        <w:t>完成后</w:t>
      </w:r>
      <w:r w:rsidR="00244489" w:rsidRPr="001D0938">
        <w:t>会弹出保存完毕</w:t>
      </w:r>
      <w:r w:rsidR="00CA6EC4" w:rsidRPr="001D0938">
        <w:t>对话框</w:t>
      </w:r>
      <w:r w:rsidR="00E13ED3" w:rsidRPr="001D0938">
        <w:t>。</w:t>
      </w:r>
      <w:r w:rsidRPr="001D0938">
        <w:t>点击</w:t>
      </w:r>
      <w:r w:rsidRPr="001D0938">
        <w:t>Cancel</w:t>
      </w:r>
      <w:r w:rsidRPr="001D0938">
        <w:t>按钮</w:t>
      </w:r>
      <w:r w:rsidR="00E13ED3" w:rsidRPr="001D0938">
        <w:t>可以取消</w:t>
      </w:r>
      <w:r w:rsidR="00E13ED3" w:rsidRPr="001D0938">
        <w:t>Save as</w:t>
      </w:r>
      <w:r w:rsidRPr="001D0938">
        <w:t>。</w:t>
      </w:r>
    </w:p>
    <w:p w:rsidR="00444D14" w:rsidRPr="001D0938" w:rsidRDefault="00862455" w:rsidP="00A67A96">
      <w:pPr>
        <w:spacing w:before="156" w:after="156"/>
        <w:jc w:val="center"/>
        <w:rPr>
          <w:rFonts w:cs="Times New Roman"/>
        </w:rPr>
      </w:pPr>
      <w:r w:rsidRPr="001D0938">
        <w:rPr>
          <w:rFonts w:cs="Times New Roman"/>
          <w:noProof/>
        </w:rPr>
        <w:drawing>
          <wp:inline distT="0" distB="0" distL="0" distR="0" wp14:anchorId="271D03D1" wp14:editId="1F282180">
            <wp:extent cx="1714500" cy="11525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714500" cy="1152525"/>
                    </a:xfrm>
                    <a:prstGeom prst="rect">
                      <a:avLst/>
                    </a:prstGeom>
                  </pic:spPr>
                </pic:pic>
              </a:graphicData>
            </a:graphic>
          </wp:inline>
        </w:drawing>
      </w:r>
    </w:p>
    <w:p w:rsidR="00644ADF" w:rsidRPr="00343D9B" w:rsidRDefault="00D55B37" w:rsidP="007456E6">
      <w:pPr>
        <w:pStyle w:val="af1"/>
        <w:spacing w:before="156" w:after="156"/>
        <w:jc w:val="center"/>
        <w:rPr>
          <w:rFonts w:ascii="黑体" w:hAnsi="黑体" w:cs="Times New Roman"/>
          <w:sz w:val="21"/>
          <w:szCs w:val="21"/>
        </w:rPr>
      </w:pPr>
      <w:r w:rsidRPr="00343D9B">
        <w:rPr>
          <w:rFonts w:ascii="黑体" w:hAnsi="黑体" w:cs="Times New Roman"/>
          <w:sz w:val="21"/>
          <w:szCs w:val="21"/>
        </w:rPr>
        <w:t>图 3.</w:t>
      </w:r>
      <w:r w:rsidR="00CE2ACB" w:rsidRPr="00343D9B">
        <w:rPr>
          <w:rFonts w:ascii="黑体" w:hAnsi="黑体" w:cs="Times New Roman"/>
          <w:sz w:val="21"/>
          <w:szCs w:val="21"/>
        </w:rPr>
        <w:t>7</w:t>
      </w:r>
      <w:r w:rsidRPr="00343D9B">
        <w:rPr>
          <w:rFonts w:ascii="黑体" w:hAnsi="黑体" w:cs="Times New Roman"/>
          <w:sz w:val="21"/>
          <w:szCs w:val="21"/>
        </w:rPr>
        <w:t xml:space="preserve">  保存完毕对话框</w:t>
      </w:r>
    </w:p>
    <w:p w:rsidR="00E057C7" w:rsidRPr="001D0938" w:rsidRDefault="00C07E06" w:rsidP="00A67A96">
      <w:pPr>
        <w:pStyle w:val="3"/>
        <w:spacing w:before="156" w:after="156"/>
        <w:rPr>
          <w:rFonts w:cs="Times New Roman"/>
        </w:rPr>
      </w:pPr>
      <w:bookmarkStart w:id="25" w:name="_3.3_Configure_Hardware"/>
      <w:bookmarkStart w:id="26" w:name="_Ref429301749"/>
      <w:bookmarkStart w:id="27" w:name="_Toc5869179"/>
      <w:bookmarkEnd w:id="25"/>
      <w:r w:rsidRPr="001D0938">
        <w:rPr>
          <w:rFonts w:cs="Times New Roman"/>
        </w:rPr>
        <w:t>3.3</w:t>
      </w:r>
      <w:r w:rsidR="000040D5" w:rsidRPr="001D0938">
        <w:rPr>
          <w:rFonts w:cs="Times New Roman"/>
        </w:rPr>
        <w:t xml:space="preserve"> </w:t>
      </w:r>
      <w:r w:rsidR="004304EA" w:rsidRPr="001D0938">
        <w:rPr>
          <w:rFonts w:cs="Times New Roman"/>
        </w:rPr>
        <w:t>Configure Hardware</w:t>
      </w:r>
      <w:bookmarkEnd w:id="26"/>
      <w:bookmarkEnd w:id="27"/>
    </w:p>
    <w:p w:rsidR="00CB3FF5" w:rsidRPr="001D0938" w:rsidRDefault="00CB3FF5" w:rsidP="00A34311">
      <w:pPr>
        <w:pStyle w:val="4"/>
        <w:spacing w:before="156" w:after="156"/>
        <w:rPr>
          <w:rFonts w:cs="Times New Roman"/>
        </w:rPr>
      </w:pPr>
      <w:r w:rsidRPr="001D0938">
        <w:rPr>
          <w:rFonts w:cs="Times New Roman"/>
        </w:rPr>
        <w:t xml:space="preserve">3.3.1 </w:t>
      </w:r>
      <w:r w:rsidR="002F3E0A" w:rsidRPr="001D0938">
        <w:rPr>
          <w:rFonts w:cs="Times New Roman"/>
        </w:rPr>
        <w:t>基本配置</w:t>
      </w:r>
    </w:p>
    <w:p w:rsidR="00410950" w:rsidRPr="001D0938" w:rsidRDefault="00A873C9" w:rsidP="00B60CFE">
      <w:pPr>
        <w:pStyle w:val="af9"/>
        <w:ind w:firstLine="480"/>
      </w:pPr>
      <w:r w:rsidRPr="001D0938">
        <w:t>“New Project”</w:t>
      </w:r>
      <w:r w:rsidR="00011604" w:rsidRPr="001D0938">
        <w:t>对话框</w:t>
      </w:r>
      <w:r w:rsidRPr="001D0938">
        <w:t>配置完成</w:t>
      </w:r>
      <w:r w:rsidR="00A95871" w:rsidRPr="001D0938">
        <w:t>并</w:t>
      </w:r>
      <w:r w:rsidR="009412EE" w:rsidRPr="001D0938">
        <w:t>点击</w:t>
      </w:r>
      <w:r w:rsidR="009412EE" w:rsidRPr="001D0938">
        <w:t>OK</w:t>
      </w:r>
      <w:r w:rsidR="009412EE" w:rsidRPr="001D0938">
        <w:t>后，会</w:t>
      </w:r>
      <w:r w:rsidR="00336402" w:rsidRPr="001D0938">
        <w:t>自动</w:t>
      </w:r>
      <w:r w:rsidR="009412EE" w:rsidRPr="001D0938">
        <w:t>弹出</w:t>
      </w:r>
      <w:r w:rsidR="009412EE" w:rsidRPr="001D0938">
        <w:t>“Configure Hardware”</w:t>
      </w:r>
      <w:r w:rsidR="009412EE" w:rsidRPr="001D0938">
        <w:t>对话框</w:t>
      </w:r>
      <w:r w:rsidRPr="001D0938">
        <w:t>。也可以通过</w:t>
      </w:r>
      <w:r w:rsidR="00B2034D" w:rsidRPr="001D0938">
        <w:t>点击</w:t>
      </w:r>
      <w:r w:rsidR="00B2034D" w:rsidRPr="001D0938">
        <w:t>“</w:t>
      </w:r>
      <w:r w:rsidRPr="001D0938">
        <w:t>Project-&gt;</w:t>
      </w:r>
      <w:r w:rsidR="00B90F79" w:rsidRPr="001D0938">
        <w:t>Configure Hardware</w:t>
      </w:r>
      <w:r w:rsidR="00B2034D" w:rsidRPr="001D0938">
        <w:t>”</w:t>
      </w:r>
      <w:r w:rsidR="000748B3" w:rsidRPr="001D0938">
        <w:t>打开</w:t>
      </w:r>
      <w:r w:rsidR="000748B3" w:rsidRPr="001D0938">
        <w:t>“Configure Hardware”</w:t>
      </w:r>
      <w:r w:rsidR="000748B3" w:rsidRPr="001D0938">
        <w:t>对话框</w:t>
      </w:r>
      <w:r w:rsidR="00BC668B" w:rsidRPr="001D0938">
        <w:t>。</w:t>
      </w:r>
      <w:r w:rsidR="0041030D" w:rsidRPr="001D0938">
        <w:t>“Configure Hardware”</w:t>
      </w:r>
      <w:r w:rsidR="0041030D" w:rsidRPr="001D0938">
        <w:t>对话框分为三页，分别为：</w:t>
      </w:r>
      <w:r w:rsidR="0077482B" w:rsidRPr="001D0938">
        <w:t>Project Info</w:t>
      </w:r>
      <w:r w:rsidR="00DB2029" w:rsidRPr="001D0938">
        <w:t>、</w:t>
      </w:r>
      <w:r w:rsidR="00DB2029" w:rsidRPr="001D0938">
        <w:t>Design Info</w:t>
      </w:r>
      <w:r w:rsidR="00DB2029" w:rsidRPr="001D0938">
        <w:t>、</w:t>
      </w:r>
      <w:r w:rsidR="00DB2029" w:rsidRPr="001D0938">
        <w:t>DDR3 Info</w:t>
      </w:r>
      <w:r w:rsidR="00DB2029" w:rsidRPr="001D0938">
        <w:t>。</w:t>
      </w:r>
    </w:p>
    <w:p w:rsidR="00BD0534" w:rsidRPr="001D0938" w:rsidRDefault="00851252" w:rsidP="00A67A96">
      <w:pPr>
        <w:spacing w:before="156" w:after="156"/>
        <w:jc w:val="center"/>
        <w:rPr>
          <w:rFonts w:cs="Times New Roman"/>
        </w:rPr>
      </w:pPr>
      <w:r w:rsidRPr="001D0938">
        <w:rPr>
          <w:rFonts w:cs="Times New Roman"/>
          <w:noProof/>
        </w:rPr>
        <w:lastRenderedPageBreak/>
        <w:drawing>
          <wp:inline distT="0" distB="0" distL="0" distR="0" wp14:anchorId="6199E44B" wp14:editId="67D8054F">
            <wp:extent cx="5274310" cy="4253633"/>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4253633"/>
                    </a:xfrm>
                    <a:prstGeom prst="rect">
                      <a:avLst/>
                    </a:prstGeom>
                  </pic:spPr>
                </pic:pic>
              </a:graphicData>
            </a:graphic>
          </wp:inline>
        </w:drawing>
      </w:r>
    </w:p>
    <w:p w:rsidR="00BC0A4E" w:rsidRPr="00C874F4" w:rsidRDefault="00BC0A4E" w:rsidP="00A67A96">
      <w:pPr>
        <w:pStyle w:val="af1"/>
        <w:spacing w:before="156" w:after="156"/>
        <w:jc w:val="center"/>
        <w:rPr>
          <w:rFonts w:ascii="黑体" w:hAnsi="黑体" w:cs="Times New Roman"/>
          <w:sz w:val="21"/>
          <w:szCs w:val="21"/>
        </w:rPr>
      </w:pPr>
      <w:r w:rsidRPr="00C874F4">
        <w:rPr>
          <w:rFonts w:ascii="黑体" w:hAnsi="黑体" w:cs="Times New Roman"/>
          <w:sz w:val="21"/>
          <w:szCs w:val="21"/>
        </w:rPr>
        <w:t xml:space="preserve">图 3.8  </w:t>
      </w:r>
      <w:r w:rsidR="00AC5F50" w:rsidRPr="00C874F4">
        <w:rPr>
          <w:rFonts w:ascii="黑体" w:hAnsi="黑体" w:cs="Times New Roman"/>
          <w:sz w:val="21"/>
          <w:szCs w:val="21"/>
        </w:rPr>
        <w:t>Project Info</w:t>
      </w:r>
      <w:r w:rsidR="00E821BC" w:rsidRPr="00C874F4">
        <w:rPr>
          <w:rFonts w:ascii="黑体" w:hAnsi="黑体" w:cs="Times New Roman"/>
          <w:sz w:val="21"/>
          <w:szCs w:val="21"/>
        </w:rPr>
        <w:t>对话框</w:t>
      </w:r>
    </w:p>
    <w:p w:rsidR="00CF509B" w:rsidRPr="001D0938" w:rsidRDefault="005D1ECC" w:rsidP="00C874F4">
      <w:pPr>
        <w:pStyle w:val="af9"/>
        <w:ind w:firstLine="480"/>
      </w:pPr>
      <w:r w:rsidRPr="001D0938">
        <w:t>用户可以</w:t>
      </w:r>
      <w:r w:rsidR="00011604" w:rsidRPr="001D0938">
        <w:t>在</w:t>
      </w:r>
      <w:r w:rsidR="00011604" w:rsidRPr="001D0938">
        <w:t>“</w:t>
      </w:r>
      <w:r w:rsidR="009F6813" w:rsidRPr="001D0938">
        <w:t>Configure Hardware</w:t>
      </w:r>
      <w:r w:rsidR="00011604" w:rsidRPr="001D0938">
        <w:t>”</w:t>
      </w:r>
      <w:r w:rsidR="00654EF4" w:rsidRPr="001D0938">
        <w:t>对话框中</w:t>
      </w:r>
      <w:r w:rsidRPr="001D0938">
        <w:t>配置工程的硬件参数</w:t>
      </w:r>
      <w:r w:rsidR="00654EF4" w:rsidRPr="001D0938">
        <w:t>。</w:t>
      </w:r>
      <w:r w:rsidR="002C33C7" w:rsidRPr="001D0938">
        <w:t>这些参数将</w:t>
      </w:r>
      <w:r w:rsidR="00B127C9" w:rsidRPr="001D0938">
        <w:t>被</w:t>
      </w:r>
      <w:r w:rsidR="002C33C7" w:rsidRPr="001D0938">
        <w:t>写入</w:t>
      </w:r>
      <w:proofErr w:type="spellStart"/>
      <w:r w:rsidR="002C33C7" w:rsidRPr="001D0938">
        <w:t>project.cfg</w:t>
      </w:r>
      <w:proofErr w:type="spellEnd"/>
      <w:r w:rsidR="002C33C7" w:rsidRPr="001D0938">
        <w:t>文件中。</w:t>
      </w:r>
    </w:p>
    <w:p w:rsidR="00E90B4E" w:rsidRPr="001D0938" w:rsidRDefault="00E90B4E" w:rsidP="00C874F4">
      <w:pPr>
        <w:pStyle w:val="af9"/>
        <w:ind w:firstLine="480"/>
      </w:pPr>
      <w:r w:rsidRPr="001D0938">
        <w:t>在</w:t>
      </w:r>
      <w:r w:rsidR="00AB78C5" w:rsidRPr="001D0938">
        <w:t>“</w:t>
      </w:r>
      <w:r w:rsidRPr="001D0938">
        <w:t>Project Info</w:t>
      </w:r>
      <w:r w:rsidR="00AB78C5" w:rsidRPr="001D0938">
        <w:t>”</w:t>
      </w:r>
      <w:r w:rsidRPr="001D0938">
        <w:t>页面</w:t>
      </w:r>
      <w:r w:rsidR="009A4680" w:rsidRPr="001D0938">
        <w:t>中的配置描述工程的信息：</w:t>
      </w:r>
    </w:p>
    <w:p w:rsidR="00FA38FD" w:rsidRPr="001D0938" w:rsidRDefault="002B1B8D" w:rsidP="00806A9E">
      <w:pPr>
        <w:pStyle w:val="af9"/>
        <w:numPr>
          <w:ilvl w:val="0"/>
          <w:numId w:val="24"/>
        </w:numPr>
        <w:ind w:firstLineChars="0"/>
      </w:pPr>
      <w:r w:rsidRPr="001D0938">
        <w:t>T</w:t>
      </w:r>
      <w:r w:rsidR="00D53D79" w:rsidRPr="001D0938">
        <w:t>op</w:t>
      </w:r>
      <w:r w:rsidRPr="001D0938">
        <w:t xml:space="preserve"> F</w:t>
      </w:r>
      <w:r w:rsidR="00D53D79" w:rsidRPr="001D0938">
        <w:t>ile</w:t>
      </w:r>
      <w:r w:rsidR="00D53D79" w:rsidRPr="001D0938">
        <w:t>：</w:t>
      </w:r>
      <w:r w:rsidR="004C3C48" w:rsidRPr="001D0938">
        <w:t>DUT</w:t>
      </w:r>
      <w:r w:rsidR="004C3C48" w:rsidRPr="001D0938">
        <w:t>设计工程中的顶层模块所在的文件</w:t>
      </w:r>
      <w:r w:rsidR="00AC207F" w:rsidRPr="001D0938">
        <w:t>（以下简称为顶层文件）</w:t>
      </w:r>
      <w:r w:rsidR="004C3C48" w:rsidRPr="001D0938">
        <w:t>的路径及文件名</w:t>
      </w:r>
      <w:r w:rsidR="00CD525C" w:rsidRPr="001D0938">
        <w:t>，顶层文件必须是</w:t>
      </w:r>
      <w:r w:rsidR="00CD525C" w:rsidRPr="001D0938">
        <w:t>Verilog</w:t>
      </w:r>
      <w:r w:rsidR="00CD525C" w:rsidRPr="001D0938">
        <w:t>文件</w:t>
      </w:r>
      <w:r w:rsidR="004C3C48" w:rsidRPr="001D0938">
        <w:t>。</w:t>
      </w:r>
      <w:r w:rsidR="005B3EC1" w:rsidRPr="001D0938">
        <w:t>可以通过</w:t>
      </w:r>
      <w:r w:rsidR="004844CF" w:rsidRPr="001D0938">
        <w:t>Browse</w:t>
      </w:r>
      <w:r w:rsidR="004844CF" w:rsidRPr="001D0938">
        <w:t>按钮</w:t>
      </w:r>
      <w:r w:rsidR="00C6217F" w:rsidRPr="001D0938">
        <w:t>找到</w:t>
      </w:r>
      <w:r w:rsidR="00B87C85" w:rsidRPr="001D0938">
        <w:t>指定的文件</w:t>
      </w:r>
      <w:r w:rsidR="00137E2F" w:rsidRPr="001D0938">
        <w:t>，也可以手动输入</w:t>
      </w:r>
      <w:r w:rsidR="00252568" w:rsidRPr="001D0938">
        <w:t>。</w:t>
      </w:r>
      <w:r w:rsidR="00CC1C59" w:rsidRPr="001D0938">
        <w:t>顶层文件</w:t>
      </w:r>
      <w:r w:rsidR="00F95F7C" w:rsidRPr="001D0938">
        <w:t>可以</w:t>
      </w:r>
      <w:r w:rsidR="00A90455" w:rsidRPr="001D0938">
        <w:t>随意存放在任何目录下。</w:t>
      </w:r>
      <w:r w:rsidR="00D97B76" w:rsidRPr="001D0938">
        <w:t>在</w:t>
      </w:r>
      <w:r w:rsidR="009A336C" w:rsidRPr="001D0938">
        <w:t>设置顶层</w:t>
      </w:r>
      <w:r w:rsidR="00724653" w:rsidRPr="001D0938">
        <w:t>文件之前可以通过</w:t>
      </w:r>
      <w:proofErr w:type="gramStart"/>
      <w:r w:rsidR="00D13379" w:rsidRPr="001D0938">
        <w:t>是否</w:t>
      </w:r>
      <w:r w:rsidR="009A15E1" w:rsidRPr="001D0938">
        <w:t>勾选</w:t>
      </w:r>
      <w:proofErr w:type="gramEnd"/>
      <w:r w:rsidR="007D1056" w:rsidRPr="001D0938">
        <w:t>relative</w:t>
      </w:r>
      <w:r w:rsidR="007D1056" w:rsidRPr="001D0938">
        <w:t>选项</w:t>
      </w:r>
      <w:r w:rsidR="00A76CDA" w:rsidRPr="001D0938">
        <w:t>决定</w:t>
      </w:r>
      <w:r w:rsidR="00C31313" w:rsidRPr="001D0938">
        <w:t>采用相对路径还是决定路径，</w:t>
      </w:r>
      <w:proofErr w:type="gramStart"/>
      <w:r w:rsidR="00C31313" w:rsidRPr="001D0938">
        <w:t>勾选</w:t>
      </w:r>
      <w:proofErr w:type="gramEnd"/>
      <w:r w:rsidR="00C31313" w:rsidRPr="001D0938">
        <w:t>relative</w:t>
      </w:r>
      <w:r w:rsidR="00C31313" w:rsidRPr="001D0938">
        <w:t>选项</w:t>
      </w:r>
      <w:r w:rsidR="000F7EBE" w:rsidRPr="001D0938">
        <w:t>则采用相对路径。</w:t>
      </w:r>
      <w:proofErr w:type="gramStart"/>
      <w:r w:rsidR="00EC181D" w:rsidRPr="001D0938">
        <w:t>默认勾选</w:t>
      </w:r>
      <w:proofErr w:type="gramEnd"/>
      <w:r w:rsidR="00EC181D" w:rsidRPr="001D0938">
        <w:t>relative</w:t>
      </w:r>
      <w:r w:rsidR="00EC181D" w:rsidRPr="001D0938">
        <w:t>选项。</w:t>
      </w:r>
    </w:p>
    <w:p w:rsidR="003759EF" w:rsidRPr="001D0938" w:rsidRDefault="002B1B8D" w:rsidP="00806A9E">
      <w:pPr>
        <w:pStyle w:val="af9"/>
        <w:numPr>
          <w:ilvl w:val="0"/>
          <w:numId w:val="24"/>
        </w:numPr>
        <w:ind w:firstLineChars="0"/>
      </w:pPr>
      <w:r w:rsidRPr="001D0938">
        <w:t>T</w:t>
      </w:r>
      <w:r w:rsidR="00EA558A" w:rsidRPr="001D0938">
        <w:t>op</w:t>
      </w:r>
      <w:r w:rsidRPr="001D0938">
        <w:t xml:space="preserve"> M</w:t>
      </w:r>
      <w:r w:rsidR="00EA558A" w:rsidRPr="001D0938">
        <w:t>odule</w:t>
      </w:r>
      <w:r w:rsidR="00EA558A" w:rsidRPr="001D0938">
        <w:t>：</w:t>
      </w:r>
      <w:r w:rsidR="00DF33A8" w:rsidRPr="001D0938">
        <w:t>顶层文件中的</w:t>
      </w:r>
      <w:r w:rsidR="00773A33" w:rsidRPr="001D0938">
        <w:t>顶层模块的</w:t>
      </w:r>
      <w:r w:rsidR="000357DB" w:rsidRPr="001D0938">
        <w:t>模块名。</w:t>
      </w:r>
      <w:r w:rsidR="00695FBD" w:rsidRPr="001D0938">
        <w:t>生成的</w:t>
      </w:r>
      <w:r w:rsidR="00695FBD" w:rsidRPr="001D0938">
        <w:t>pin-file</w:t>
      </w:r>
      <w:r w:rsidR="00AF0A0D" w:rsidRPr="001D0938">
        <w:t>与</w:t>
      </w:r>
      <w:r w:rsidR="00AF0A0D" w:rsidRPr="001D0938">
        <w:t>top-module</w:t>
      </w:r>
      <w:r w:rsidR="00AF0A0D" w:rsidRPr="001D0938">
        <w:t>同名。</w:t>
      </w:r>
    </w:p>
    <w:p w:rsidR="003759EF" w:rsidRPr="001D0938" w:rsidRDefault="00785838" w:rsidP="00806A9E">
      <w:pPr>
        <w:pStyle w:val="af9"/>
        <w:numPr>
          <w:ilvl w:val="0"/>
          <w:numId w:val="24"/>
        </w:numPr>
        <w:ind w:firstLineChars="0"/>
      </w:pPr>
      <w:proofErr w:type="spellStart"/>
      <w:r w:rsidRPr="001D0938">
        <w:t>Dut</w:t>
      </w:r>
      <w:proofErr w:type="spellEnd"/>
      <w:r w:rsidRPr="001D0938">
        <w:t xml:space="preserve"> F</w:t>
      </w:r>
      <w:r w:rsidR="007B46BD" w:rsidRPr="001D0938">
        <w:t>requency(</w:t>
      </w:r>
      <w:proofErr w:type="spellStart"/>
      <w:r w:rsidR="009907B3" w:rsidRPr="001D0938">
        <w:t>Mhz</w:t>
      </w:r>
      <w:proofErr w:type="spellEnd"/>
      <w:r w:rsidR="007B46BD" w:rsidRPr="001D0938">
        <w:t>)</w:t>
      </w:r>
      <w:r w:rsidR="009907B3" w:rsidRPr="001D0938">
        <w:t>：</w:t>
      </w:r>
      <w:r w:rsidR="00F977B4" w:rsidRPr="001D0938">
        <w:t>FPGA</w:t>
      </w:r>
      <w:r w:rsidR="00F977B4" w:rsidRPr="001D0938">
        <w:t>中的</w:t>
      </w:r>
      <w:r w:rsidR="00F977B4" w:rsidRPr="001D0938">
        <w:t>DUT</w:t>
      </w:r>
      <w:r w:rsidR="00B40DC6" w:rsidRPr="001D0938">
        <w:t>工程</w:t>
      </w:r>
      <w:r w:rsidR="00544AAD" w:rsidRPr="001D0938">
        <w:t>的</w:t>
      </w:r>
      <w:r w:rsidR="00E0179E" w:rsidRPr="001D0938">
        <w:t>受控时钟的频率。</w:t>
      </w:r>
    </w:p>
    <w:p w:rsidR="00A76342" w:rsidRPr="001D0938" w:rsidRDefault="00785838" w:rsidP="00806A9E">
      <w:pPr>
        <w:pStyle w:val="af9"/>
        <w:numPr>
          <w:ilvl w:val="0"/>
          <w:numId w:val="24"/>
        </w:numPr>
        <w:ind w:firstLineChars="0"/>
      </w:pPr>
      <w:proofErr w:type="spellStart"/>
      <w:r w:rsidRPr="001D0938">
        <w:t>N</w:t>
      </w:r>
      <w:r w:rsidR="00650087" w:rsidRPr="001D0938">
        <w:t>oc</w:t>
      </w:r>
      <w:proofErr w:type="spellEnd"/>
      <w:r w:rsidR="00A76342" w:rsidRPr="001D0938">
        <w:t xml:space="preserve"> </w:t>
      </w:r>
      <w:r w:rsidRPr="001D0938">
        <w:t>F</w:t>
      </w:r>
      <w:r w:rsidR="00A76342" w:rsidRPr="001D0938">
        <w:t>requency(</w:t>
      </w:r>
      <w:proofErr w:type="spellStart"/>
      <w:r w:rsidR="00A76342" w:rsidRPr="001D0938">
        <w:t>Mhz</w:t>
      </w:r>
      <w:proofErr w:type="spellEnd"/>
      <w:r w:rsidR="00A76342" w:rsidRPr="001D0938">
        <w:t>)</w:t>
      </w:r>
      <w:r w:rsidR="00A76342" w:rsidRPr="001D0938">
        <w:t>：</w:t>
      </w:r>
      <w:r w:rsidR="00A76342" w:rsidRPr="001D0938">
        <w:t>FPGA</w:t>
      </w:r>
      <w:r w:rsidR="00A76342" w:rsidRPr="001D0938">
        <w:t>中的</w:t>
      </w:r>
      <w:proofErr w:type="spellStart"/>
      <w:r w:rsidR="00650087" w:rsidRPr="001D0938">
        <w:t>NoC</w:t>
      </w:r>
      <w:proofErr w:type="spellEnd"/>
      <w:r w:rsidR="00A76342" w:rsidRPr="001D0938">
        <w:t>时钟的频率。</w:t>
      </w:r>
    </w:p>
    <w:p w:rsidR="00F51A4D" w:rsidRDefault="00785838" w:rsidP="00806A9E">
      <w:pPr>
        <w:pStyle w:val="af9"/>
        <w:numPr>
          <w:ilvl w:val="0"/>
          <w:numId w:val="24"/>
        </w:numPr>
        <w:ind w:firstLineChars="0"/>
      </w:pPr>
      <w:proofErr w:type="spellStart"/>
      <w:r w:rsidRPr="001D0938">
        <w:t>F</w:t>
      </w:r>
      <w:r w:rsidR="00BD330C" w:rsidRPr="001D0938">
        <w:t>pga</w:t>
      </w:r>
      <w:proofErr w:type="spellEnd"/>
      <w:r w:rsidR="00BD330C" w:rsidRPr="001D0938">
        <w:t xml:space="preserve"> </w:t>
      </w:r>
      <w:r w:rsidRPr="001D0938">
        <w:t>B</w:t>
      </w:r>
      <w:r w:rsidR="007729F3" w:rsidRPr="001D0938">
        <w:t>oard</w:t>
      </w:r>
      <w:r w:rsidR="007729F3" w:rsidRPr="001D0938">
        <w:t>：</w:t>
      </w:r>
      <w:r w:rsidR="00F230ED" w:rsidRPr="001D0938">
        <w:t>从下拉菜单中选择</w:t>
      </w:r>
      <w:proofErr w:type="spellStart"/>
      <w:r w:rsidR="00B61977" w:rsidRPr="001D0938">
        <w:t>Semu</w:t>
      </w:r>
      <w:proofErr w:type="spellEnd"/>
      <w:r w:rsidR="00691885" w:rsidRPr="001D0938">
        <w:t>软件支持的</w:t>
      </w:r>
      <w:r w:rsidR="00691885" w:rsidRPr="001D0938">
        <w:t>Emulation</w:t>
      </w:r>
      <w:r w:rsidR="00691885" w:rsidRPr="001D0938">
        <w:t>板子的型号</w:t>
      </w:r>
      <w:r w:rsidR="00FC7070" w:rsidRPr="001D0938">
        <w:t>，目前仅支持</w:t>
      </w:r>
      <w:r w:rsidR="000D058E" w:rsidRPr="001D0938">
        <w:t>Xilinx</w:t>
      </w:r>
      <w:r w:rsidR="002212E6">
        <w:t>_</w:t>
      </w:r>
      <w:r w:rsidR="00FC7070" w:rsidRPr="001D0938">
        <w:t>KC705</w:t>
      </w:r>
      <w:r w:rsidR="00FC7070" w:rsidRPr="001D0938">
        <w:t>和</w:t>
      </w:r>
      <w:r w:rsidR="00FC7070" w:rsidRPr="001D0938">
        <w:t>HyperSilicon</w:t>
      </w:r>
      <w:r w:rsidR="002212E6">
        <w:t>_</w:t>
      </w:r>
      <w:r w:rsidR="00FC7070" w:rsidRPr="001D0938">
        <w:t>B2000T</w:t>
      </w:r>
      <w:r w:rsidR="00817E04">
        <w:rPr>
          <w:rFonts w:hint="eastAsia"/>
        </w:rPr>
        <w:t>、</w:t>
      </w:r>
      <w:r w:rsidR="00817E04" w:rsidRPr="001D0938">
        <w:t>HyperSilicon</w:t>
      </w:r>
      <w:r w:rsidR="00817E04">
        <w:t>_</w:t>
      </w:r>
      <w:r w:rsidR="00817E04">
        <w:rPr>
          <w:rFonts w:hint="eastAsia"/>
        </w:rPr>
        <w:t>E4</w:t>
      </w:r>
      <w:r w:rsidR="00817E04">
        <w:t>000</w:t>
      </w:r>
      <w:proofErr w:type="gramStart"/>
      <w:r w:rsidR="00817E04">
        <w:rPr>
          <w:rFonts w:hint="eastAsia"/>
        </w:rPr>
        <w:t>三</w:t>
      </w:r>
      <w:proofErr w:type="gramEnd"/>
      <w:r w:rsidR="00817E04">
        <w:t>种</w:t>
      </w:r>
      <w:r w:rsidR="00817E04">
        <w:rPr>
          <w:rFonts w:hint="eastAsia"/>
        </w:rPr>
        <w:t>硬件平台</w:t>
      </w:r>
      <w:r w:rsidR="00AF0602" w:rsidRPr="001D0938">
        <w:t>型号</w:t>
      </w:r>
      <w:r w:rsidR="00691885" w:rsidRPr="001D0938">
        <w:t>。</w:t>
      </w:r>
    </w:p>
    <w:p w:rsidR="00D66E5C" w:rsidRPr="001D0938" w:rsidRDefault="00D66E5C" w:rsidP="00806A9E">
      <w:pPr>
        <w:pStyle w:val="af9"/>
        <w:numPr>
          <w:ilvl w:val="0"/>
          <w:numId w:val="24"/>
        </w:numPr>
        <w:ind w:firstLineChars="0"/>
      </w:pPr>
      <w:r w:rsidRPr="001D0938">
        <w:lastRenderedPageBreak/>
        <w:t xml:space="preserve">res </w:t>
      </w:r>
      <w:proofErr w:type="spellStart"/>
      <w:r w:rsidRPr="001D0938">
        <w:t>fifo</w:t>
      </w:r>
      <w:proofErr w:type="spellEnd"/>
      <w:r w:rsidRPr="001D0938">
        <w:t xml:space="preserve"> depth</w:t>
      </w:r>
      <w:r>
        <w:rPr>
          <w:rFonts w:hint="eastAsia"/>
        </w:rPr>
        <w:t>：与</w:t>
      </w:r>
      <w:r w:rsidRPr="001D0938">
        <w:t xml:space="preserve">Enable </w:t>
      </w:r>
      <w:proofErr w:type="spellStart"/>
      <w:r w:rsidRPr="001D0938">
        <w:t>Fifo</w:t>
      </w:r>
      <w:proofErr w:type="spellEnd"/>
      <w:r w:rsidRPr="001D0938">
        <w:t xml:space="preserve"> Depth</w:t>
      </w:r>
      <w:r>
        <w:rPr>
          <w:rFonts w:hint="eastAsia"/>
        </w:rPr>
        <w:t>单选项配合使用，</w:t>
      </w:r>
      <w:r w:rsidRPr="001D0938">
        <w:t>缓冲</w:t>
      </w:r>
      <w:r w:rsidRPr="001D0938">
        <w:t>DUT</w:t>
      </w:r>
      <w:r w:rsidRPr="001D0938">
        <w:t>输入输出数据的</w:t>
      </w:r>
      <w:r w:rsidRPr="001D0938">
        <w:t>FIFO</w:t>
      </w:r>
      <w:r w:rsidRPr="001D0938">
        <w:t>的深度</w:t>
      </w:r>
      <w:r>
        <w:rPr>
          <w:rFonts w:hint="eastAsia"/>
        </w:rPr>
        <w:t>的配置，默认数值</w:t>
      </w:r>
      <w:r>
        <w:rPr>
          <w:rFonts w:hint="eastAsia"/>
        </w:rPr>
        <w:t>4096</w:t>
      </w:r>
      <w:r>
        <w:rPr>
          <w:rFonts w:hint="eastAsia"/>
        </w:rPr>
        <w:t>，</w:t>
      </w:r>
      <w:r w:rsidRPr="001D0938">
        <w:t xml:space="preserve">Enable </w:t>
      </w:r>
      <w:proofErr w:type="spellStart"/>
      <w:r w:rsidRPr="001D0938">
        <w:t>Fifo</w:t>
      </w:r>
      <w:proofErr w:type="spellEnd"/>
      <w:r w:rsidRPr="001D0938">
        <w:t xml:space="preserve"> Depth</w:t>
      </w:r>
      <w:r>
        <w:rPr>
          <w:rFonts w:hint="eastAsia"/>
        </w:rPr>
        <w:t>单选项被选择时该数值才有意义。</w:t>
      </w:r>
    </w:p>
    <w:p w:rsidR="002D54D6" w:rsidRPr="001D0938" w:rsidRDefault="00F93D28" w:rsidP="00806A9E">
      <w:pPr>
        <w:pStyle w:val="af9"/>
        <w:numPr>
          <w:ilvl w:val="0"/>
          <w:numId w:val="24"/>
        </w:numPr>
        <w:ind w:firstLineChars="0"/>
      </w:pPr>
      <w:r>
        <w:rPr>
          <w:rFonts w:hint="eastAsia"/>
        </w:rPr>
        <w:t>V</w:t>
      </w:r>
      <w:r>
        <w:t>erilog</w:t>
      </w:r>
      <w:r>
        <w:rPr>
          <w:rFonts w:hint="eastAsia"/>
        </w:rPr>
        <w:t xml:space="preserve"> S</w:t>
      </w:r>
      <w:r w:rsidR="001C5FE7" w:rsidRPr="001D0938">
        <w:t>imulator</w:t>
      </w:r>
      <w:r w:rsidR="001C5FE7" w:rsidRPr="001D0938">
        <w:t>：</w:t>
      </w:r>
      <w:r w:rsidR="001949DA" w:rsidRPr="001D0938">
        <w:t>从下拉菜单中选择</w:t>
      </w:r>
      <w:proofErr w:type="spellStart"/>
      <w:r w:rsidR="000E7F5C" w:rsidRPr="001D0938">
        <w:t>Semu</w:t>
      </w:r>
      <w:proofErr w:type="spellEnd"/>
      <w:r w:rsidR="000E7F5C" w:rsidRPr="001D0938">
        <w:t>软件支持的且</w:t>
      </w:r>
      <w:r w:rsidR="00F019CA" w:rsidRPr="001D0938">
        <w:t>已经安装</w:t>
      </w:r>
      <w:r w:rsidR="000E7F5C" w:rsidRPr="001D0938">
        <w:t>的</w:t>
      </w:r>
      <w:r w:rsidR="00F019CA" w:rsidRPr="001D0938">
        <w:t>仿真器</w:t>
      </w:r>
      <w:r w:rsidR="003A20B1" w:rsidRPr="001D0938">
        <w:t>。</w:t>
      </w:r>
      <w:proofErr w:type="spellStart"/>
      <w:r w:rsidR="003A20B1" w:rsidRPr="001D0938">
        <w:t>Semu</w:t>
      </w:r>
      <w:proofErr w:type="spellEnd"/>
      <w:r w:rsidR="003A20B1" w:rsidRPr="001D0938">
        <w:t>软件通过查看</w:t>
      </w:r>
      <w:r w:rsidR="003A20B1" w:rsidRPr="001D0938">
        <w:t>PATH</w:t>
      </w:r>
      <w:r w:rsidR="003A20B1" w:rsidRPr="001D0938">
        <w:t>环境变量寻找已经安装的仿真器</w:t>
      </w:r>
      <w:r w:rsidR="00136755" w:rsidRPr="001D0938">
        <w:t>，并且显示所有</w:t>
      </w:r>
      <w:r w:rsidR="00062514" w:rsidRPr="001D0938">
        <w:t>支持的且已经安装</w:t>
      </w:r>
      <w:r w:rsidR="00136755" w:rsidRPr="001D0938">
        <w:t>的仿真器</w:t>
      </w:r>
      <w:r w:rsidR="003A20B1" w:rsidRPr="001D0938">
        <w:t>。</w:t>
      </w:r>
      <w:r w:rsidR="00136755" w:rsidRPr="001D0938">
        <w:t>如果</w:t>
      </w:r>
      <w:r w:rsidR="0080051D" w:rsidRPr="001D0938">
        <w:t>PATH</w:t>
      </w:r>
      <w:r w:rsidR="0080051D" w:rsidRPr="001D0938">
        <w:t>环境变量所指向的路径下找不到</w:t>
      </w:r>
      <w:r w:rsidR="00136755" w:rsidRPr="001D0938">
        <w:t>仿真器</w:t>
      </w:r>
      <w:r w:rsidR="0080051D" w:rsidRPr="001D0938">
        <w:t>，那么</w:t>
      </w:r>
      <w:r w:rsidR="003340B8" w:rsidRPr="001D0938">
        <w:t>下拉菜单中不会显示仿真器。</w:t>
      </w:r>
      <w:r w:rsidR="00260FB3" w:rsidRPr="001D0938">
        <w:t>目前</w:t>
      </w:r>
      <w:proofErr w:type="spellStart"/>
      <w:r w:rsidR="009033C0" w:rsidRPr="001D0938">
        <w:t>S</w:t>
      </w:r>
      <w:r w:rsidR="00260FB3" w:rsidRPr="001D0938">
        <w:t>emu</w:t>
      </w:r>
      <w:proofErr w:type="spellEnd"/>
      <w:r w:rsidR="00260FB3" w:rsidRPr="001D0938">
        <w:t>支持的仿真器包括：</w:t>
      </w:r>
      <w:r w:rsidR="00260FB3" w:rsidRPr="001D0938">
        <w:t>VCS</w:t>
      </w:r>
      <w:r w:rsidR="00260FB3" w:rsidRPr="001D0938">
        <w:t>、</w:t>
      </w:r>
      <w:proofErr w:type="spellStart"/>
      <w:r w:rsidR="00260FB3" w:rsidRPr="001D0938">
        <w:t>Modelsim</w:t>
      </w:r>
      <w:proofErr w:type="spellEnd"/>
      <w:r w:rsidR="00260FB3" w:rsidRPr="001D0938">
        <w:t>。</w:t>
      </w:r>
    </w:p>
    <w:p w:rsidR="00AE32E1" w:rsidRPr="001D0938" w:rsidRDefault="00F33E15" w:rsidP="00806A9E">
      <w:pPr>
        <w:pStyle w:val="af9"/>
        <w:numPr>
          <w:ilvl w:val="0"/>
          <w:numId w:val="24"/>
        </w:numPr>
        <w:ind w:firstLineChars="0"/>
      </w:pPr>
      <w:proofErr w:type="spellStart"/>
      <w:r w:rsidRPr="001D0938">
        <w:t>X</w:t>
      </w:r>
      <w:r w:rsidR="00AE32E1" w:rsidRPr="001D0938">
        <w:t>rf</w:t>
      </w:r>
      <w:proofErr w:type="spellEnd"/>
      <w:r w:rsidR="00AE32E1" w:rsidRPr="001D0938">
        <w:t xml:space="preserve"> </w:t>
      </w:r>
      <w:r w:rsidRPr="001D0938">
        <w:t>D</w:t>
      </w:r>
      <w:r w:rsidR="00AE32E1" w:rsidRPr="001D0938">
        <w:t>ebugging</w:t>
      </w:r>
      <w:r w:rsidR="00AE32E1" w:rsidRPr="001D0938">
        <w:t>：</w:t>
      </w:r>
      <w:r w:rsidR="00B55A41" w:rsidRPr="001D0938">
        <w:t>选择是否对</w:t>
      </w:r>
      <w:proofErr w:type="spellStart"/>
      <w:r w:rsidR="00B55A41" w:rsidRPr="001D0938">
        <w:t>Semu</w:t>
      </w:r>
      <w:proofErr w:type="spellEnd"/>
      <w:r w:rsidR="00B55A41" w:rsidRPr="001D0938">
        <w:t>硬件工程中的</w:t>
      </w:r>
      <w:r w:rsidR="00B55A41" w:rsidRPr="001D0938">
        <w:t>Verilog</w:t>
      </w:r>
      <w:r w:rsidR="00B55A41" w:rsidRPr="001D0938">
        <w:t>代码添加</w:t>
      </w:r>
      <w:r w:rsidR="00C66EA9">
        <w:rPr>
          <w:rFonts w:hint="eastAsia"/>
        </w:rPr>
        <w:t>none</w:t>
      </w:r>
      <w:r w:rsidR="00C66EA9">
        <w:rPr>
          <w:rFonts w:hint="eastAsia"/>
        </w:rPr>
        <w:t>、</w:t>
      </w:r>
      <w:proofErr w:type="spellStart"/>
      <w:r w:rsidR="00C66EA9">
        <w:rPr>
          <w:rFonts w:hint="eastAsia"/>
        </w:rPr>
        <w:t>keep</w:t>
      </w:r>
      <w:r w:rsidR="00C66EA9">
        <w:t>_</w:t>
      </w:r>
      <w:r w:rsidR="00C66EA9">
        <w:rPr>
          <w:rFonts w:hint="eastAsia"/>
        </w:rPr>
        <w:t>true</w:t>
      </w:r>
      <w:proofErr w:type="spellEnd"/>
      <w:r w:rsidR="00C66EA9">
        <w:rPr>
          <w:rFonts w:hint="eastAsia"/>
        </w:rPr>
        <w:t>和</w:t>
      </w:r>
      <w:proofErr w:type="spellStart"/>
      <w:r w:rsidR="00C66EA9">
        <w:t>dont</w:t>
      </w:r>
      <w:r w:rsidR="00C66EA9">
        <w:rPr>
          <w:rFonts w:hint="eastAsia"/>
        </w:rPr>
        <w:t>_</w:t>
      </w:r>
      <w:r w:rsidR="00C66EA9">
        <w:t>touch</w:t>
      </w:r>
      <w:proofErr w:type="spellEnd"/>
      <w:r w:rsidR="00B55A41" w:rsidRPr="001D0938">
        <w:t>属性。</w:t>
      </w:r>
    </w:p>
    <w:p w:rsidR="0017432E" w:rsidRPr="001D0938" w:rsidRDefault="00F33E15" w:rsidP="00806A9E">
      <w:pPr>
        <w:pStyle w:val="af9"/>
        <w:numPr>
          <w:ilvl w:val="0"/>
          <w:numId w:val="24"/>
        </w:numPr>
        <w:ind w:firstLineChars="0"/>
      </w:pPr>
      <w:r w:rsidRPr="001D0938">
        <w:t>P</w:t>
      </w:r>
      <w:r w:rsidR="0017432E" w:rsidRPr="001D0938">
        <w:t xml:space="preserve">roject </w:t>
      </w:r>
      <w:r w:rsidRPr="001D0938">
        <w:t>T</w:t>
      </w:r>
      <w:r w:rsidR="0017432E" w:rsidRPr="001D0938">
        <w:t>ype</w:t>
      </w:r>
      <w:r w:rsidR="0017432E" w:rsidRPr="001D0938">
        <w:t>：</w:t>
      </w:r>
      <w:r w:rsidR="003917A0" w:rsidRPr="001D0938">
        <w:t>指定工程类型，</w:t>
      </w:r>
      <w:r w:rsidR="00D13592" w:rsidRPr="001D0938">
        <w:t>可选的类型分为</w:t>
      </w:r>
      <w:r w:rsidR="00EC4C1B" w:rsidRPr="001D0938">
        <w:t>三</w:t>
      </w:r>
      <w:r w:rsidR="00D13592" w:rsidRPr="001D0938">
        <w:t>种：</w:t>
      </w:r>
      <w:r w:rsidR="00D13592" w:rsidRPr="001D0938">
        <w:t>general</w:t>
      </w:r>
      <w:r w:rsidR="00D13592" w:rsidRPr="001D0938">
        <w:t>、</w:t>
      </w:r>
      <w:proofErr w:type="spellStart"/>
      <w:r w:rsidR="00E27F14" w:rsidRPr="00C66EA9">
        <w:rPr>
          <w:highlight w:val="yellow"/>
        </w:rPr>
        <w:t>general_putget</w:t>
      </w:r>
      <w:proofErr w:type="spellEnd"/>
      <w:r w:rsidR="00E27F14" w:rsidRPr="001D0938">
        <w:t>、</w:t>
      </w:r>
      <w:proofErr w:type="spellStart"/>
      <w:r w:rsidR="00D13592" w:rsidRPr="001D0938">
        <w:t>sdt</w:t>
      </w:r>
      <w:proofErr w:type="spellEnd"/>
      <w:r w:rsidR="00D13592" w:rsidRPr="001D0938">
        <w:t>。</w:t>
      </w:r>
      <w:r w:rsidR="00E44C80" w:rsidRPr="001D0938">
        <w:t>其中</w:t>
      </w:r>
      <w:proofErr w:type="spellStart"/>
      <w:r w:rsidR="00E44C80" w:rsidRPr="001D0938">
        <w:t>sdt</w:t>
      </w:r>
      <w:proofErr w:type="spellEnd"/>
      <w:r w:rsidR="00C067F0" w:rsidRPr="001D0938">
        <w:t>类型需要手写</w:t>
      </w:r>
      <w:proofErr w:type="spellStart"/>
      <w:r w:rsidR="00C067F0" w:rsidRPr="001D0938">
        <w:t>t_gen.tcl</w:t>
      </w:r>
      <w:proofErr w:type="spellEnd"/>
      <w:r w:rsidR="00C067F0" w:rsidRPr="001D0938">
        <w:t>文件，并存放在工程目录下。</w:t>
      </w:r>
    </w:p>
    <w:p w:rsidR="002773C2" w:rsidRPr="001D0938" w:rsidRDefault="00F33E15" w:rsidP="00806A9E">
      <w:pPr>
        <w:pStyle w:val="af9"/>
        <w:numPr>
          <w:ilvl w:val="0"/>
          <w:numId w:val="24"/>
        </w:numPr>
        <w:ind w:firstLineChars="0"/>
      </w:pPr>
      <w:r w:rsidRPr="001D0938">
        <w:t>W</w:t>
      </w:r>
      <w:r w:rsidR="002773C2" w:rsidRPr="001D0938">
        <w:t xml:space="preserve">ave </w:t>
      </w:r>
      <w:r w:rsidRPr="001D0938">
        <w:t>M</w:t>
      </w:r>
      <w:r w:rsidR="002773C2" w:rsidRPr="001D0938">
        <w:t>ethod</w:t>
      </w:r>
      <w:r w:rsidR="002773C2" w:rsidRPr="001D0938">
        <w:t>：</w:t>
      </w:r>
      <w:r w:rsidR="00A041AB" w:rsidRPr="001D0938">
        <w:t>指定获取波形的方式，可选</w:t>
      </w:r>
      <w:r w:rsidR="00A041AB" w:rsidRPr="001D0938">
        <w:t>readback</w:t>
      </w:r>
      <w:r w:rsidR="00A041AB" w:rsidRPr="001D0938">
        <w:t>、</w:t>
      </w:r>
      <w:r w:rsidR="00A041AB" w:rsidRPr="001D0938">
        <w:t>probe</w:t>
      </w:r>
      <w:r w:rsidR="00A041AB" w:rsidRPr="001D0938">
        <w:t>。</w:t>
      </w:r>
      <w:r w:rsidR="00210E36" w:rsidRPr="001D0938">
        <w:t>readback</w:t>
      </w:r>
      <w:r w:rsidR="00210E36" w:rsidRPr="001D0938">
        <w:t>方式</w:t>
      </w:r>
      <w:r w:rsidR="00A71A08" w:rsidRPr="001D0938">
        <w:t>支持获取</w:t>
      </w:r>
      <w:r w:rsidR="00A71A08" w:rsidRPr="001D0938">
        <w:t>DUT</w:t>
      </w:r>
      <w:r w:rsidR="00A71A08" w:rsidRPr="001D0938">
        <w:t>内部所有寄存器类型信号</w:t>
      </w:r>
      <w:r w:rsidR="004D1C66" w:rsidRPr="001D0938">
        <w:t>的波形</w:t>
      </w:r>
      <w:r w:rsidR="00A71A08" w:rsidRPr="001D0938">
        <w:t>，</w:t>
      </w:r>
      <w:r w:rsidR="00E8248D" w:rsidRPr="001D0938">
        <w:t>每次</w:t>
      </w:r>
      <w:r w:rsidR="00542A71" w:rsidRPr="001D0938">
        <w:t>获取新增信号的波形时</w:t>
      </w:r>
      <w:r w:rsidR="00707DA8" w:rsidRPr="001D0938">
        <w:t>不需要重新编译工程</w:t>
      </w:r>
      <w:r w:rsidR="000401DD" w:rsidRPr="001D0938">
        <w:t>，支持硬件断点</w:t>
      </w:r>
      <w:r w:rsidR="00641D1E" w:rsidRPr="001D0938">
        <w:t>；</w:t>
      </w:r>
      <w:r w:rsidR="00DC0A54" w:rsidRPr="001D0938">
        <w:t>probe</w:t>
      </w:r>
      <w:r w:rsidR="00DC0A54" w:rsidRPr="001D0938">
        <w:t>方式支持获取</w:t>
      </w:r>
      <w:r w:rsidR="00DC0A54" w:rsidRPr="001D0938">
        <w:t>DUT</w:t>
      </w:r>
      <w:r w:rsidR="00DC0A54" w:rsidRPr="001D0938">
        <w:t>内部所有类型信号</w:t>
      </w:r>
      <w:r w:rsidR="004D1C66" w:rsidRPr="001D0938">
        <w:t>的波形</w:t>
      </w:r>
      <w:r w:rsidR="00EF4BBC" w:rsidRPr="001D0938">
        <w:t>（除了多维数组信号、信号路径中带有中括号的信号之外）</w:t>
      </w:r>
      <w:r w:rsidR="004D1C66" w:rsidRPr="001D0938">
        <w:t>，每次获取新增信号的波形时需要重新编译工程，最多支持获取</w:t>
      </w:r>
      <w:r w:rsidR="004D1C66" w:rsidRPr="001D0938">
        <w:t>10752-bit</w:t>
      </w:r>
      <w:r w:rsidR="004D1C66" w:rsidRPr="001D0938">
        <w:t>信号的波形。</w:t>
      </w:r>
    </w:p>
    <w:p w:rsidR="002D3FE0" w:rsidRPr="001D0938" w:rsidRDefault="0033654B" w:rsidP="00806A9E">
      <w:pPr>
        <w:pStyle w:val="af9"/>
        <w:numPr>
          <w:ilvl w:val="0"/>
          <w:numId w:val="24"/>
        </w:numPr>
        <w:ind w:firstLineChars="0"/>
      </w:pPr>
      <w:r w:rsidRPr="001D0938">
        <w:t>Build F</w:t>
      </w:r>
      <w:r w:rsidR="005D3FF5" w:rsidRPr="001D0938">
        <w:t xml:space="preserve">or </w:t>
      </w:r>
      <w:r w:rsidRPr="001D0938">
        <w:t>S</w:t>
      </w:r>
      <w:r w:rsidR="00D67E19" w:rsidRPr="001D0938">
        <w:t xml:space="preserve">ignal </w:t>
      </w:r>
      <w:r w:rsidRPr="001D0938">
        <w:t>D</w:t>
      </w:r>
      <w:r w:rsidR="00D67E19" w:rsidRPr="001D0938">
        <w:t>ebugging</w:t>
      </w:r>
      <w:r w:rsidR="00D67E19" w:rsidRPr="001D0938">
        <w:t>：</w:t>
      </w:r>
      <w:proofErr w:type="gramStart"/>
      <w:r w:rsidR="00F34FE5" w:rsidRPr="001D0938">
        <w:t>勾</w:t>
      </w:r>
      <w:proofErr w:type="gramEnd"/>
      <w:r w:rsidR="00F34FE5" w:rsidRPr="001D0938">
        <w:t>选时</w:t>
      </w:r>
      <w:r w:rsidR="002D3FE0" w:rsidRPr="001D0938">
        <w:t>支持</w:t>
      </w:r>
      <w:proofErr w:type="gramStart"/>
      <w:r w:rsidR="002D3FE0" w:rsidRPr="001D0938">
        <w:t>波形</w:t>
      </w:r>
      <w:r w:rsidR="008855E0" w:rsidRPr="001D0938">
        <w:t>回读</w:t>
      </w:r>
      <w:r w:rsidR="002D3FE0" w:rsidRPr="001D0938">
        <w:t>功能</w:t>
      </w:r>
      <w:proofErr w:type="gramEnd"/>
      <w:r w:rsidR="002D3FE0" w:rsidRPr="001D0938">
        <w:t>，</w:t>
      </w:r>
      <w:proofErr w:type="gramStart"/>
      <w:r w:rsidR="00F34FE5" w:rsidRPr="001D0938">
        <w:t>默认勾选</w:t>
      </w:r>
      <w:r w:rsidR="00A43865" w:rsidRPr="001D0938">
        <w:t>该</w:t>
      </w:r>
      <w:proofErr w:type="gramEnd"/>
      <w:r w:rsidR="00A43865" w:rsidRPr="001D0938">
        <w:t>选项</w:t>
      </w:r>
      <w:r w:rsidR="00F34FE5" w:rsidRPr="001D0938">
        <w:t>。</w:t>
      </w:r>
    </w:p>
    <w:p w:rsidR="0062070A" w:rsidRPr="001D0938" w:rsidRDefault="00F33E15" w:rsidP="00806A9E">
      <w:pPr>
        <w:pStyle w:val="af9"/>
        <w:numPr>
          <w:ilvl w:val="0"/>
          <w:numId w:val="24"/>
        </w:numPr>
        <w:ind w:firstLineChars="0"/>
      </w:pPr>
      <w:r w:rsidRPr="001D0938">
        <w:t xml:space="preserve">Enable </w:t>
      </w:r>
      <w:proofErr w:type="spellStart"/>
      <w:r w:rsidRPr="001D0938">
        <w:t>Fifo</w:t>
      </w:r>
      <w:proofErr w:type="spellEnd"/>
      <w:r w:rsidRPr="001D0938">
        <w:t xml:space="preserve"> D</w:t>
      </w:r>
      <w:r w:rsidR="0062070A" w:rsidRPr="001D0938">
        <w:t>epth</w:t>
      </w:r>
      <w:r w:rsidR="0062070A" w:rsidRPr="001D0938">
        <w:t>：</w:t>
      </w:r>
      <w:proofErr w:type="gramStart"/>
      <w:r w:rsidR="0062070A" w:rsidRPr="001D0938">
        <w:t>勾</w:t>
      </w:r>
      <w:proofErr w:type="gramEnd"/>
      <w:r w:rsidR="0062070A" w:rsidRPr="001D0938">
        <w:t>选时允许用户配置</w:t>
      </w:r>
      <w:r w:rsidR="00F35EF4" w:rsidRPr="001D0938">
        <w:t>缓冲</w:t>
      </w:r>
      <w:r w:rsidR="00F35EF4" w:rsidRPr="001D0938">
        <w:t>DUT</w:t>
      </w:r>
      <w:r w:rsidR="00F35EF4" w:rsidRPr="001D0938">
        <w:t>输入输出数据的</w:t>
      </w:r>
      <w:r w:rsidR="00F35EF4" w:rsidRPr="001D0938">
        <w:t>FIFO</w:t>
      </w:r>
      <w:r w:rsidR="00F35EF4" w:rsidRPr="001D0938">
        <w:t>的深度</w:t>
      </w:r>
      <w:r w:rsidR="00D767BB" w:rsidRPr="001D0938">
        <w:t>（深度由</w:t>
      </w:r>
      <w:r w:rsidR="00D767BB" w:rsidRPr="001D0938">
        <w:t xml:space="preserve">res </w:t>
      </w:r>
      <w:proofErr w:type="spellStart"/>
      <w:r w:rsidR="00D767BB" w:rsidRPr="001D0938">
        <w:t>fifo</w:t>
      </w:r>
      <w:proofErr w:type="spellEnd"/>
      <w:r w:rsidR="00D767BB" w:rsidRPr="001D0938">
        <w:t xml:space="preserve"> depth</w:t>
      </w:r>
      <w:r w:rsidR="00D767BB" w:rsidRPr="001D0938">
        <w:t>中的数值指定）</w:t>
      </w:r>
      <w:r w:rsidR="00F35EF4" w:rsidRPr="001D0938">
        <w:t>，默认不勾选。</w:t>
      </w:r>
    </w:p>
    <w:p w:rsidR="007F4461" w:rsidRPr="001D0938" w:rsidRDefault="007F4461" w:rsidP="00806A9E">
      <w:pPr>
        <w:pStyle w:val="af9"/>
        <w:numPr>
          <w:ilvl w:val="0"/>
          <w:numId w:val="24"/>
        </w:numPr>
        <w:ind w:firstLineChars="0"/>
      </w:pPr>
      <w:r w:rsidRPr="001D0938">
        <w:t>Timing Optimization</w:t>
      </w:r>
      <w:r w:rsidRPr="001D0938">
        <w:t>：决定是否使用</w:t>
      </w:r>
      <w:proofErr w:type="spellStart"/>
      <w:r w:rsidRPr="001D0938">
        <w:t>Vivado</w:t>
      </w:r>
      <w:proofErr w:type="spellEnd"/>
      <w:r w:rsidRPr="001D0938">
        <w:t>编译优化功能。当该选项被勾选时，提高运行频率的优化功能设置会被添加到</w:t>
      </w:r>
      <w:proofErr w:type="spellStart"/>
      <w:r w:rsidRPr="001D0938">
        <w:t>Vivado</w:t>
      </w:r>
      <w:proofErr w:type="spellEnd"/>
      <w:r w:rsidRPr="001D0938">
        <w:t>工程中，但在</w:t>
      </w:r>
      <w:r w:rsidRPr="001D0938">
        <w:t>readback</w:t>
      </w:r>
      <w:r w:rsidRPr="001D0938">
        <w:t>波形</w:t>
      </w:r>
      <w:proofErr w:type="gramStart"/>
      <w:r w:rsidRPr="001D0938">
        <w:t>回读方式</w:t>
      </w:r>
      <w:proofErr w:type="gramEnd"/>
      <w:r w:rsidRPr="001D0938">
        <w:t>下会削弱对信号的可见性，默认</w:t>
      </w:r>
      <w:proofErr w:type="gramStart"/>
      <w:r w:rsidRPr="001D0938">
        <w:t>不勾选该</w:t>
      </w:r>
      <w:proofErr w:type="gramEnd"/>
      <w:r w:rsidRPr="001D0938">
        <w:t>选项。</w:t>
      </w:r>
    </w:p>
    <w:p w:rsidR="00CD6F58" w:rsidRPr="001D0938" w:rsidRDefault="00CD6F58" w:rsidP="00806A9E">
      <w:pPr>
        <w:pStyle w:val="af9"/>
        <w:numPr>
          <w:ilvl w:val="0"/>
          <w:numId w:val="24"/>
        </w:numPr>
        <w:ind w:firstLineChars="0"/>
      </w:pPr>
      <w:r w:rsidRPr="001D0938">
        <w:t xml:space="preserve">Enable </w:t>
      </w:r>
      <w:proofErr w:type="spellStart"/>
      <w:r w:rsidR="00F33E15" w:rsidRPr="001D0938">
        <w:t>D</w:t>
      </w:r>
      <w:r w:rsidRPr="001D0938">
        <w:t>ut</w:t>
      </w:r>
      <w:proofErr w:type="spellEnd"/>
      <w:r w:rsidRPr="001D0938">
        <w:t xml:space="preserve"> </w:t>
      </w:r>
      <w:r w:rsidR="00F33E15" w:rsidRPr="001D0938">
        <w:t>D</w:t>
      </w:r>
      <w:r w:rsidR="00461A49">
        <w:rPr>
          <w:rFonts w:hint="eastAsia"/>
        </w:rPr>
        <w:t>ONT</w:t>
      </w:r>
      <w:r w:rsidRPr="001D0938">
        <w:t xml:space="preserve"> </w:t>
      </w:r>
      <w:r w:rsidR="00F33E15" w:rsidRPr="001D0938">
        <w:t>T</w:t>
      </w:r>
      <w:r w:rsidR="00461A49">
        <w:rPr>
          <w:rFonts w:hint="eastAsia"/>
        </w:rPr>
        <w:t>OUCH</w:t>
      </w:r>
      <w:r w:rsidRPr="001D0938">
        <w:t>：</w:t>
      </w:r>
      <w:proofErr w:type="gramStart"/>
      <w:r w:rsidRPr="001D0938">
        <w:t>勾</w:t>
      </w:r>
      <w:proofErr w:type="gramEnd"/>
      <w:r w:rsidRPr="001D0938">
        <w:t>选时软件会对</w:t>
      </w:r>
      <w:r w:rsidRPr="001D0938">
        <w:t>DUT</w:t>
      </w:r>
      <w:r w:rsidRPr="001D0938">
        <w:t>中的所有寄存器信号添加</w:t>
      </w:r>
      <w:r w:rsidR="002B5DA6" w:rsidRPr="001D0938">
        <w:t>DON</w:t>
      </w:r>
      <w:r w:rsidRPr="001D0938">
        <w:t>T_TOUCH</w:t>
      </w:r>
      <w:r w:rsidRPr="001D0938">
        <w:t>属性，</w:t>
      </w:r>
      <w:r w:rsidR="00D529C0" w:rsidRPr="001D0938">
        <w:t>使得尽量保持</w:t>
      </w:r>
      <w:r w:rsidR="00D529C0" w:rsidRPr="001D0938">
        <w:t>DUT</w:t>
      </w:r>
      <w:r w:rsidR="00D529C0" w:rsidRPr="001D0938">
        <w:t>中的寄存器不被优化掉，</w:t>
      </w:r>
      <w:r w:rsidR="008B63F2" w:rsidRPr="001D0938">
        <w:t>获得更好的信号可见性</w:t>
      </w:r>
      <w:r w:rsidR="00D529C0" w:rsidRPr="001D0938">
        <w:t>，</w:t>
      </w:r>
      <w:r w:rsidRPr="001D0938">
        <w:t>默认不勾选。</w:t>
      </w:r>
    </w:p>
    <w:p w:rsidR="002C7C04" w:rsidRPr="001D0938" w:rsidRDefault="009D5C68" w:rsidP="00806A9E">
      <w:pPr>
        <w:pStyle w:val="af9"/>
        <w:numPr>
          <w:ilvl w:val="0"/>
          <w:numId w:val="24"/>
        </w:numPr>
        <w:ind w:firstLineChars="0"/>
      </w:pPr>
      <w:r w:rsidRPr="001D0938">
        <w:t>Enable Skew PLL</w:t>
      </w:r>
      <w:r w:rsidRPr="001D0938">
        <w:t>：</w:t>
      </w:r>
      <w:r w:rsidR="00E424D2" w:rsidRPr="001D0938">
        <w:t>该选项用于选择</w:t>
      </w:r>
      <w:r w:rsidR="00DA763B" w:rsidRPr="001D0938">
        <w:t>是否在</w:t>
      </w:r>
      <w:r w:rsidR="00DA763B" w:rsidRPr="001D0938">
        <w:t>FPGA</w:t>
      </w:r>
      <w:r w:rsidR="00DA763B" w:rsidRPr="001D0938">
        <w:t>内部逻辑中使用</w:t>
      </w:r>
      <w:r w:rsidR="00DA763B" w:rsidRPr="001D0938">
        <w:t>PLL</w:t>
      </w:r>
      <w:r w:rsidR="00DA763B" w:rsidRPr="001D0938">
        <w:t>生成提供给</w:t>
      </w:r>
      <w:r w:rsidR="00DA763B" w:rsidRPr="001D0938">
        <w:t>DUT</w:t>
      </w:r>
      <w:r w:rsidR="00DA763B" w:rsidRPr="001D0938">
        <w:t>的时钟</w:t>
      </w:r>
      <w:r w:rsidR="001F1148" w:rsidRPr="001D0938">
        <w:t>（时钟之间存在相位对齐）</w:t>
      </w:r>
      <w:r w:rsidR="00CA7D99" w:rsidRPr="001D0938">
        <w:t>，</w:t>
      </w:r>
      <w:proofErr w:type="gramStart"/>
      <w:r w:rsidR="00CA7D99" w:rsidRPr="001D0938">
        <w:t>勾</w:t>
      </w:r>
      <w:proofErr w:type="gramEnd"/>
      <w:r w:rsidR="00CA7D99" w:rsidRPr="001D0938">
        <w:t>选后采用</w:t>
      </w:r>
      <w:r w:rsidR="00CA7D99" w:rsidRPr="001D0938">
        <w:t>PLL</w:t>
      </w:r>
      <w:r w:rsidR="00CA7D99" w:rsidRPr="001D0938">
        <w:t>。</w:t>
      </w:r>
      <w:r w:rsidR="00772773" w:rsidRPr="001D0938">
        <w:t>建议仅在</w:t>
      </w:r>
      <w:r w:rsidR="00351F64" w:rsidRPr="001D0938">
        <w:t>DUT</w:t>
      </w:r>
      <w:r w:rsidR="00351F64" w:rsidRPr="001D0938">
        <w:t>的输入时钟存在相位对齐关系时</w:t>
      </w:r>
      <w:proofErr w:type="gramStart"/>
      <w:r w:rsidR="00351F64" w:rsidRPr="001D0938">
        <w:t>才勾选该项</w:t>
      </w:r>
      <w:proofErr w:type="gramEnd"/>
      <w:r w:rsidR="00351F64" w:rsidRPr="001D0938">
        <w:t>，否则不勾选，使用默认的时钟生成单元。</w:t>
      </w:r>
    </w:p>
    <w:p w:rsidR="00BD4E10" w:rsidRPr="001D0938" w:rsidRDefault="001D364B" w:rsidP="009114D4">
      <w:pPr>
        <w:pStyle w:val="af9"/>
        <w:ind w:firstLine="480"/>
      </w:pPr>
      <w:r w:rsidRPr="001D0938">
        <w:t>在</w:t>
      </w:r>
      <w:r w:rsidR="002E4FDF" w:rsidRPr="001D0938">
        <w:t>“</w:t>
      </w:r>
      <w:proofErr w:type="spellStart"/>
      <w:r w:rsidR="000E1EDA" w:rsidRPr="001D0938">
        <w:t>Desing</w:t>
      </w:r>
      <w:proofErr w:type="spellEnd"/>
      <w:r w:rsidRPr="001D0938">
        <w:t xml:space="preserve"> Info</w:t>
      </w:r>
      <w:r w:rsidR="002E4FDF" w:rsidRPr="001D0938">
        <w:t>”</w:t>
      </w:r>
      <w:r w:rsidRPr="001D0938">
        <w:t>页面中的配置描述</w:t>
      </w:r>
      <w:r w:rsidR="0042216D" w:rsidRPr="001D0938">
        <w:t>DUT</w:t>
      </w:r>
      <w:r w:rsidRPr="001D0938">
        <w:t>的信息：</w:t>
      </w:r>
    </w:p>
    <w:p w:rsidR="002D54D6" w:rsidRPr="001D0938" w:rsidRDefault="00170FD9" w:rsidP="009114D4">
      <w:pPr>
        <w:spacing w:before="156" w:after="156"/>
        <w:jc w:val="center"/>
        <w:rPr>
          <w:rFonts w:cs="Times New Roman"/>
        </w:rPr>
      </w:pPr>
      <w:r w:rsidRPr="001D0938">
        <w:rPr>
          <w:rFonts w:cs="Times New Roman"/>
          <w:noProof/>
        </w:rPr>
        <w:lastRenderedPageBreak/>
        <w:drawing>
          <wp:inline distT="0" distB="0" distL="0" distR="0" wp14:anchorId="65508F66" wp14:editId="5E9A24E1">
            <wp:extent cx="5274310" cy="4248139"/>
            <wp:effectExtent l="0" t="0" r="2540"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4248139"/>
                    </a:xfrm>
                    <a:prstGeom prst="rect">
                      <a:avLst/>
                    </a:prstGeom>
                  </pic:spPr>
                </pic:pic>
              </a:graphicData>
            </a:graphic>
          </wp:inline>
        </w:drawing>
      </w:r>
    </w:p>
    <w:p w:rsidR="002B47A5" w:rsidRPr="009114D4" w:rsidRDefault="00E61712" w:rsidP="00A67A96">
      <w:pPr>
        <w:pStyle w:val="af1"/>
        <w:spacing w:before="156" w:after="156"/>
        <w:jc w:val="center"/>
        <w:rPr>
          <w:rFonts w:ascii="黑体" w:hAnsi="黑体" w:cs="Times New Roman"/>
          <w:sz w:val="21"/>
          <w:szCs w:val="21"/>
        </w:rPr>
      </w:pPr>
      <w:r w:rsidRPr="009114D4">
        <w:rPr>
          <w:rFonts w:ascii="黑体" w:hAnsi="黑体" w:cs="Times New Roman"/>
          <w:sz w:val="21"/>
          <w:szCs w:val="21"/>
        </w:rPr>
        <w:t>图 3.</w:t>
      </w:r>
      <w:r w:rsidR="004F3A11" w:rsidRPr="009114D4">
        <w:rPr>
          <w:rFonts w:ascii="黑体" w:hAnsi="黑体" w:cs="Times New Roman"/>
          <w:sz w:val="21"/>
          <w:szCs w:val="21"/>
        </w:rPr>
        <w:t>9</w:t>
      </w:r>
      <w:r w:rsidRPr="009114D4">
        <w:rPr>
          <w:rFonts w:ascii="黑体" w:hAnsi="黑体" w:cs="Times New Roman"/>
          <w:sz w:val="21"/>
          <w:szCs w:val="21"/>
        </w:rPr>
        <w:t xml:space="preserve">  </w:t>
      </w:r>
      <w:r w:rsidR="005A00C8" w:rsidRPr="009114D4">
        <w:rPr>
          <w:rFonts w:ascii="黑体" w:hAnsi="黑体" w:cs="Times New Roman"/>
          <w:sz w:val="21"/>
          <w:szCs w:val="21"/>
        </w:rPr>
        <w:t>Design Info</w:t>
      </w:r>
      <w:r w:rsidR="002B47A5" w:rsidRPr="009114D4">
        <w:rPr>
          <w:rFonts w:ascii="黑体" w:hAnsi="黑体" w:cs="Times New Roman"/>
          <w:sz w:val="21"/>
          <w:szCs w:val="21"/>
        </w:rPr>
        <w:t>对话框</w:t>
      </w:r>
    </w:p>
    <w:p w:rsidR="00A973D1" w:rsidRPr="009114D4" w:rsidRDefault="00A973D1" w:rsidP="00806A9E">
      <w:pPr>
        <w:pStyle w:val="af9"/>
        <w:numPr>
          <w:ilvl w:val="0"/>
          <w:numId w:val="24"/>
        </w:numPr>
        <w:ind w:firstLineChars="0"/>
      </w:pPr>
      <w:r w:rsidRPr="009114D4">
        <w:t>Add File Style</w:t>
      </w:r>
      <w:r w:rsidRPr="009114D4">
        <w:t>：</w:t>
      </w:r>
      <w:r w:rsidR="0032424E" w:rsidRPr="009114D4">
        <w:t>添加</w:t>
      </w:r>
      <w:r w:rsidR="00563DD5" w:rsidRPr="009114D4">
        <w:t>工程</w:t>
      </w:r>
      <w:r w:rsidR="000B0614" w:rsidRPr="009114D4">
        <w:t>源</w:t>
      </w:r>
      <w:r w:rsidR="0032424E" w:rsidRPr="009114D4">
        <w:t>文件的</w:t>
      </w:r>
      <w:r w:rsidR="00A20A88" w:rsidRPr="009114D4">
        <w:t>方式选择。可选项：</w:t>
      </w:r>
      <w:proofErr w:type="spellStart"/>
      <w:r w:rsidR="00A20A88" w:rsidRPr="009114D4">
        <w:t>cmd</w:t>
      </w:r>
      <w:proofErr w:type="spellEnd"/>
      <w:r w:rsidR="00A20A88" w:rsidRPr="009114D4">
        <w:t>、</w:t>
      </w:r>
      <w:proofErr w:type="spellStart"/>
      <w:r w:rsidR="00A20A88" w:rsidRPr="009114D4">
        <w:t>gui</w:t>
      </w:r>
      <w:proofErr w:type="spellEnd"/>
      <w:r w:rsidR="00A20A88" w:rsidRPr="009114D4">
        <w:t>。</w:t>
      </w:r>
      <w:r w:rsidR="00FF103D" w:rsidRPr="009114D4">
        <w:t>其中</w:t>
      </w:r>
      <w:proofErr w:type="spellStart"/>
      <w:r w:rsidR="00FF103D" w:rsidRPr="009114D4">
        <w:t>cmd</w:t>
      </w:r>
      <w:proofErr w:type="spellEnd"/>
      <w:r w:rsidR="00FF103D" w:rsidRPr="009114D4">
        <w:t>是指以文件列表的方式添加</w:t>
      </w:r>
      <w:r w:rsidR="00885D72" w:rsidRPr="009114D4">
        <w:t>工程源文件</w:t>
      </w:r>
      <w:r w:rsidR="008C7B3E" w:rsidRPr="009114D4">
        <w:t>，点击</w:t>
      </w:r>
      <w:r w:rsidR="008C7B3E" w:rsidRPr="009114D4">
        <w:t>Browse</w:t>
      </w:r>
      <w:r w:rsidR="008C7B3E" w:rsidRPr="009114D4">
        <w:t>按钮即可添加</w:t>
      </w:r>
      <w:r w:rsidR="00885D72" w:rsidRPr="009114D4">
        <w:t>；</w:t>
      </w:r>
      <w:proofErr w:type="spellStart"/>
      <w:r w:rsidR="00885D72" w:rsidRPr="009114D4">
        <w:t>gui</w:t>
      </w:r>
      <w:proofErr w:type="spellEnd"/>
      <w:r w:rsidR="00885D72" w:rsidRPr="009114D4">
        <w:t>是指</w:t>
      </w:r>
      <w:r w:rsidR="00F97168" w:rsidRPr="009114D4">
        <w:t>通过界面添加工程源文件</w:t>
      </w:r>
      <w:r w:rsidR="006F78C1" w:rsidRPr="009114D4">
        <w:t>，</w:t>
      </w:r>
      <w:r w:rsidR="00A65409" w:rsidRPr="009114D4">
        <w:t>点击添加文件的各项对应的</w:t>
      </w:r>
      <w:r w:rsidR="00A65409" w:rsidRPr="009114D4">
        <w:t>Browse</w:t>
      </w:r>
      <w:r w:rsidR="00A65409" w:rsidRPr="009114D4">
        <w:t>按钮</w:t>
      </w:r>
      <w:r w:rsidR="00FA75E1" w:rsidRPr="009114D4">
        <w:t>即可打开添加工程源文件的界面</w:t>
      </w:r>
      <w:r w:rsidR="006F78C1" w:rsidRPr="009114D4">
        <w:t>。</w:t>
      </w:r>
    </w:p>
    <w:p w:rsidR="002D060C" w:rsidRPr="009114D4" w:rsidRDefault="002D060C" w:rsidP="00806A9E">
      <w:pPr>
        <w:pStyle w:val="af9"/>
        <w:numPr>
          <w:ilvl w:val="0"/>
          <w:numId w:val="24"/>
        </w:numPr>
        <w:ind w:firstLineChars="0"/>
      </w:pPr>
      <w:r w:rsidRPr="009114D4">
        <w:t>Design File</w:t>
      </w:r>
      <w:r w:rsidR="002A0774" w:rsidRPr="009114D4">
        <w:t>s</w:t>
      </w:r>
      <w:r w:rsidRPr="009114D4">
        <w:t>：</w:t>
      </w:r>
      <w:r w:rsidRPr="009114D4">
        <w:t>DUT</w:t>
      </w:r>
      <w:r w:rsidRPr="009114D4">
        <w:t>的设计文件列表，可以在</w:t>
      </w:r>
      <w:r w:rsidRPr="009114D4">
        <w:t>readback</w:t>
      </w:r>
      <w:r w:rsidRPr="009114D4">
        <w:t>、</w:t>
      </w:r>
      <w:r w:rsidRPr="009114D4">
        <w:t>Probe</w:t>
      </w:r>
      <w:r w:rsidRPr="009114D4">
        <w:t>两种波形获取方式的工程中使用</w:t>
      </w:r>
      <w:r w:rsidR="004B7666" w:rsidRPr="009114D4">
        <w:t>，设计文件列表中的所有文件会被添加到</w:t>
      </w:r>
      <w:proofErr w:type="spellStart"/>
      <w:r w:rsidR="004B7666" w:rsidRPr="009114D4">
        <w:t>Vivado</w:t>
      </w:r>
      <w:proofErr w:type="spellEnd"/>
      <w:r w:rsidR="004B7666" w:rsidRPr="009114D4">
        <w:t>工程中</w:t>
      </w:r>
      <w:r w:rsidRPr="009114D4">
        <w:t>。</w:t>
      </w:r>
      <w:r w:rsidR="000677C0" w:rsidRPr="009114D4">
        <w:t>在</w:t>
      </w:r>
      <w:r w:rsidR="000677C0" w:rsidRPr="009114D4">
        <w:t>Probe</w:t>
      </w:r>
      <w:r w:rsidR="000677C0" w:rsidRPr="009114D4">
        <w:t>波形获取方式</w:t>
      </w:r>
      <w:r w:rsidR="001140EB" w:rsidRPr="009114D4">
        <w:t>下，此项必须指定；在</w:t>
      </w:r>
      <w:r w:rsidR="001140EB" w:rsidRPr="009114D4">
        <w:t>readback</w:t>
      </w:r>
      <w:r w:rsidR="00E65E48" w:rsidRPr="009114D4">
        <w:t>波形获取方式下，此项可以指定，也可以不指定</w:t>
      </w:r>
      <w:r w:rsidR="00764F39" w:rsidRPr="009114D4">
        <w:t>。如果指定，那么仅允许指定一个</w:t>
      </w:r>
      <w:proofErr w:type="spellStart"/>
      <w:r w:rsidR="00764F39" w:rsidRPr="009114D4">
        <w:t>filelist</w:t>
      </w:r>
      <w:proofErr w:type="spellEnd"/>
      <w:r w:rsidR="00E65E48" w:rsidRPr="009114D4">
        <w:t>。</w:t>
      </w:r>
      <w:r w:rsidR="00A73FA4" w:rsidRPr="009114D4">
        <w:t>该选项</w:t>
      </w:r>
      <w:r w:rsidR="00CA7717" w:rsidRPr="009114D4">
        <w:t>与</w:t>
      </w:r>
      <w:r w:rsidR="00C52984" w:rsidRPr="009114D4">
        <w:t>“Verilog Search Paths”</w:t>
      </w:r>
      <w:r w:rsidR="0053315E" w:rsidRPr="009114D4">
        <w:t>类似</w:t>
      </w:r>
      <w:r w:rsidR="0019228B" w:rsidRPr="009114D4">
        <w:t>，可以选择一种使用，也可以两种同时使用，但应避免重复添加文件。</w:t>
      </w:r>
    </w:p>
    <w:p w:rsidR="00262A71" w:rsidRPr="009114D4" w:rsidRDefault="00262A71" w:rsidP="00806A9E">
      <w:pPr>
        <w:pStyle w:val="af9"/>
        <w:numPr>
          <w:ilvl w:val="0"/>
          <w:numId w:val="24"/>
        </w:numPr>
        <w:ind w:firstLineChars="0"/>
      </w:pPr>
      <w:r w:rsidRPr="009114D4">
        <w:t>Xilinx IP File</w:t>
      </w:r>
      <w:r w:rsidR="00DB14CA" w:rsidRPr="009114D4">
        <w:t>s</w:t>
      </w:r>
      <w:r w:rsidRPr="009114D4">
        <w:t>：</w:t>
      </w:r>
      <w:proofErr w:type="spellStart"/>
      <w:r w:rsidRPr="009114D4">
        <w:t>Vivado</w:t>
      </w:r>
      <w:proofErr w:type="spellEnd"/>
      <w:r w:rsidRPr="009114D4">
        <w:t>工程</w:t>
      </w:r>
      <w:proofErr w:type="gramStart"/>
      <w:r w:rsidRPr="009114D4">
        <w:t>中例化的</w:t>
      </w:r>
      <w:proofErr w:type="gramEnd"/>
      <w:r w:rsidRPr="009114D4">
        <w:t>IP</w:t>
      </w:r>
      <w:r w:rsidRPr="009114D4">
        <w:t>的文件列表，这些文件会被加入到</w:t>
      </w:r>
      <w:proofErr w:type="spellStart"/>
      <w:r w:rsidRPr="009114D4">
        <w:t>Vivado</w:t>
      </w:r>
      <w:proofErr w:type="spellEnd"/>
      <w:r w:rsidRPr="009114D4">
        <w:t>工程中。也可以添加</w:t>
      </w:r>
      <w:r w:rsidRPr="009114D4">
        <w:t>VHDL</w:t>
      </w:r>
      <w:r w:rsidRPr="009114D4">
        <w:t>文件。</w:t>
      </w:r>
    </w:p>
    <w:p w:rsidR="006928F3" w:rsidRPr="009114D4" w:rsidRDefault="006928F3" w:rsidP="00806A9E">
      <w:pPr>
        <w:pStyle w:val="af9"/>
        <w:numPr>
          <w:ilvl w:val="0"/>
          <w:numId w:val="24"/>
        </w:numPr>
        <w:ind w:firstLineChars="0"/>
      </w:pPr>
      <w:r w:rsidRPr="009114D4">
        <w:t>Probe Lib File</w:t>
      </w:r>
      <w:r w:rsidR="00D15C6B" w:rsidRPr="009114D4">
        <w:t>s</w:t>
      </w:r>
      <w:r w:rsidRPr="009114D4">
        <w:t>：</w:t>
      </w:r>
      <w:r w:rsidRPr="009114D4">
        <w:t>Probe</w:t>
      </w:r>
      <w:r w:rsidRPr="009114D4">
        <w:t>获取波形方式下的库文件列表；库是指</w:t>
      </w:r>
      <w:proofErr w:type="spellStart"/>
      <w:r w:rsidRPr="009114D4">
        <w:t>Vivado</w:t>
      </w:r>
      <w:proofErr w:type="spellEnd"/>
      <w:r w:rsidRPr="009114D4">
        <w:t>工程中使用</w:t>
      </w:r>
      <w:r w:rsidRPr="009114D4">
        <w:t>Xilinx</w:t>
      </w:r>
      <w:r w:rsidRPr="009114D4">
        <w:t>的原语或</w:t>
      </w:r>
      <w:r w:rsidRPr="009114D4">
        <w:t>IP</w:t>
      </w:r>
      <w:r w:rsidRPr="009114D4">
        <w:t>等，对于</w:t>
      </w:r>
      <w:r w:rsidRPr="009114D4">
        <w:t>Xilinx</w:t>
      </w:r>
      <w:r w:rsidRPr="009114D4">
        <w:t>原语（比如</w:t>
      </w:r>
      <w:r w:rsidRPr="009114D4">
        <w:t>BUFG</w:t>
      </w:r>
      <w:r w:rsidRPr="009114D4">
        <w:t>等）用户可以写对应的模型（仅包含模块名和端口声明即可，无需包含内部逻辑），确保</w:t>
      </w:r>
      <w:proofErr w:type="spellStart"/>
      <w:r w:rsidRPr="009114D4">
        <w:t>Semu</w:t>
      </w:r>
      <w:proofErr w:type="spellEnd"/>
      <w:r w:rsidRPr="009114D4">
        <w:t>不会因为工程文件不全导致</w:t>
      </w:r>
      <w:r w:rsidRPr="009114D4">
        <w:lastRenderedPageBreak/>
        <w:t>运行失败。在设计工程中没有除了</w:t>
      </w:r>
      <w:r w:rsidRPr="009114D4">
        <w:t>Verilog</w:t>
      </w:r>
      <w:r w:rsidRPr="009114D4">
        <w:t>源码之外的设计文件时，该项可以不设置；如果工程中包含了除了</w:t>
      </w:r>
      <w:r w:rsidRPr="009114D4">
        <w:t>Verilog</w:t>
      </w:r>
      <w:r w:rsidRPr="009114D4">
        <w:t>源码之外的设计文件，那么必须设置此项。</w:t>
      </w:r>
    </w:p>
    <w:p w:rsidR="000E4C74" w:rsidRPr="009114D4" w:rsidRDefault="00651A77" w:rsidP="00806A9E">
      <w:pPr>
        <w:pStyle w:val="af9"/>
        <w:numPr>
          <w:ilvl w:val="0"/>
          <w:numId w:val="24"/>
        </w:numPr>
        <w:ind w:firstLineChars="0"/>
      </w:pPr>
      <w:r w:rsidRPr="009114D4">
        <w:t>Verilog Search Paths</w:t>
      </w:r>
      <w:r w:rsidRPr="009114D4">
        <w:t>：</w:t>
      </w:r>
      <w:r w:rsidR="00F6199C" w:rsidRPr="009114D4">
        <w:t>V</w:t>
      </w:r>
      <w:r w:rsidR="005579A9" w:rsidRPr="009114D4">
        <w:t>erilog</w:t>
      </w:r>
      <w:r w:rsidR="005579A9" w:rsidRPr="009114D4">
        <w:t>设计文件的</w:t>
      </w:r>
      <w:r w:rsidR="006423F5" w:rsidRPr="009114D4">
        <w:t>搜索路径</w:t>
      </w:r>
      <w:r w:rsidR="004B6CBF" w:rsidRPr="009114D4">
        <w:t>，搜索路径下的</w:t>
      </w:r>
      <w:r w:rsidR="001F59CB" w:rsidRPr="009114D4">
        <w:t>所有文件会被添加到</w:t>
      </w:r>
      <w:proofErr w:type="spellStart"/>
      <w:r w:rsidR="001F59CB" w:rsidRPr="009114D4">
        <w:t>Vivado</w:t>
      </w:r>
      <w:proofErr w:type="spellEnd"/>
      <w:r w:rsidR="001F59CB" w:rsidRPr="009114D4">
        <w:t>工程中。</w:t>
      </w:r>
      <w:r w:rsidR="003D28A7" w:rsidRPr="009114D4">
        <w:t>如果</w:t>
      </w:r>
      <w:r w:rsidR="003D28A7" w:rsidRPr="009114D4">
        <w:t>Verilog</w:t>
      </w:r>
      <w:r w:rsidR="003D28A7" w:rsidRPr="009114D4">
        <w:t>设计文件被</w:t>
      </w:r>
      <w:r w:rsidR="00DB3423" w:rsidRPr="009114D4">
        <w:t>存放在多个不同的目录下，那么</w:t>
      </w:r>
      <w:r w:rsidR="00CA7717" w:rsidRPr="009114D4">
        <w:t>可以</w:t>
      </w:r>
      <w:r w:rsidR="00754B29" w:rsidRPr="009114D4">
        <w:t>将除了顶层文件所在的目录之外的所有目录的路径添加到这个选项中，各个路径之间使用空格隔开。</w:t>
      </w:r>
      <w:r w:rsidR="00882FCD" w:rsidRPr="009114D4">
        <w:t>点击</w:t>
      </w:r>
      <w:r w:rsidR="00882FCD" w:rsidRPr="009114D4">
        <w:t>Browse</w:t>
      </w:r>
      <w:r w:rsidR="00882FCD" w:rsidRPr="009114D4">
        <w:t>按钮可以选择指定的目录。</w:t>
      </w:r>
      <w:r w:rsidR="00417BA1" w:rsidRPr="009114D4">
        <w:t>r</w:t>
      </w:r>
      <w:r w:rsidR="00882FCD" w:rsidRPr="009114D4">
        <w:t>elative</w:t>
      </w:r>
      <w:r w:rsidR="00417BA1" w:rsidRPr="009114D4">
        <w:t>选项</w:t>
      </w:r>
      <w:r w:rsidR="000055B9" w:rsidRPr="009114D4">
        <w:t>决定写入</w:t>
      </w:r>
      <w:proofErr w:type="spellStart"/>
      <w:r w:rsidR="00CA34FE" w:rsidRPr="009114D4">
        <w:t>project.cfg</w:t>
      </w:r>
      <w:proofErr w:type="spellEnd"/>
      <w:r w:rsidR="00CA34FE" w:rsidRPr="009114D4">
        <w:t>文件中的路径是</w:t>
      </w:r>
      <w:r w:rsidR="00FE38D9" w:rsidRPr="009114D4">
        <w:t>决定路径还是相对路径。</w:t>
      </w:r>
      <w:r w:rsidR="00A73FA4" w:rsidRPr="009114D4">
        <w:t>该选项</w:t>
      </w:r>
      <w:r w:rsidR="00995ED6" w:rsidRPr="009114D4">
        <w:t>与</w:t>
      </w:r>
      <w:r w:rsidR="00995ED6" w:rsidRPr="009114D4">
        <w:t>“</w:t>
      </w:r>
      <w:r w:rsidR="00E50334" w:rsidRPr="009114D4">
        <w:t>Design File List</w:t>
      </w:r>
      <w:r w:rsidR="00995ED6" w:rsidRPr="009114D4">
        <w:t>”</w:t>
      </w:r>
      <w:r w:rsidR="00995ED6" w:rsidRPr="009114D4">
        <w:t>类似，可以选择一种使用，也可以两种同时使用，但应避免重复添加文件。</w:t>
      </w:r>
    </w:p>
    <w:p w:rsidR="006B1E6E" w:rsidRPr="009114D4" w:rsidRDefault="00101D3E" w:rsidP="00806A9E">
      <w:pPr>
        <w:pStyle w:val="af9"/>
        <w:numPr>
          <w:ilvl w:val="0"/>
          <w:numId w:val="24"/>
        </w:numPr>
        <w:ind w:firstLineChars="0"/>
      </w:pPr>
      <w:r w:rsidRPr="009114D4">
        <w:t>Verilog Include Directories</w:t>
      </w:r>
      <w:r w:rsidRPr="009114D4">
        <w:t>：</w:t>
      </w:r>
      <w:r w:rsidR="002C6E86" w:rsidRPr="009114D4">
        <w:t>Verilog</w:t>
      </w:r>
      <w:r w:rsidR="002C6E86" w:rsidRPr="009114D4">
        <w:t>文件中</w:t>
      </w:r>
      <w:r w:rsidR="002C6E86" w:rsidRPr="009114D4">
        <w:t>include</w:t>
      </w:r>
      <w:r w:rsidR="002C6E86" w:rsidRPr="009114D4">
        <w:t>的其他文件的搜索路径。</w:t>
      </w:r>
    </w:p>
    <w:p w:rsidR="00616AB6" w:rsidRPr="009114D4" w:rsidRDefault="00104506" w:rsidP="00806A9E">
      <w:pPr>
        <w:pStyle w:val="af9"/>
        <w:numPr>
          <w:ilvl w:val="0"/>
          <w:numId w:val="24"/>
        </w:numPr>
        <w:ind w:firstLineChars="0"/>
      </w:pPr>
      <w:r w:rsidRPr="009114D4">
        <w:t>Verilog Link Options</w:t>
      </w:r>
      <w:r w:rsidRPr="009114D4">
        <w:t>：</w:t>
      </w:r>
      <w:proofErr w:type="spellStart"/>
      <w:r w:rsidR="00200164" w:rsidRPr="009114D4">
        <w:t>bsc</w:t>
      </w:r>
      <w:proofErr w:type="spellEnd"/>
      <w:r w:rsidR="00200164" w:rsidRPr="009114D4">
        <w:t>的</w:t>
      </w:r>
      <w:proofErr w:type="spellStart"/>
      <w:r w:rsidR="003350FE" w:rsidRPr="009114D4">
        <w:t>verilog</w:t>
      </w:r>
      <w:proofErr w:type="spellEnd"/>
      <w:r w:rsidR="003350FE" w:rsidRPr="009114D4">
        <w:t xml:space="preserve"> link process</w:t>
      </w:r>
      <w:r w:rsidR="003350FE" w:rsidRPr="009114D4">
        <w:t>的</w:t>
      </w:r>
      <w:r w:rsidR="008702D3" w:rsidRPr="009114D4">
        <w:t>输入参数。</w:t>
      </w:r>
      <w:r w:rsidR="001C541A" w:rsidRPr="009114D4">
        <w:t>可以向仿真</w:t>
      </w:r>
      <w:r w:rsidR="006E0624" w:rsidRPr="009114D4">
        <w:t>器</w:t>
      </w:r>
      <w:r w:rsidR="001C541A" w:rsidRPr="009114D4">
        <w:t>传递</w:t>
      </w:r>
      <w:r w:rsidR="0094209F" w:rsidRPr="009114D4">
        <w:t>宏定义、</w:t>
      </w:r>
      <w:r w:rsidR="006E0624" w:rsidRPr="009114D4">
        <w:t>仿真器命令选项。</w:t>
      </w:r>
      <w:r w:rsidR="00301308" w:rsidRPr="009114D4">
        <w:t>参见《</w:t>
      </w:r>
      <w:proofErr w:type="spellStart"/>
      <w:r w:rsidR="00301308" w:rsidRPr="009114D4">
        <w:t>Bluespec</w:t>
      </w:r>
      <w:proofErr w:type="spellEnd"/>
      <w:r w:rsidR="00301308" w:rsidRPr="009114D4">
        <w:t xml:space="preserve"> </w:t>
      </w:r>
      <w:proofErr w:type="spellStart"/>
      <w:r w:rsidR="00301308" w:rsidRPr="009114D4">
        <w:t>SystemVerilog</w:t>
      </w:r>
      <w:proofErr w:type="spellEnd"/>
      <w:r w:rsidR="00301308" w:rsidRPr="009114D4">
        <w:t xml:space="preserve"> and </w:t>
      </w:r>
      <w:proofErr w:type="spellStart"/>
      <w:r w:rsidR="00301308" w:rsidRPr="009114D4">
        <w:t>Bluespec</w:t>
      </w:r>
      <w:proofErr w:type="spellEnd"/>
      <w:r w:rsidR="00301308" w:rsidRPr="009114D4">
        <w:t xml:space="preserve"> Development Workstation User Guide</w:t>
      </w:r>
      <w:r w:rsidR="00AE3A4E" w:rsidRPr="009114D4">
        <w:t>.pdf</w:t>
      </w:r>
      <w:r w:rsidR="00301308" w:rsidRPr="009114D4">
        <w:t>》</w:t>
      </w:r>
      <w:r w:rsidR="00D97B1C" w:rsidRPr="009114D4">
        <w:t>。</w:t>
      </w:r>
    </w:p>
    <w:p w:rsidR="00C52B65" w:rsidRPr="009114D4" w:rsidRDefault="00CB3515" w:rsidP="00806A9E">
      <w:pPr>
        <w:pStyle w:val="af9"/>
        <w:numPr>
          <w:ilvl w:val="0"/>
          <w:numId w:val="24"/>
        </w:numPr>
        <w:ind w:firstLineChars="0"/>
      </w:pPr>
      <w:r w:rsidRPr="009114D4">
        <w:t>Verilog Macro Definitions</w:t>
      </w:r>
      <w:r w:rsidRPr="009114D4">
        <w:t>：</w:t>
      </w:r>
      <w:r w:rsidR="009B0410" w:rsidRPr="009114D4">
        <w:t>设置</w:t>
      </w:r>
      <w:r w:rsidR="00B51C88" w:rsidRPr="009114D4">
        <w:t>DUT</w:t>
      </w:r>
      <w:r w:rsidR="00B51C88" w:rsidRPr="009114D4">
        <w:t>工程</w:t>
      </w:r>
      <w:r w:rsidR="0016026A" w:rsidRPr="009114D4">
        <w:t>中的宏定义。</w:t>
      </w:r>
      <w:r w:rsidR="00EC3ADB" w:rsidRPr="009114D4">
        <w:t>另外，</w:t>
      </w:r>
      <w:proofErr w:type="spellStart"/>
      <w:r w:rsidR="00E60FF1" w:rsidRPr="009114D4">
        <w:t>Semu</w:t>
      </w:r>
      <w:proofErr w:type="spellEnd"/>
      <w:r w:rsidR="00E60FF1" w:rsidRPr="009114D4">
        <w:t>工程默认</w:t>
      </w:r>
      <w:r w:rsidR="00E60FF1" w:rsidRPr="009114D4">
        <w:t>DUT</w:t>
      </w:r>
      <w:proofErr w:type="gramStart"/>
      <w:r w:rsidR="00E60FF1" w:rsidRPr="009114D4">
        <w:t>复位低</w:t>
      </w:r>
      <w:proofErr w:type="gramEnd"/>
      <w:r w:rsidR="00E60FF1" w:rsidRPr="009114D4">
        <w:t>电平有效，如果想修改为复位高电平有效，可以在此处设置宏定义</w:t>
      </w:r>
      <w:r w:rsidR="00686D8A" w:rsidRPr="009114D4">
        <w:t>BSV_POSITIVE_RESET</w:t>
      </w:r>
      <w:r w:rsidR="00E60FF1" w:rsidRPr="009114D4">
        <w:t>即可。</w:t>
      </w:r>
    </w:p>
    <w:p w:rsidR="00FC3854" w:rsidRPr="009114D4" w:rsidRDefault="00AF2504" w:rsidP="00806A9E">
      <w:pPr>
        <w:pStyle w:val="af9"/>
        <w:numPr>
          <w:ilvl w:val="0"/>
          <w:numId w:val="24"/>
        </w:numPr>
        <w:ind w:firstLineChars="0"/>
      </w:pPr>
      <w:r w:rsidRPr="009114D4">
        <w:t>Probe</w:t>
      </w:r>
      <w:r w:rsidR="00FC3854" w:rsidRPr="009114D4">
        <w:t xml:space="preserve"> </w:t>
      </w:r>
      <w:r w:rsidRPr="009114D4">
        <w:t>Signal</w:t>
      </w:r>
      <w:r w:rsidR="00FC3854" w:rsidRPr="009114D4">
        <w:t xml:space="preserve"> Style</w:t>
      </w:r>
      <w:r w:rsidR="00FC3854" w:rsidRPr="009114D4">
        <w:t>：添加</w:t>
      </w:r>
      <w:r w:rsidR="0042613F" w:rsidRPr="009114D4">
        <w:t>Probe</w:t>
      </w:r>
      <w:r w:rsidR="0042613F" w:rsidRPr="009114D4">
        <w:t>波形获取方式的信号</w:t>
      </w:r>
      <w:r w:rsidR="000E5139" w:rsidRPr="009114D4">
        <w:t>时</w:t>
      </w:r>
      <w:r w:rsidR="0042613F" w:rsidRPr="009114D4">
        <w:t>的</w:t>
      </w:r>
      <w:r w:rsidR="00957B77" w:rsidRPr="009114D4">
        <w:t>添加方式选择</w:t>
      </w:r>
      <w:r w:rsidR="00FC3854" w:rsidRPr="009114D4">
        <w:t>。可选项：</w:t>
      </w:r>
      <w:proofErr w:type="spellStart"/>
      <w:r w:rsidR="00FC3854" w:rsidRPr="009114D4">
        <w:t>cmd</w:t>
      </w:r>
      <w:proofErr w:type="spellEnd"/>
      <w:r w:rsidR="00FC3854" w:rsidRPr="009114D4">
        <w:t>、</w:t>
      </w:r>
      <w:proofErr w:type="spellStart"/>
      <w:r w:rsidR="00FC3854" w:rsidRPr="009114D4">
        <w:t>gui</w:t>
      </w:r>
      <w:proofErr w:type="spellEnd"/>
      <w:r w:rsidR="00FC3854" w:rsidRPr="009114D4">
        <w:t>。其中</w:t>
      </w:r>
      <w:proofErr w:type="spellStart"/>
      <w:r w:rsidR="00FC3854" w:rsidRPr="009114D4">
        <w:t>cmd</w:t>
      </w:r>
      <w:proofErr w:type="spellEnd"/>
      <w:r w:rsidR="00FC3854" w:rsidRPr="009114D4">
        <w:t>是指以文件的方式添加</w:t>
      </w:r>
      <w:r w:rsidR="007B0641" w:rsidRPr="009114D4">
        <w:t>Probe</w:t>
      </w:r>
      <w:r w:rsidR="007B0641" w:rsidRPr="009114D4">
        <w:t>信号</w:t>
      </w:r>
      <w:r w:rsidR="00FC3854" w:rsidRPr="009114D4">
        <w:t>，点击</w:t>
      </w:r>
      <w:r w:rsidR="00FC3854" w:rsidRPr="009114D4">
        <w:t>Browse</w:t>
      </w:r>
      <w:r w:rsidR="00FC3854" w:rsidRPr="009114D4">
        <w:t>按钮即可添加；</w:t>
      </w:r>
      <w:proofErr w:type="spellStart"/>
      <w:r w:rsidR="00FC3854" w:rsidRPr="009114D4">
        <w:t>gui</w:t>
      </w:r>
      <w:proofErr w:type="spellEnd"/>
      <w:r w:rsidR="00FC3854" w:rsidRPr="009114D4">
        <w:t>是指通过界面添加</w:t>
      </w:r>
      <w:r w:rsidR="00CB69F5" w:rsidRPr="009114D4">
        <w:t>Probe</w:t>
      </w:r>
      <w:r w:rsidR="00CB69F5" w:rsidRPr="009114D4">
        <w:t>信号</w:t>
      </w:r>
      <w:r w:rsidR="00FC3854" w:rsidRPr="009114D4">
        <w:t>，点击添加文件的各项对应的</w:t>
      </w:r>
      <w:r w:rsidR="00FC3854" w:rsidRPr="009114D4">
        <w:t>Browse</w:t>
      </w:r>
      <w:r w:rsidR="00FC3854" w:rsidRPr="009114D4">
        <w:t>按钮即可打开添加</w:t>
      </w:r>
      <w:r w:rsidR="00C87AC0" w:rsidRPr="009114D4">
        <w:t>Probe</w:t>
      </w:r>
      <w:r w:rsidR="00C87AC0" w:rsidRPr="009114D4">
        <w:t>信号</w:t>
      </w:r>
      <w:r w:rsidR="00FC3854" w:rsidRPr="009114D4">
        <w:t>的界面。</w:t>
      </w:r>
    </w:p>
    <w:p w:rsidR="00092464" w:rsidRPr="009114D4" w:rsidRDefault="00092464" w:rsidP="00806A9E">
      <w:pPr>
        <w:pStyle w:val="af9"/>
        <w:numPr>
          <w:ilvl w:val="0"/>
          <w:numId w:val="24"/>
        </w:numPr>
        <w:ind w:firstLineChars="0"/>
      </w:pPr>
      <w:r w:rsidRPr="009114D4">
        <w:t>Probe CMD File</w:t>
      </w:r>
      <w:r w:rsidRPr="009114D4">
        <w:t>：</w:t>
      </w:r>
      <w:r w:rsidR="00734D76" w:rsidRPr="009114D4">
        <w:t>Probe</w:t>
      </w:r>
      <w:r w:rsidR="00734D76" w:rsidRPr="009114D4">
        <w:t>获取波形方式下的</w:t>
      </w:r>
      <w:r w:rsidR="00FC71A1" w:rsidRPr="009114D4">
        <w:t>PROBE</w:t>
      </w:r>
      <w:r w:rsidR="00FC71A1" w:rsidRPr="009114D4">
        <w:t>信号描述文件</w:t>
      </w:r>
      <w:r w:rsidR="00145A9C" w:rsidRPr="009114D4">
        <w:t>；</w:t>
      </w:r>
      <w:r w:rsidR="00670A75" w:rsidRPr="009114D4">
        <w:t>描述待采样信号的路径</w:t>
      </w:r>
      <w:r w:rsidR="00734D76" w:rsidRPr="009114D4">
        <w:t>。</w:t>
      </w:r>
    </w:p>
    <w:p w:rsidR="00092464" w:rsidRPr="009114D4" w:rsidRDefault="00092464" w:rsidP="00806A9E">
      <w:pPr>
        <w:pStyle w:val="af9"/>
        <w:numPr>
          <w:ilvl w:val="0"/>
          <w:numId w:val="24"/>
        </w:numPr>
        <w:ind w:firstLineChars="0"/>
      </w:pPr>
      <w:r w:rsidRPr="009114D4">
        <w:t>Probe Skip Modu</w:t>
      </w:r>
      <w:r w:rsidR="00A3470A" w:rsidRPr="009114D4">
        <w:t>les</w:t>
      </w:r>
      <w:r w:rsidRPr="009114D4">
        <w:t>：</w:t>
      </w:r>
      <w:r w:rsidR="00734D76" w:rsidRPr="009114D4">
        <w:t>Probe</w:t>
      </w:r>
      <w:r w:rsidR="00734D76" w:rsidRPr="009114D4">
        <w:t>获取波形方式下的</w:t>
      </w:r>
      <w:r w:rsidR="0033379A" w:rsidRPr="009114D4">
        <w:t>库模块名列表文件</w:t>
      </w:r>
      <w:r w:rsidR="00DD6F95" w:rsidRPr="009114D4">
        <w:t>；</w:t>
      </w:r>
      <w:r w:rsidR="00BE38B3" w:rsidRPr="009114D4">
        <w:t>库模块名</w:t>
      </w:r>
      <w:proofErr w:type="gramStart"/>
      <w:r w:rsidR="00BE38B3" w:rsidRPr="009114D4">
        <w:t>是指库的</w:t>
      </w:r>
      <w:proofErr w:type="gramEnd"/>
      <w:r w:rsidR="00BE38B3" w:rsidRPr="009114D4">
        <w:t>模块名，</w:t>
      </w:r>
      <w:proofErr w:type="spellStart"/>
      <w:r w:rsidR="000D52CA" w:rsidRPr="009114D4">
        <w:t>Semu</w:t>
      </w:r>
      <w:proofErr w:type="spellEnd"/>
      <w:r w:rsidR="00BE38B3" w:rsidRPr="009114D4">
        <w:t>在获取指定层次及其以下的信号时会在遇到库模块时自动终止，即不会</w:t>
      </w:r>
      <w:r w:rsidR="00812719" w:rsidRPr="009114D4">
        <w:t>获取</w:t>
      </w:r>
      <w:r w:rsidR="00BE38B3" w:rsidRPr="009114D4">
        <w:t>库模块及库模块以下层次的所有信号</w:t>
      </w:r>
      <w:r w:rsidR="00812719" w:rsidRPr="009114D4">
        <w:t>的波形</w:t>
      </w:r>
      <w:r w:rsidR="00BE38B3" w:rsidRPr="009114D4">
        <w:t>。</w:t>
      </w:r>
      <w:r w:rsidR="00D76D2B" w:rsidRPr="009114D4">
        <w:t>在设计工程中没有除了</w:t>
      </w:r>
      <w:r w:rsidR="00D76D2B" w:rsidRPr="009114D4">
        <w:t>Verilog</w:t>
      </w:r>
      <w:r w:rsidR="00D76D2B" w:rsidRPr="009114D4">
        <w:t>源码之外的设计文件时，该项可以不设置</w:t>
      </w:r>
      <w:r w:rsidR="009D50E0" w:rsidRPr="009114D4">
        <w:t>；如果工程中包含了除了</w:t>
      </w:r>
      <w:r w:rsidR="009D50E0" w:rsidRPr="009114D4">
        <w:t>Verilog</w:t>
      </w:r>
      <w:r w:rsidR="009D50E0" w:rsidRPr="009114D4">
        <w:t>源码之外的设计文件</w:t>
      </w:r>
      <w:r w:rsidR="00FB2D21" w:rsidRPr="009114D4">
        <w:t>，那么必须设置此项</w:t>
      </w:r>
      <w:r w:rsidR="00D76D2B" w:rsidRPr="009114D4">
        <w:t>。</w:t>
      </w:r>
    </w:p>
    <w:p w:rsidR="00092464" w:rsidRPr="009114D4" w:rsidRDefault="00092464" w:rsidP="00806A9E">
      <w:pPr>
        <w:pStyle w:val="af9"/>
        <w:numPr>
          <w:ilvl w:val="0"/>
          <w:numId w:val="24"/>
        </w:numPr>
        <w:ind w:firstLineChars="0"/>
      </w:pPr>
      <w:r w:rsidRPr="009114D4">
        <w:t>Probe Frequency (MHz)</w:t>
      </w:r>
      <w:r w:rsidRPr="009114D4">
        <w:t>：</w:t>
      </w:r>
      <w:r w:rsidR="00734D76" w:rsidRPr="009114D4">
        <w:t>P</w:t>
      </w:r>
      <w:r w:rsidR="00C05B2A" w:rsidRPr="009114D4">
        <w:t>robe</w:t>
      </w:r>
      <w:r w:rsidR="00C05B2A" w:rsidRPr="009114D4">
        <w:t>获取波形方式下的采样时钟频率</w:t>
      </w:r>
      <w:r w:rsidR="00C329B6" w:rsidRPr="009114D4">
        <w:t>。</w:t>
      </w:r>
    </w:p>
    <w:p w:rsidR="00990926" w:rsidRPr="009114D4" w:rsidRDefault="00990926" w:rsidP="00806A9E">
      <w:pPr>
        <w:pStyle w:val="af9"/>
        <w:numPr>
          <w:ilvl w:val="0"/>
          <w:numId w:val="24"/>
        </w:numPr>
        <w:ind w:firstLineChars="0"/>
      </w:pPr>
      <w:r w:rsidRPr="009114D4">
        <w:t>Probe Wave Compress</w:t>
      </w:r>
      <w:r w:rsidRPr="009114D4">
        <w:t>：</w:t>
      </w:r>
      <w:r w:rsidR="00EF6CAC" w:rsidRPr="009114D4">
        <w:t>默认</w:t>
      </w:r>
      <w:r w:rsidR="00EF6CAC" w:rsidRPr="009114D4">
        <w:t>none</w:t>
      </w:r>
      <w:r w:rsidR="00EF6CAC" w:rsidRPr="009114D4">
        <w:t>，暂时无效。</w:t>
      </w:r>
    </w:p>
    <w:p w:rsidR="0016026A" w:rsidRPr="009114D4" w:rsidRDefault="0016026A" w:rsidP="00806A9E">
      <w:pPr>
        <w:pStyle w:val="af9"/>
        <w:numPr>
          <w:ilvl w:val="0"/>
          <w:numId w:val="24"/>
        </w:numPr>
        <w:ind w:firstLineChars="0"/>
      </w:pPr>
      <w:r w:rsidRPr="009114D4">
        <w:t>Imported VHDL Files</w:t>
      </w:r>
      <w:r w:rsidRPr="009114D4">
        <w:t>：</w:t>
      </w:r>
      <w:r w:rsidR="00C009BB" w:rsidRPr="009114D4">
        <w:t>DUT</w:t>
      </w:r>
      <w:r w:rsidR="00C009BB" w:rsidRPr="009114D4">
        <w:t>设计文件中包含的</w:t>
      </w:r>
      <w:r w:rsidR="00C009BB" w:rsidRPr="009114D4">
        <w:t>VHDL</w:t>
      </w:r>
      <w:r w:rsidR="00C009BB" w:rsidRPr="009114D4">
        <w:t>文件的路径及文件名。</w:t>
      </w:r>
      <w:r w:rsidR="00CC6D18" w:rsidRPr="009114D4">
        <w:t>多个文件之间通过空格隔开。点击</w:t>
      </w:r>
      <w:r w:rsidR="00CC6D18" w:rsidRPr="009114D4">
        <w:t>Browse</w:t>
      </w:r>
      <w:r w:rsidR="00CC6D18" w:rsidRPr="009114D4">
        <w:t>按钮可以选择指定的</w:t>
      </w:r>
      <w:r w:rsidR="00350867" w:rsidRPr="009114D4">
        <w:t>文件</w:t>
      </w:r>
      <w:r w:rsidR="00CC6D18" w:rsidRPr="009114D4">
        <w:t>。</w:t>
      </w:r>
      <w:r w:rsidR="00CC6D18" w:rsidRPr="009114D4">
        <w:t>relative</w:t>
      </w:r>
      <w:r w:rsidR="00CC6D18" w:rsidRPr="009114D4">
        <w:t>选项决定写入</w:t>
      </w:r>
      <w:proofErr w:type="spellStart"/>
      <w:r w:rsidR="00CC6D18" w:rsidRPr="009114D4">
        <w:lastRenderedPageBreak/>
        <w:t>project.cfg</w:t>
      </w:r>
      <w:proofErr w:type="spellEnd"/>
      <w:r w:rsidR="00CC6D18" w:rsidRPr="009114D4">
        <w:t>文件中的路径是决定路径还是相对路径。</w:t>
      </w:r>
    </w:p>
    <w:p w:rsidR="000F735E" w:rsidRPr="009114D4" w:rsidRDefault="00A7060F" w:rsidP="00806A9E">
      <w:pPr>
        <w:pStyle w:val="af9"/>
        <w:numPr>
          <w:ilvl w:val="0"/>
          <w:numId w:val="24"/>
        </w:numPr>
        <w:ind w:firstLineChars="0"/>
      </w:pPr>
      <w:r w:rsidRPr="009114D4">
        <w:t xml:space="preserve">Supplemental </w:t>
      </w:r>
      <w:proofErr w:type="spellStart"/>
      <w:r w:rsidRPr="009114D4">
        <w:t>xdc</w:t>
      </w:r>
      <w:proofErr w:type="spellEnd"/>
      <w:r w:rsidRPr="009114D4">
        <w:t xml:space="preserve"> Files</w:t>
      </w:r>
      <w:r w:rsidRPr="009114D4">
        <w:t>：</w:t>
      </w:r>
      <w:r w:rsidR="007C30DC" w:rsidRPr="009114D4">
        <w:t>用户</w:t>
      </w:r>
      <w:r w:rsidR="009D5D02" w:rsidRPr="009114D4">
        <w:t>书写的</w:t>
      </w:r>
      <w:r w:rsidR="00F176CE" w:rsidRPr="009114D4">
        <w:t>针</w:t>
      </w:r>
      <w:r w:rsidR="009D5D02" w:rsidRPr="009114D4">
        <w:t>对</w:t>
      </w:r>
      <w:r w:rsidR="009D5D02" w:rsidRPr="009114D4">
        <w:t>DUT</w:t>
      </w:r>
      <w:r w:rsidR="001B65F0" w:rsidRPr="009114D4">
        <w:t>的</w:t>
      </w:r>
      <w:r w:rsidR="00D52D80" w:rsidRPr="009114D4">
        <w:t>XDC</w:t>
      </w:r>
      <w:r w:rsidR="003410B7" w:rsidRPr="009114D4">
        <w:t>约束</w:t>
      </w:r>
      <w:r w:rsidR="003F14A4" w:rsidRPr="009114D4">
        <w:t>文件的路径</w:t>
      </w:r>
      <w:r w:rsidR="0090026D" w:rsidRPr="009114D4">
        <w:t>。</w:t>
      </w:r>
    </w:p>
    <w:p w:rsidR="00922DEA" w:rsidRPr="001D0938" w:rsidRDefault="004151B9" w:rsidP="00A476FC">
      <w:pPr>
        <w:pStyle w:val="af9"/>
        <w:ind w:firstLine="480"/>
        <w:rPr>
          <w:rFonts w:cs="Times New Roman"/>
        </w:rPr>
      </w:pPr>
      <w:r w:rsidRPr="001D0938">
        <w:t>点击</w:t>
      </w:r>
      <w:r w:rsidRPr="001D0938">
        <w:t>Save</w:t>
      </w:r>
      <w:r w:rsidR="006867A0" w:rsidRPr="001D0938">
        <w:t>按钮</w:t>
      </w:r>
      <w:r w:rsidRPr="001D0938">
        <w:t>保存</w:t>
      </w:r>
      <w:r w:rsidR="00A367F6" w:rsidRPr="001D0938">
        <w:t>配置或修改</w:t>
      </w:r>
      <w:r w:rsidRPr="001D0938">
        <w:t>，点击</w:t>
      </w:r>
      <w:r w:rsidRPr="001D0938">
        <w:t>Cancel</w:t>
      </w:r>
      <w:r w:rsidR="006867A0" w:rsidRPr="001D0938">
        <w:t>按钮</w:t>
      </w:r>
      <w:r w:rsidRPr="001D0938">
        <w:t>取消</w:t>
      </w:r>
      <w:r w:rsidR="00A367F6" w:rsidRPr="001D0938">
        <w:t>配置或修改</w:t>
      </w:r>
      <w:r w:rsidRPr="001D0938">
        <w:t>。</w:t>
      </w:r>
    </w:p>
    <w:p w:rsidR="00C248C8" w:rsidRPr="001D0938" w:rsidRDefault="002B6B53" w:rsidP="00A476FC">
      <w:pPr>
        <w:pStyle w:val="af9"/>
        <w:ind w:firstLine="480"/>
      </w:pPr>
      <w:r w:rsidRPr="001D0938">
        <w:t>在</w:t>
      </w:r>
      <w:r w:rsidRPr="001D0938">
        <w:t>“DDR3 Info”</w:t>
      </w:r>
      <w:r w:rsidRPr="001D0938">
        <w:t>页面中</w:t>
      </w:r>
      <w:r w:rsidR="00C248C8" w:rsidRPr="001D0938">
        <w:t>可以</w:t>
      </w:r>
      <w:r w:rsidR="000E7DBA" w:rsidRPr="001D0938">
        <w:t>对</w:t>
      </w:r>
      <w:r w:rsidR="00EA4ACE" w:rsidRPr="001D0938">
        <w:t>FPGA</w:t>
      </w:r>
      <w:r w:rsidR="000E7DBA" w:rsidRPr="001D0938">
        <w:t>板</w:t>
      </w:r>
      <w:r w:rsidR="00364FC1" w:rsidRPr="001D0938">
        <w:t>上</w:t>
      </w:r>
      <w:r w:rsidR="000E7DBA" w:rsidRPr="001D0938">
        <w:t>外部</w:t>
      </w:r>
      <w:r w:rsidR="000E7DBA" w:rsidRPr="001D0938">
        <w:t>DDR3</w:t>
      </w:r>
      <w:r w:rsidR="0010634D" w:rsidRPr="001D0938">
        <w:t>的使用方式</w:t>
      </w:r>
      <w:r w:rsidR="007672E2" w:rsidRPr="001D0938">
        <w:t>进行</w:t>
      </w:r>
      <w:r w:rsidR="00CD64CF" w:rsidRPr="001D0938">
        <w:t>设置</w:t>
      </w:r>
      <w:r w:rsidR="00C248C8" w:rsidRPr="001D0938">
        <w:t>。</w:t>
      </w:r>
    </w:p>
    <w:p w:rsidR="004F2F0C" w:rsidRDefault="00076E6E" w:rsidP="00076E6E">
      <w:pPr>
        <w:spacing w:before="156" w:after="156"/>
        <w:jc w:val="center"/>
        <w:rPr>
          <w:rFonts w:cs="Times New Roman"/>
        </w:rPr>
      </w:pPr>
      <w:r w:rsidRPr="001D0938">
        <w:rPr>
          <w:rFonts w:cs="Times New Roman"/>
          <w:noProof/>
        </w:rPr>
        <w:drawing>
          <wp:inline distT="0" distB="0" distL="0" distR="0" wp14:anchorId="5A85A9FF" wp14:editId="54D788CE">
            <wp:extent cx="5274310" cy="4246918"/>
            <wp:effectExtent l="0" t="0" r="2540" b="127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4246918"/>
                    </a:xfrm>
                    <a:prstGeom prst="rect">
                      <a:avLst/>
                    </a:prstGeom>
                  </pic:spPr>
                </pic:pic>
              </a:graphicData>
            </a:graphic>
          </wp:inline>
        </w:drawing>
      </w:r>
    </w:p>
    <w:p w:rsidR="00A476FC" w:rsidRPr="009114D4" w:rsidRDefault="00A476FC" w:rsidP="00A476FC">
      <w:pPr>
        <w:pStyle w:val="af1"/>
        <w:spacing w:before="156" w:after="156"/>
        <w:jc w:val="center"/>
        <w:rPr>
          <w:rFonts w:ascii="黑体" w:hAnsi="黑体" w:cs="Times New Roman"/>
          <w:sz w:val="21"/>
          <w:szCs w:val="21"/>
        </w:rPr>
      </w:pPr>
      <w:r w:rsidRPr="009114D4">
        <w:rPr>
          <w:rFonts w:ascii="黑体" w:hAnsi="黑体" w:cs="Times New Roman"/>
          <w:sz w:val="21"/>
          <w:szCs w:val="21"/>
        </w:rPr>
        <w:t>图 3.</w:t>
      </w:r>
      <w:r>
        <w:rPr>
          <w:rFonts w:ascii="黑体" w:hAnsi="黑体" w:cs="Times New Roman" w:hint="eastAsia"/>
          <w:sz w:val="21"/>
          <w:szCs w:val="21"/>
        </w:rPr>
        <w:t>10</w:t>
      </w:r>
      <w:r w:rsidRPr="009114D4">
        <w:rPr>
          <w:rFonts w:ascii="黑体" w:hAnsi="黑体" w:cs="Times New Roman"/>
          <w:sz w:val="21"/>
          <w:szCs w:val="21"/>
        </w:rPr>
        <w:t xml:space="preserve">  D</w:t>
      </w:r>
      <w:r>
        <w:rPr>
          <w:rFonts w:ascii="黑体" w:hAnsi="黑体" w:cs="Times New Roman" w:hint="eastAsia"/>
          <w:sz w:val="21"/>
          <w:szCs w:val="21"/>
        </w:rPr>
        <w:t xml:space="preserve">DR3 </w:t>
      </w:r>
      <w:r w:rsidRPr="009114D4">
        <w:rPr>
          <w:rFonts w:ascii="黑体" w:hAnsi="黑体" w:cs="Times New Roman"/>
          <w:sz w:val="21"/>
          <w:szCs w:val="21"/>
        </w:rPr>
        <w:t>Info对话框</w:t>
      </w:r>
    </w:p>
    <w:p w:rsidR="006D6E1E" w:rsidRPr="001A074C" w:rsidRDefault="00EA4ACE" w:rsidP="00806A9E">
      <w:pPr>
        <w:pStyle w:val="af9"/>
        <w:numPr>
          <w:ilvl w:val="0"/>
          <w:numId w:val="24"/>
        </w:numPr>
        <w:ind w:firstLineChars="0"/>
      </w:pPr>
      <w:r w:rsidRPr="001A074C">
        <w:t>Enable DDR3</w:t>
      </w:r>
      <w:r w:rsidRPr="001A074C">
        <w:t>：是否使用</w:t>
      </w:r>
      <w:r w:rsidRPr="001A074C">
        <w:t>FPGA</w:t>
      </w:r>
      <w:r w:rsidRPr="001A074C">
        <w:t>板上的</w:t>
      </w:r>
      <w:r w:rsidR="00A56E5D" w:rsidRPr="001A074C">
        <w:t>DDR3</w:t>
      </w:r>
      <w:r w:rsidR="00A56E5D" w:rsidRPr="001A074C">
        <w:t>。</w:t>
      </w:r>
      <w:r w:rsidR="00493BE8" w:rsidRPr="001A074C">
        <w:t>其中</w:t>
      </w:r>
      <w:r w:rsidR="00616485" w:rsidRPr="001A074C">
        <w:t>，</w:t>
      </w:r>
      <w:r w:rsidR="00493BE8" w:rsidRPr="001A074C">
        <w:t>disable</w:t>
      </w:r>
      <w:r w:rsidR="00493BE8" w:rsidRPr="001A074C">
        <w:t>为不使用</w:t>
      </w:r>
      <w:r w:rsidR="005F61A4" w:rsidRPr="001A074C">
        <w:t>；</w:t>
      </w:r>
      <w:r w:rsidR="00493BE8" w:rsidRPr="001A074C">
        <w:t>enable</w:t>
      </w:r>
      <w:r w:rsidR="00493BE8" w:rsidRPr="001A074C">
        <w:t>为使用。</w:t>
      </w:r>
    </w:p>
    <w:p w:rsidR="00076E6E" w:rsidRPr="001A074C" w:rsidRDefault="00076E6E" w:rsidP="00806A9E">
      <w:pPr>
        <w:pStyle w:val="af9"/>
        <w:numPr>
          <w:ilvl w:val="0"/>
          <w:numId w:val="24"/>
        </w:numPr>
        <w:ind w:firstLineChars="0"/>
      </w:pPr>
      <w:r w:rsidRPr="001A074C">
        <w:t>Inside DUT</w:t>
      </w:r>
      <w:r w:rsidRPr="001A074C">
        <w:t>：</w:t>
      </w:r>
      <w:r w:rsidR="004C7BBE" w:rsidRPr="001A074C">
        <w:t>DDR3</w:t>
      </w:r>
      <w:r w:rsidR="004C7BBE" w:rsidRPr="001A074C">
        <w:t>的读写控制器是否在</w:t>
      </w:r>
      <w:r w:rsidR="004C7BBE" w:rsidRPr="001A074C">
        <w:t>DUT</w:t>
      </w:r>
      <w:r w:rsidR="004C7BBE" w:rsidRPr="001A074C">
        <w:t>内部</w:t>
      </w:r>
      <w:r w:rsidR="00322F1A" w:rsidRPr="001A074C">
        <w:t>，或者</w:t>
      </w:r>
      <w:r w:rsidR="00B9419F" w:rsidRPr="001A074C">
        <w:t>仅在</w:t>
      </w:r>
      <w:r w:rsidR="00B9419F" w:rsidRPr="001A074C">
        <w:t>DUT</w:t>
      </w:r>
      <w:r w:rsidR="00B9419F" w:rsidRPr="001A074C">
        <w:t>端口上留出</w:t>
      </w:r>
      <w:r w:rsidR="00B9419F" w:rsidRPr="001A074C">
        <w:t>DDR3</w:t>
      </w:r>
      <w:r w:rsidR="00B9419F" w:rsidRPr="001A074C">
        <w:t>控制器接口，通过工具自动添加</w:t>
      </w:r>
      <w:r w:rsidR="00B9419F" w:rsidRPr="001A074C">
        <w:t>DDR3</w:t>
      </w:r>
      <w:r w:rsidR="00B9419F" w:rsidRPr="001A074C">
        <w:t>控制器。</w:t>
      </w:r>
      <w:r w:rsidR="007B46FA" w:rsidRPr="001A074C">
        <w:t>其中，</w:t>
      </w:r>
      <w:r w:rsidR="007B46FA" w:rsidRPr="001A074C">
        <w:t>disable</w:t>
      </w:r>
      <w:r w:rsidR="007B46FA" w:rsidRPr="001A074C">
        <w:t>为后者</w:t>
      </w:r>
      <w:r w:rsidR="005F61A4" w:rsidRPr="001A074C">
        <w:t>；</w:t>
      </w:r>
      <w:r w:rsidR="00FD0B76" w:rsidRPr="001A074C">
        <w:t>enable</w:t>
      </w:r>
      <w:r w:rsidR="00FD0B76" w:rsidRPr="001A074C">
        <w:t>为前者。</w:t>
      </w:r>
    </w:p>
    <w:p w:rsidR="002F5DA9" w:rsidRPr="001A074C" w:rsidRDefault="002F5DA9" w:rsidP="00806A9E">
      <w:pPr>
        <w:pStyle w:val="af9"/>
        <w:numPr>
          <w:ilvl w:val="0"/>
          <w:numId w:val="24"/>
        </w:numPr>
        <w:ind w:firstLineChars="0"/>
      </w:pPr>
      <w:r w:rsidRPr="001A074C">
        <w:t xml:space="preserve">Ext </w:t>
      </w:r>
      <w:proofErr w:type="spellStart"/>
      <w:r w:rsidRPr="001A074C">
        <w:t>Rst</w:t>
      </w:r>
      <w:proofErr w:type="spellEnd"/>
      <w:r w:rsidRPr="001A074C">
        <w:t>：</w:t>
      </w:r>
      <w:r w:rsidR="00300322" w:rsidRPr="001A074C">
        <w:t>DDR3</w:t>
      </w:r>
      <w:r w:rsidR="00300322" w:rsidRPr="001A074C">
        <w:t>控制器的复位是否</w:t>
      </w:r>
      <w:r w:rsidR="00306984" w:rsidRPr="001A074C">
        <w:t>使用</w:t>
      </w:r>
      <w:r w:rsidR="00616485" w:rsidRPr="001A074C">
        <w:t>外部按键</w:t>
      </w:r>
      <w:r w:rsidR="00306984" w:rsidRPr="001A074C">
        <w:t>复位</w:t>
      </w:r>
      <w:r w:rsidR="00616485" w:rsidRPr="001A074C">
        <w:t>。其中，</w:t>
      </w:r>
      <w:r w:rsidR="00616485" w:rsidRPr="001A074C">
        <w:t>disable</w:t>
      </w:r>
      <w:r w:rsidR="003721EE" w:rsidRPr="001A074C">
        <w:t>为</w:t>
      </w:r>
      <w:r w:rsidR="00F537B3" w:rsidRPr="001A074C">
        <w:t>使用内部提供的复位信号，在每次</w:t>
      </w:r>
      <w:r w:rsidR="000F7DCB" w:rsidRPr="001A074C">
        <w:t>启动</w:t>
      </w:r>
      <w:r w:rsidR="00F537B3" w:rsidRPr="001A074C">
        <w:t>Emulation</w:t>
      </w:r>
      <w:r w:rsidR="00787E2F" w:rsidRPr="001A074C">
        <w:t>时</w:t>
      </w:r>
      <w:r w:rsidR="000F58B0" w:rsidRPr="001A074C">
        <w:t>自动</w:t>
      </w:r>
      <w:r w:rsidR="00F537B3" w:rsidRPr="001A074C">
        <w:t>复位</w:t>
      </w:r>
      <w:r w:rsidR="00F537B3" w:rsidRPr="001A074C">
        <w:t>DDR3</w:t>
      </w:r>
      <w:r w:rsidR="00267F19" w:rsidRPr="001A074C">
        <w:t>控制器</w:t>
      </w:r>
      <w:r w:rsidR="005F61A4" w:rsidRPr="001A074C">
        <w:t>；</w:t>
      </w:r>
      <w:r w:rsidR="005F61A4" w:rsidRPr="001A074C">
        <w:t>enable</w:t>
      </w:r>
      <w:r w:rsidR="005F61A4" w:rsidRPr="001A074C">
        <w:t>为</w:t>
      </w:r>
      <w:r w:rsidR="00900B2D" w:rsidRPr="001A074C">
        <w:t>使用外部按键复位，每次启动</w:t>
      </w:r>
      <w:r w:rsidR="00900B2D" w:rsidRPr="001A074C">
        <w:t>Emulation</w:t>
      </w:r>
      <w:r w:rsidR="00900B2D" w:rsidRPr="001A074C">
        <w:t>时</w:t>
      </w:r>
      <w:proofErr w:type="gramStart"/>
      <w:r w:rsidR="00787E2F" w:rsidRPr="001A074C">
        <w:t>不</w:t>
      </w:r>
      <w:proofErr w:type="gramEnd"/>
      <w:r w:rsidR="000F58B0" w:rsidRPr="001A074C">
        <w:t>自动</w:t>
      </w:r>
      <w:r w:rsidR="00787E2F" w:rsidRPr="001A074C">
        <w:t>复位</w:t>
      </w:r>
      <w:r w:rsidR="00787E2F" w:rsidRPr="001A074C">
        <w:t>DDR3</w:t>
      </w:r>
      <w:r w:rsidR="00787E2F" w:rsidRPr="001A074C">
        <w:t>控制器。</w:t>
      </w:r>
    </w:p>
    <w:p w:rsidR="00493BE8" w:rsidRPr="001A074C" w:rsidRDefault="00AB3484" w:rsidP="00806A9E">
      <w:pPr>
        <w:pStyle w:val="af9"/>
        <w:numPr>
          <w:ilvl w:val="0"/>
          <w:numId w:val="24"/>
        </w:numPr>
        <w:ind w:firstLineChars="0"/>
      </w:pPr>
      <w:r w:rsidRPr="001A074C">
        <w:t>Interface Type</w:t>
      </w:r>
      <w:r w:rsidRPr="001A074C">
        <w:t>：</w:t>
      </w:r>
      <w:r w:rsidR="00BC0E7B" w:rsidRPr="001A074C">
        <w:t>DDR3</w:t>
      </w:r>
      <w:r w:rsidR="00BC0E7B" w:rsidRPr="001A074C">
        <w:t>控制器的</w:t>
      </w:r>
      <w:r w:rsidR="00674E05" w:rsidRPr="001A074C">
        <w:t>用户侧</w:t>
      </w:r>
      <w:r w:rsidR="00BC0E7B" w:rsidRPr="001A074C">
        <w:t>接口类型。可选为</w:t>
      </w:r>
      <w:proofErr w:type="spellStart"/>
      <w:r w:rsidR="00BC0E7B" w:rsidRPr="001A074C">
        <w:t>axi</w:t>
      </w:r>
      <w:proofErr w:type="spellEnd"/>
      <w:r w:rsidR="00BC0E7B" w:rsidRPr="001A074C">
        <w:t>、</w:t>
      </w:r>
      <w:r w:rsidR="008A2911" w:rsidRPr="001A074C">
        <w:t>native</w:t>
      </w:r>
      <w:r w:rsidR="008A2911" w:rsidRPr="001A074C">
        <w:t>。</w:t>
      </w:r>
    </w:p>
    <w:p w:rsidR="00A938BA" w:rsidRPr="001A074C" w:rsidRDefault="00845ABF" w:rsidP="00806A9E">
      <w:pPr>
        <w:pStyle w:val="af9"/>
        <w:numPr>
          <w:ilvl w:val="0"/>
          <w:numId w:val="24"/>
        </w:numPr>
        <w:ind w:firstLineChars="0"/>
      </w:pPr>
      <w:r w:rsidRPr="001A074C">
        <w:t>Data Width</w:t>
      </w:r>
      <w:r w:rsidRPr="001A074C">
        <w:t>：</w:t>
      </w:r>
      <w:r w:rsidR="008D14D4" w:rsidRPr="001A074C">
        <w:t>DDR3</w:t>
      </w:r>
      <w:r w:rsidR="008D14D4" w:rsidRPr="001A074C">
        <w:t>控制器的用户侧接口的数据位宽。可选为</w:t>
      </w:r>
      <w:proofErr w:type="spellStart"/>
      <w:r w:rsidR="00712751" w:rsidRPr="001A074C">
        <w:t>axi</w:t>
      </w:r>
      <w:proofErr w:type="spellEnd"/>
      <w:r w:rsidR="00712751" w:rsidRPr="001A074C">
        <w:t>接口类型支持</w:t>
      </w:r>
      <w:r w:rsidR="00036BE9" w:rsidRPr="001A074C">
        <w:t>32</w:t>
      </w:r>
      <w:r w:rsidR="00036BE9" w:rsidRPr="001A074C">
        <w:t>、</w:t>
      </w:r>
      <w:r w:rsidR="00036BE9" w:rsidRPr="001A074C">
        <w:lastRenderedPageBreak/>
        <w:t>64</w:t>
      </w:r>
      <w:r w:rsidR="00036BE9" w:rsidRPr="001A074C">
        <w:t>、</w:t>
      </w:r>
      <w:r w:rsidR="00036BE9" w:rsidRPr="001A074C">
        <w:t>128</w:t>
      </w:r>
      <w:r w:rsidR="00036BE9" w:rsidRPr="001A074C">
        <w:t>、</w:t>
      </w:r>
      <w:r w:rsidR="00036BE9" w:rsidRPr="001A074C">
        <w:t>256</w:t>
      </w:r>
      <w:r w:rsidR="00036BE9" w:rsidRPr="001A074C">
        <w:t>、</w:t>
      </w:r>
      <w:r w:rsidR="00C33BDD" w:rsidRPr="001A074C">
        <w:t>512</w:t>
      </w:r>
      <w:r w:rsidR="00462081" w:rsidRPr="001A074C">
        <w:t>；</w:t>
      </w:r>
      <w:r w:rsidR="00712751" w:rsidRPr="001A074C">
        <w:t>native</w:t>
      </w:r>
      <w:r w:rsidR="00712751" w:rsidRPr="001A074C">
        <w:t>接口类型支持</w:t>
      </w:r>
      <w:r w:rsidR="00712751" w:rsidRPr="001A074C">
        <w:t>256</w:t>
      </w:r>
      <w:r w:rsidR="00712751" w:rsidRPr="001A074C">
        <w:t>、</w:t>
      </w:r>
      <w:r w:rsidR="00712751" w:rsidRPr="001A074C">
        <w:t>512</w:t>
      </w:r>
      <w:r w:rsidR="00712751" w:rsidRPr="001A074C">
        <w:t>。</w:t>
      </w:r>
    </w:p>
    <w:p w:rsidR="00845ABF" w:rsidRPr="001A074C" w:rsidRDefault="00845ABF" w:rsidP="00806A9E">
      <w:pPr>
        <w:pStyle w:val="af9"/>
        <w:numPr>
          <w:ilvl w:val="0"/>
          <w:numId w:val="24"/>
        </w:numPr>
        <w:ind w:firstLineChars="0"/>
      </w:pPr>
      <w:r w:rsidRPr="001A074C">
        <w:t>DCP Type</w:t>
      </w:r>
      <w:r w:rsidRPr="001A074C">
        <w:t>：</w:t>
      </w:r>
      <w:r w:rsidR="004335FB" w:rsidRPr="001A074C">
        <w:t>DDR3</w:t>
      </w:r>
      <w:r w:rsidR="004335FB" w:rsidRPr="001A074C">
        <w:t>控制器的类型选择。可选为</w:t>
      </w:r>
      <w:r w:rsidR="004335FB" w:rsidRPr="001A074C">
        <w:t>default</w:t>
      </w:r>
      <w:r w:rsidR="004335FB" w:rsidRPr="001A074C">
        <w:t>、</w:t>
      </w:r>
      <w:r w:rsidR="00C37B44" w:rsidRPr="001A074C">
        <w:t>custom</w:t>
      </w:r>
      <w:r w:rsidR="00C37B44" w:rsidRPr="001A074C">
        <w:t>。其中</w:t>
      </w:r>
      <w:r w:rsidR="00C37B44" w:rsidRPr="001A074C">
        <w:t>default</w:t>
      </w:r>
      <w:r w:rsidR="00C37B44" w:rsidRPr="001A074C">
        <w:t>为</w:t>
      </w:r>
      <w:r w:rsidR="006D6A11" w:rsidRPr="001A074C">
        <w:t>使用</w:t>
      </w:r>
      <w:proofErr w:type="spellStart"/>
      <w:r w:rsidR="00C37B44" w:rsidRPr="001A074C">
        <w:t>Semu</w:t>
      </w:r>
      <w:proofErr w:type="spellEnd"/>
      <w:r w:rsidR="00C37B44" w:rsidRPr="001A074C">
        <w:t>默认的</w:t>
      </w:r>
      <w:r w:rsidR="00C37B44" w:rsidRPr="001A074C">
        <w:t>DDR</w:t>
      </w:r>
      <w:r w:rsidR="00C206F7" w:rsidRPr="001A074C">
        <w:t>3</w:t>
      </w:r>
      <w:r w:rsidR="00C37B44" w:rsidRPr="001A074C">
        <w:t>控制器</w:t>
      </w:r>
      <w:r w:rsidR="004D4651" w:rsidRPr="001A074C">
        <w:t>IP</w:t>
      </w:r>
      <w:r w:rsidR="006D6A11" w:rsidRPr="001A074C">
        <w:t>例化生成的</w:t>
      </w:r>
      <w:proofErr w:type="spellStart"/>
      <w:r w:rsidR="006D6A11" w:rsidRPr="001A074C">
        <w:t>dcp</w:t>
      </w:r>
      <w:proofErr w:type="spellEnd"/>
      <w:r w:rsidR="006D6A11" w:rsidRPr="001A074C">
        <w:t>文件</w:t>
      </w:r>
      <w:r w:rsidR="00045EE8" w:rsidRPr="001A074C">
        <w:t>（</w:t>
      </w:r>
      <w:r w:rsidR="007F31A8" w:rsidRPr="001A074C">
        <w:t>默认的</w:t>
      </w:r>
      <w:r w:rsidR="007F31A8" w:rsidRPr="001A074C">
        <w:t>DDR3 IP</w:t>
      </w:r>
      <w:r w:rsidR="007F31A8" w:rsidRPr="001A074C">
        <w:t>的配置请参见</w:t>
      </w:r>
      <w:r w:rsidR="00B74EF9" w:rsidRPr="001A074C">
        <w:t>安装包下的</w:t>
      </w:r>
      <w:r w:rsidR="00DE1BD2" w:rsidRPr="001A074C">
        <w:t>lib/</w:t>
      </w:r>
      <w:proofErr w:type="spellStart"/>
      <w:r w:rsidR="00DE1BD2" w:rsidRPr="001A074C">
        <w:t>board_support</w:t>
      </w:r>
      <w:proofErr w:type="spellEnd"/>
      <w:r w:rsidR="00DE1BD2" w:rsidRPr="001A074C">
        <w:t>/</w:t>
      </w:r>
      <w:proofErr w:type="spellStart"/>
      <w:r w:rsidR="00DE1BD2" w:rsidRPr="001A074C">
        <w:t>bluenoc</w:t>
      </w:r>
      <w:proofErr w:type="spellEnd"/>
      <w:r w:rsidR="00DE1BD2" w:rsidRPr="001A074C">
        <w:t>/</w:t>
      </w:r>
      <w:proofErr w:type="spellStart"/>
      <w:r w:rsidR="00DE1BD2" w:rsidRPr="001A074C">
        <w:t>h</w:t>
      </w:r>
      <w:r w:rsidR="001F7065" w:rsidRPr="001A074C">
        <w:t>ypersilicon</w:t>
      </w:r>
      <w:proofErr w:type="spellEnd"/>
      <w:r w:rsidR="001F7065" w:rsidRPr="001A074C">
        <w:t>/B2000T/</w:t>
      </w:r>
      <w:proofErr w:type="spellStart"/>
      <w:r w:rsidR="001F7065" w:rsidRPr="001A074C">
        <w:t>ddr</w:t>
      </w:r>
      <w:proofErr w:type="spellEnd"/>
      <w:r w:rsidR="001F7065" w:rsidRPr="001A074C">
        <w:t>/ddr3/pdf</w:t>
      </w:r>
      <w:r w:rsidR="00A858DF" w:rsidRPr="001A074C">
        <w:t>路径中的</w:t>
      </w:r>
      <w:r w:rsidR="00A858DF" w:rsidRPr="001A074C">
        <w:t>DDR3</w:t>
      </w:r>
      <w:r w:rsidR="00A858DF" w:rsidRPr="001A074C">
        <w:t>控制器</w:t>
      </w:r>
      <w:r w:rsidR="00A858DF" w:rsidRPr="001A074C">
        <w:t>IP</w:t>
      </w:r>
      <w:r w:rsidR="00A858DF" w:rsidRPr="001A074C">
        <w:t>配置文档</w:t>
      </w:r>
      <w:r w:rsidR="00045EE8" w:rsidRPr="001A074C">
        <w:t>）；</w:t>
      </w:r>
      <w:r w:rsidR="00045EE8" w:rsidRPr="001A074C">
        <w:t>custom</w:t>
      </w:r>
      <w:r w:rsidR="00045EE8" w:rsidRPr="001A074C">
        <w:t>为</w:t>
      </w:r>
      <w:r w:rsidR="00C206F7" w:rsidRPr="001A074C">
        <w:t>使用用户生成的</w:t>
      </w:r>
      <w:r w:rsidR="00C206F7" w:rsidRPr="001A074C">
        <w:t>DDR3</w:t>
      </w:r>
      <w:r w:rsidR="00C206F7" w:rsidRPr="001A074C">
        <w:t>控制器</w:t>
      </w:r>
      <w:r w:rsidR="00C206F7" w:rsidRPr="001A074C">
        <w:t>IP</w:t>
      </w:r>
      <w:r w:rsidR="00B77540" w:rsidRPr="001A074C">
        <w:t>（生成</w:t>
      </w:r>
      <w:r w:rsidR="00B77540" w:rsidRPr="001A074C">
        <w:t>DDR3</w:t>
      </w:r>
      <w:r w:rsidR="00B77540" w:rsidRPr="001A074C">
        <w:t>控制器</w:t>
      </w:r>
      <w:r w:rsidR="00B77540" w:rsidRPr="001A074C">
        <w:t>IP</w:t>
      </w:r>
      <w:r w:rsidR="00B77540" w:rsidRPr="001A074C">
        <w:t>时</w:t>
      </w:r>
      <w:r w:rsidR="008D73DD" w:rsidRPr="001A074C">
        <w:t>的管脚配置请加载安装包下的</w:t>
      </w:r>
      <w:r w:rsidR="00A049FB" w:rsidRPr="001A074C">
        <w:t>lib/board_support/bluenoc/hypersilicon/B2000T/ddr/ddr3/xdc_ucf/b2000t_ddr3_pin_loc.ucf</w:t>
      </w:r>
      <w:r w:rsidR="003B2F8D">
        <w:rPr>
          <w:rFonts w:hint="eastAsia"/>
        </w:rPr>
        <w:t>或者</w:t>
      </w:r>
      <w:r w:rsidR="003B2F8D" w:rsidRPr="001A074C">
        <w:t>lib/board_support/bluenoc/hypersilicon/</w:t>
      </w:r>
      <w:r w:rsidR="003B2F8D">
        <w:rPr>
          <w:rFonts w:hint="eastAsia"/>
        </w:rPr>
        <w:t>KU115</w:t>
      </w:r>
      <w:r w:rsidR="003B2F8D" w:rsidRPr="001A074C">
        <w:t>/ddr/ddr3/xdc_ucf/</w:t>
      </w:r>
      <w:r w:rsidR="003B2F8D" w:rsidRPr="003B2F8D">
        <w:rPr>
          <w:rFonts w:hint="eastAsia"/>
          <w:highlight w:val="yellow"/>
        </w:rPr>
        <w:t>example</w:t>
      </w:r>
      <w:r w:rsidR="003B2F8D" w:rsidRPr="003B2F8D">
        <w:rPr>
          <w:highlight w:val="yellow"/>
        </w:rPr>
        <w:t>_design_J11J12J13.xdc</w:t>
      </w:r>
      <w:r w:rsidR="00B77540" w:rsidRPr="001A074C">
        <w:t>）</w:t>
      </w:r>
      <w:r w:rsidR="00C206F7" w:rsidRPr="001A074C">
        <w:t>。</w:t>
      </w:r>
    </w:p>
    <w:p w:rsidR="00845ABF" w:rsidRPr="001A074C" w:rsidRDefault="00776592" w:rsidP="00806A9E">
      <w:pPr>
        <w:pStyle w:val="af9"/>
        <w:numPr>
          <w:ilvl w:val="0"/>
          <w:numId w:val="24"/>
        </w:numPr>
        <w:ind w:firstLineChars="0"/>
      </w:pPr>
      <w:r w:rsidRPr="001A074C">
        <w:t>User IP Module Name</w:t>
      </w:r>
      <w:r w:rsidRPr="001A074C">
        <w:t>：</w:t>
      </w:r>
      <w:proofErr w:type="gramStart"/>
      <w:r w:rsidRPr="001A074C">
        <w:t>用户例化的</w:t>
      </w:r>
      <w:proofErr w:type="gramEnd"/>
      <w:r w:rsidRPr="001A074C">
        <w:t>DDR3</w:t>
      </w:r>
      <w:r w:rsidRPr="001A074C">
        <w:t>控制器</w:t>
      </w:r>
      <w:r w:rsidRPr="001A074C">
        <w:t>IP</w:t>
      </w:r>
      <w:r w:rsidRPr="001A074C">
        <w:t>的模块名。</w:t>
      </w:r>
    </w:p>
    <w:p w:rsidR="00776592" w:rsidRPr="001A074C" w:rsidRDefault="00776592" w:rsidP="00806A9E">
      <w:pPr>
        <w:pStyle w:val="af9"/>
        <w:numPr>
          <w:ilvl w:val="0"/>
          <w:numId w:val="24"/>
        </w:numPr>
        <w:ind w:firstLineChars="0"/>
      </w:pPr>
      <w:r w:rsidRPr="001A074C">
        <w:t>User DCP File</w:t>
      </w:r>
      <w:r w:rsidRPr="001A074C">
        <w:t>：</w:t>
      </w:r>
      <w:proofErr w:type="gramStart"/>
      <w:r w:rsidR="00955F00" w:rsidRPr="001A074C">
        <w:t>用户例化的</w:t>
      </w:r>
      <w:proofErr w:type="gramEnd"/>
      <w:r w:rsidR="00955F00" w:rsidRPr="001A074C">
        <w:t>DDR3</w:t>
      </w:r>
      <w:r w:rsidR="00955F00" w:rsidRPr="001A074C">
        <w:t>控制器</w:t>
      </w:r>
      <w:r w:rsidR="00955F00" w:rsidRPr="001A074C">
        <w:t>IP</w:t>
      </w:r>
      <w:r w:rsidR="00955F00" w:rsidRPr="001A074C">
        <w:t>的</w:t>
      </w:r>
      <w:proofErr w:type="spellStart"/>
      <w:r w:rsidR="00955F00" w:rsidRPr="001A074C">
        <w:t>dcp</w:t>
      </w:r>
      <w:proofErr w:type="spellEnd"/>
      <w:r w:rsidR="00955F00" w:rsidRPr="001A074C">
        <w:t>文件的路径。</w:t>
      </w:r>
    </w:p>
    <w:p w:rsidR="00CD2FFF" w:rsidRPr="001D0938" w:rsidRDefault="00CD2FFF" w:rsidP="001A074C">
      <w:pPr>
        <w:pStyle w:val="af9"/>
        <w:ind w:firstLine="480"/>
      </w:pPr>
      <w:r w:rsidRPr="001D0938">
        <w:t>上述</w:t>
      </w:r>
      <w:r w:rsidR="00AB5932" w:rsidRPr="001D0938">
        <w:t>所有</w:t>
      </w:r>
      <w:r w:rsidRPr="001D0938">
        <w:t>的工程配置存储在</w:t>
      </w:r>
      <w:proofErr w:type="spellStart"/>
      <w:r w:rsidRPr="001D0938">
        <w:t>project.cfg</w:t>
      </w:r>
      <w:proofErr w:type="spellEnd"/>
      <w:r w:rsidRPr="001D0938">
        <w:t>文件中，</w:t>
      </w:r>
      <w:r w:rsidR="000734F0">
        <w:rPr>
          <w:rFonts w:hint="eastAsia"/>
        </w:rPr>
        <w:t>以</w:t>
      </w:r>
      <w:r w:rsidR="000734F0">
        <w:rPr>
          <w:rFonts w:hint="eastAsia"/>
        </w:rPr>
        <w:t>B2000T</w:t>
      </w:r>
      <w:r w:rsidR="000734F0">
        <w:rPr>
          <w:rFonts w:hint="eastAsia"/>
        </w:rPr>
        <w:t>的配置为例，</w:t>
      </w:r>
      <w:r w:rsidRPr="001D0938">
        <w:t>生成的</w:t>
      </w:r>
      <w:proofErr w:type="spellStart"/>
      <w:r w:rsidRPr="001D0938">
        <w:t>project.cfg</w:t>
      </w:r>
      <w:proofErr w:type="spellEnd"/>
      <w:r w:rsidRPr="001D0938">
        <w:t>文件如下：</w:t>
      </w:r>
    </w:p>
    <w:p w:rsidR="00E21C99" w:rsidRPr="001D0938" w:rsidRDefault="00E21C99" w:rsidP="00B3518F">
      <w:pPr>
        <w:spacing w:before="156" w:after="156"/>
        <w:jc w:val="center"/>
        <w:rPr>
          <w:rFonts w:cs="Times New Roman"/>
        </w:rPr>
      </w:pPr>
      <w:r w:rsidRPr="001D0938">
        <w:rPr>
          <w:rFonts w:cs="Times New Roman"/>
          <w:noProof/>
        </w:rPr>
        <w:lastRenderedPageBreak/>
        <w:drawing>
          <wp:inline distT="0" distB="0" distL="0" distR="0" wp14:anchorId="6BA839A0" wp14:editId="2FB79375">
            <wp:extent cx="5010150" cy="471487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010150" cy="4714875"/>
                    </a:xfrm>
                    <a:prstGeom prst="rect">
                      <a:avLst/>
                    </a:prstGeom>
                  </pic:spPr>
                </pic:pic>
              </a:graphicData>
            </a:graphic>
          </wp:inline>
        </w:drawing>
      </w:r>
    </w:p>
    <w:p w:rsidR="00B9469F" w:rsidRPr="001D0938" w:rsidRDefault="00B9469F" w:rsidP="00E21C99">
      <w:pPr>
        <w:spacing w:before="156" w:after="156"/>
        <w:jc w:val="center"/>
        <w:rPr>
          <w:rFonts w:cs="Times New Roman"/>
        </w:rPr>
      </w:pPr>
      <w:r w:rsidRPr="001D0938">
        <w:rPr>
          <w:rFonts w:cs="Times New Roman"/>
          <w:noProof/>
        </w:rPr>
        <w:drawing>
          <wp:inline distT="0" distB="0" distL="0" distR="0" wp14:anchorId="30A0AB5F" wp14:editId="1EDB3A60">
            <wp:extent cx="4924425" cy="1504950"/>
            <wp:effectExtent l="0" t="0" r="9525"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924425" cy="1504950"/>
                    </a:xfrm>
                    <a:prstGeom prst="rect">
                      <a:avLst/>
                    </a:prstGeom>
                  </pic:spPr>
                </pic:pic>
              </a:graphicData>
            </a:graphic>
          </wp:inline>
        </w:drawing>
      </w:r>
    </w:p>
    <w:p w:rsidR="001C75CD" w:rsidRPr="00DD4C7D" w:rsidRDefault="00C7318F" w:rsidP="00A67A96">
      <w:pPr>
        <w:pStyle w:val="af1"/>
        <w:spacing w:before="156" w:after="156"/>
        <w:jc w:val="center"/>
        <w:rPr>
          <w:rFonts w:ascii="黑体" w:hAnsi="黑体" w:cs="Times New Roman"/>
          <w:sz w:val="21"/>
          <w:szCs w:val="21"/>
        </w:rPr>
      </w:pPr>
      <w:r w:rsidRPr="00DD4C7D">
        <w:rPr>
          <w:rFonts w:ascii="黑体" w:hAnsi="黑体" w:cs="Times New Roman"/>
          <w:sz w:val="21"/>
          <w:szCs w:val="21"/>
        </w:rPr>
        <w:t>图</w:t>
      </w:r>
      <w:r w:rsidR="00DD4C7D" w:rsidRPr="00DD4C7D">
        <w:rPr>
          <w:rFonts w:ascii="黑体" w:hAnsi="黑体" w:cs="Times New Roman"/>
          <w:sz w:val="21"/>
          <w:szCs w:val="21"/>
        </w:rPr>
        <w:t xml:space="preserve"> 3.1</w:t>
      </w:r>
      <w:r w:rsidR="00DD4C7D" w:rsidRPr="00DD4C7D">
        <w:rPr>
          <w:rFonts w:ascii="黑体" w:hAnsi="黑体" w:cs="Times New Roman" w:hint="eastAsia"/>
          <w:sz w:val="21"/>
          <w:szCs w:val="21"/>
        </w:rPr>
        <w:t>1</w:t>
      </w:r>
      <w:r w:rsidRPr="00DD4C7D">
        <w:rPr>
          <w:rFonts w:ascii="黑体" w:hAnsi="黑体" w:cs="Times New Roman"/>
          <w:sz w:val="21"/>
          <w:szCs w:val="21"/>
        </w:rPr>
        <w:t xml:space="preserve">  </w:t>
      </w:r>
      <w:proofErr w:type="spellStart"/>
      <w:r w:rsidR="003B01D6" w:rsidRPr="00DD4C7D">
        <w:rPr>
          <w:rFonts w:ascii="黑体" w:hAnsi="黑体" w:cs="Times New Roman"/>
          <w:sz w:val="21"/>
          <w:szCs w:val="21"/>
        </w:rPr>
        <w:t>project.cfg</w:t>
      </w:r>
      <w:proofErr w:type="spellEnd"/>
      <w:r w:rsidR="003B01D6" w:rsidRPr="00DD4C7D">
        <w:rPr>
          <w:rFonts w:ascii="黑体" w:hAnsi="黑体" w:cs="Times New Roman"/>
          <w:sz w:val="21"/>
          <w:szCs w:val="21"/>
        </w:rPr>
        <w:t>文件</w:t>
      </w:r>
    </w:p>
    <w:p w:rsidR="008C36EE" w:rsidRPr="001D0938" w:rsidRDefault="00A367F6" w:rsidP="000E5843">
      <w:pPr>
        <w:pStyle w:val="af9"/>
        <w:ind w:firstLine="480"/>
      </w:pPr>
      <w:r w:rsidRPr="001D0938">
        <w:t>在</w:t>
      </w:r>
      <w:r w:rsidRPr="001D0938">
        <w:t>“Configure Hardware”</w:t>
      </w:r>
      <w:r w:rsidRPr="001D0938">
        <w:t>对话框中，点击</w:t>
      </w:r>
      <w:r w:rsidRPr="001D0938">
        <w:t>Save</w:t>
      </w:r>
      <w:r w:rsidR="006867A0" w:rsidRPr="001D0938">
        <w:t>按钮</w:t>
      </w:r>
      <w:r w:rsidRPr="001D0938">
        <w:t>保存配置或修改，</w:t>
      </w:r>
      <w:r w:rsidR="005F4080" w:rsidRPr="001D0938">
        <w:t>点击</w:t>
      </w:r>
      <w:r w:rsidR="005F4080" w:rsidRPr="001D0938">
        <w:t>Cancel</w:t>
      </w:r>
      <w:r w:rsidR="006867A0" w:rsidRPr="001D0938">
        <w:t>按钮</w:t>
      </w:r>
      <w:r w:rsidR="005F4080" w:rsidRPr="001D0938">
        <w:t>取消配置或修改。</w:t>
      </w:r>
      <w:r w:rsidR="008C36EE" w:rsidRPr="001D0938">
        <w:t>点击</w:t>
      </w:r>
      <w:r w:rsidR="008C36EE" w:rsidRPr="001D0938">
        <w:t>Save</w:t>
      </w:r>
      <w:r w:rsidR="008C36EE" w:rsidRPr="001D0938">
        <w:t>按钮后，</w:t>
      </w:r>
      <w:proofErr w:type="spellStart"/>
      <w:r w:rsidR="00374620" w:rsidRPr="001D0938">
        <w:t>S</w:t>
      </w:r>
      <w:r w:rsidR="008C36EE" w:rsidRPr="001D0938">
        <w:t>emu</w:t>
      </w:r>
      <w:proofErr w:type="spellEnd"/>
      <w:r w:rsidR="001962AD" w:rsidRPr="001D0938">
        <w:t>软件</w:t>
      </w:r>
      <w:r w:rsidR="008C36EE" w:rsidRPr="001D0938">
        <w:t>会执行</w:t>
      </w:r>
      <w:r w:rsidR="008C36EE" w:rsidRPr="001D0938">
        <w:t xml:space="preserve">“build </w:t>
      </w:r>
      <w:r w:rsidR="00256752" w:rsidRPr="001D0938">
        <w:t>–</w:t>
      </w:r>
      <w:proofErr w:type="spellStart"/>
      <w:r w:rsidR="00256752" w:rsidRPr="001D0938">
        <w:t>i</w:t>
      </w:r>
      <w:proofErr w:type="spellEnd"/>
      <w:r w:rsidR="00256752" w:rsidRPr="001D0938">
        <w:t xml:space="preserve"> </w:t>
      </w:r>
      <w:r w:rsidR="008C36EE" w:rsidRPr="001D0938">
        <w:rPr>
          <w:i/>
        </w:rPr>
        <w:t>path</w:t>
      </w:r>
      <w:r w:rsidR="008C36EE" w:rsidRPr="001D0938">
        <w:t>/</w:t>
      </w:r>
      <w:proofErr w:type="spellStart"/>
      <w:r w:rsidR="008C36EE" w:rsidRPr="001D0938">
        <w:t>project.cfg</w:t>
      </w:r>
      <w:proofErr w:type="spellEnd"/>
      <w:r w:rsidR="008C36EE" w:rsidRPr="001D0938">
        <w:t>”</w:t>
      </w:r>
      <w:r w:rsidR="008C36EE" w:rsidRPr="001D0938">
        <w:t>命令，生成</w:t>
      </w:r>
      <w:proofErr w:type="spellStart"/>
      <w:r w:rsidR="008C36EE" w:rsidRPr="001D0938">
        <w:t>project.bld</w:t>
      </w:r>
      <w:proofErr w:type="spellEnd"/>
      <w:r w:rsidR="00BD0A98" w:rsidRPr="001D0938">
        <w:t>、</w:t>
      </w:r>
      <w:proofErr w:type="spellStart"/>
      <w:r w:rsidR="00BD0A98" w:rsidRPr="001D0938">
        <w:t>project.blt</w:t>
      </w:r>
      <w:proofErr w:type="spellEnd"/>
      <w:r w:rsidR="00301A75" w:rsidRPr="001D0938">
        <w:t>等</w:t>
      </w:r>
      <w:r w:rsidR="008C36EE" w:rsidRPr="001D0938">
        <w:t>文件。</w:t>
      </w:r>
    </w:p>
    <w:p w:rsidR="00F8266E" w:rsidRPr="001D0938" w:rsidRDefault="00F8266E" w:rsidP="000E5843">
      <w:pPr>
        <w:pStyle w:val="af9"/>
        <w:ind w:firstLine="480"/>
      </w:pPr>
      <w:r w:rsidRPr="001D0938">
        <w:t>每次修改工程配置之后，</w:t>
      </w:r>
      <w:proofErr w:type="spellStart"/>
      <w:r w:rsidR="000E5843">
        <w:rPr>
          <w:rFonts w:hint="eastAsia"/>
        </w:rPr>
        <w:t>S</w:t>
      </w:r>
      <w:r w:rsidRPr="001D0938">
        <w:t>emu</w:t>
      </w:r>
      <w:proofErr w:type="spellEnd"/>
      <w:r w:rsidRPr="001D0938">
        <w:t>软件会提示重新编译工程。并执行</w:t>
      </w:r>
      <w:r w:rsidRPr="001D0938">
        <w:t>“build –</w:t>
      </w:r>
      <w:proofErr w:type="spellStart"/>
      <w:r w:rsidRPr="001D0938">
        <w:t>i</w:t>
      </w:r>
      <w:proofErr w:type="spellEnd"/>
      <w:r w:rsidRPr="001D0938">
        <w:t xml:space="preserve"> /</w:t>
      </w:r>
      <w:r w:rsidRPr="001D0938">
        <w:rPr>
          <w:i/>
        </w:rPr>
        <w:t>path</w:t>
      </w:r>
      <w:r w:rsidRPr="001D0938">
        <w:t>/</w:t>
      </w:r>
      <w:proofErr w:type="spellStart"/>
      <w:r w:rsidRPr="001D0938">
        <w:t>project.cfg</w:t>
      </w:r>
      <w:proofErr w:type="spellEnd"/>
      <w:r w:rsidRPr="001D0938">
        <w:t>”</w:t>
      </w:r>
      <w:r w:rsidRPr="001D0938">
        <w:t>，生成新的</w:t>
      </w:r>
      <w:proofErr w:type="spellStart"/>
      <w:r w:rsidRPr="001D0938">
        <w:t>project.bld</w:t>
      </w:r>
      <w:proofErr w:type="spellEnd"/>
      <w:r w:rsidRPr="001D0938">
        <w:t>文件，旧的</w:t>
      </w:r>
      <w:proofErr w:type="spellStart"/>
      <w:r w:rsidRPr="001D0938">
        <w:t>project.bld</w:t>
      </w:r>
      <w:proofErr w:type="spellEnd"/>
      <w:r w:rsidRPr="001D0938">
        <w:t>文件会被保存为</w:t>
      </w:r>
      <w:proofErr w:type="spellStart"/>
      <w:r w:rsidRPr="001D0938">
        <w:t>project.bld~</w:t>
      </w:r>
      <w:r w:rsidRPr="001D0938">
        <w:rPr>
          <w:i/>
        </w:rPr>
        <w:t>x</w:t>
      </w:r>
      <w:proofErr w:type="spellEnd"/>
      <w:r w:rsidRPr="001D0938">
        <w:t>（其中</w:t>
      </w:r>
      <w:r w:rsidRPr="001D0938">
        <w:t>x</w:t>
      </w:r>
      <w:r w:rsidRPr="001D0938">
        <w:t>是从</w:t>
      </w:r>
      <w:r w:rsidRPr="001D0938">
        <w:t>1</w:t>
      </w:r>
      <w:r w:rsidRPr="001D0938">
        <w:t>开始递增的数字，每次重新生成一次</w:t>
      </w:r>
      <w:proofErr w:type="spellStart"/>
      <w:r w:rsidRPr="001D0938">
        <w:t>project.bld</w:t>
      </w:r>
      <w:proofErr w:type="spellEnd"/>
      <w:r w:rsidRPr="001D0938">
        <w:t>文件，</w:t>
      </w:r>
      <w:r w:rsidRPr="001D0938">
        <w:t>x</w:t>
      </w:r>
      <w:r w:rsidRPr="001D0938">
        <w:t>的值就自加</w:t>
      </w:r>
      <w:r w:rsidRPr="001D0938">
        <w:t>1</w:t>
      </w:r>
      <w:r w:rsidRPr="001D0938">
        <w:t>）</w:t>
      </w:r>
    </w:p>
    <w:p w:rsidR="008C36EE" w:rsidRPr="001D0938" w:rsidRDefault="00B83F92" w:rsidP="00635B8F">
      <w:pPr>
        <w:pStyle w:val="af9"/>
        <w:ind w:firstLine="480"/>
      </w:pPr>
      <w:r w:rsidRPr="001D0938">
        <w:lastRenderedPageBreak/>
        <w:t>点击</w:t>
      </w:r>
      <w:r w:rsidR="009B1575" w:rsidRPr="001D0938">
        <w:t>“</w:t>
      </w:r>
      <w:r w:rsidRPr="001D0938">
        <w:t>Edit</w:t>
      </w:r>
      <w:r w:rsidR="009828EB" w:rsidRPr="001D0938">
        <w:t xml:space="preserve"> Pin</w:t>
      </w:r>
      <w:r w:rsidR="009B1575" w:rsidRPr="001D0938">
        <w:t>”</w:t>
      </w:r>
      <w:r w:rsidR="007B7CFA" w:rsidRPr="001D0938">
        <w:t>按钮</w:t>
      </w:r>
      <w:r w:rsidR="00E84431" w:rsidRPr="001D0938">
        <w:t>可以</w:t>
      </w:r>
      <w:r w:rsidR="00EB77FF" w:rsidRPr="001D0938">
        <w:t>打开</w:t>
      </w:r>
      <w:r w:rsidR="00736676" w:rsidRPr="001D0938">
        <w:t>“Configure RTL Pins”</w:t>
      </w:r>
      <w:r w:rsidR="001966C2" w:rsidRPr="001D0938">
        <w:t>对话框，</w:t>
      </w:r>
      <w:r w:rsidR="00305787" w:rsidRPr="001D0938">
        <w:t>配置并</w:t>
      </w:r>
      <w:r w:rsidR="001966C2" w:rsidRPr="001D0938">
        <w:t>生成</w:t>
      </w:r>
      <w:r w:rsidR="001966C2" w:rsidRPr="001D0938">
        <w:t>pin-file</w:t>
      </w:r>
      <w:r w:rsidR="001966C2" w:rsidRPr="001D0938">
        <w:t>文件。</w:t>
      </w:r>
    </w:p>
    <w:p w:rsidR="00D11F9C" w:rsidRPr="001D0938" w:rsidRDefault="00110030" w:rsidP="00110030">
      <w:pPr>
        <w:pStyle w:val="4"/>
        <w:spacing w:before="156" w:after="156"/>
        <w:rPr>
          <w:rFonts w:cs="Times New Roman"/>
        </w:rPr>
      </w:pPr>
      <w:bookmarkStart w:id="28" w:name="_3.3.2_界面操作介绍"/>
      <w:bookmarkEnd w:id="28"/>
      <w:r w:rsidRPr="001D0938">
        <w:rPr>
          <w:rFonts w:cs="Times New Roman"/>
        </w:rPr>
        <w:t xml:space="preserve">3.3.2 </w:t>
      </w:r>
      <w:r w:rsidR="00284ABB" w:rsidRPr="001D0938">
        <w:rPr>
          <w:rFonts w:cs="Times New Roman"/>
        </w:rPr>
        <w:t>界面操作介绍</w:t>
      </w:r>
    </w:p>
    <w:p w:rsidR="00161763" w:rsidRPr="001D0938" w:rsidRDefault="00B711CF" w:rsidP="00635B8F">
      <w:pPr>
        <w:pStyle w:val="af9"/>
        <w:ind w:firstLine="480"/>
      </w:pPr>
      <w:r w:rsidRPr="001D0938">
        <w:t>为了方便初学的用户使用</w:t>
      </w:r>
      <w:proofErr w:type="spellStart"/>
      <w:r w:rsidRPr="001D0938">
        <w:t>Semu</w:t>
      </w:r>
      <w:proofErr w:type="spellEnd"/>
      <w:r w:rsidRPr="001D0938">
        <w:t>，</w:t>
      </w:r>
      <w:r w:rsidR="00904188" w:rsidRPr="001D0938">
        <w:t>用户可以通过界面添加</w:t>
      </w:r>
      <w:r w:rsidR="00AA5487" w:rsidRPr="001D0938">
        <w:t>设计工程源文件</w:t>
      </w:r>
      <w:r w:rsidR="00FD1770" w:rsidRPr="001D0938">
        <w:t>，也可以通过界面添加</w:t>
      </w:r>
      <w:r w:rsidR="00FD1770" w:rsidRPr="001D0938">
        <w:t>Probe</w:t>
      </w:r>
      <w:r w:rsidR="00FD1770" w:rsidRPr="001D0938">
        <w:t>波形获取方式中的信号</w:t>
      </w:r>
      <w:r w:rsidR="002802B7" w:rsidRPr="001D0938">
        <w:t>。</w:t>
      </w:r>
    </w:p>
    <w:p w:rsidR="00BA0814" w:rsidRPr="001D0938" w:rsidRDefault="000C0707" w:rsidP="00635B8F">
      <w:pPr>
        <w:pStyle w:val="af9"/>
        <w:ind w:firstLine="480"/>
      </w:pPr>
      <w:r w:rsidRPr="001D0938">
        <w:t>配置界面如下图所示：</w:t>
      </w:r>
    </w:p>
    <w:p w:rsidR="00D11F9C" w:rsidRDefault="00DB7FF5" w:rsidP="00753740">
      <w:pPr>
        <w:spacing w:before="156" w:after="156"/>
        <w:jc w:val="center"/>
        <w:rPr>
          <w:rFonts w:cs="Times New Roman"/>
        </w:rPr>
      </w:pPr>
      <w:r w:rsidRPr="001D0938">
        <w:rPr>
          <w:rFonts w:cs="Times New Roman"/>
          <w:noProof/>
        </w:rPr>
        <w:drawing>
          <wp:inline distT="0" distB="0" distL="0" distR="0" wp14:anchorId="5B5B26B3" wp14:editId="52E89936">
            <wp:extent cx="5274310" cy="4247515"/>
            <wp:effectExtent l="0" t="0" r="2540" b="635"/>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4247515"/>
                    </a:xfrm>
                    <a:prstGeom prst="rect">
                      <a:avLst/>
                    </a:prstGeom>
                  </pic:spPr>
                </pic:pic>
              </a:graphicData>
            </a:graphic>
          </wp:inline>
        </w:drawing>
      </w:r>
    </w:p>
    <w:p w:rsidR="000D71D5" w:rsidRPr="00DD4C7D" w:rsidRDefault="000D71D5" w:rsidP="000D71D5">
      <w:pPr>
        <w:pStyle w:val="af1"/>
        <w:spacing w:before="156" w:after="156"/>
        <w:jc w:val="center"/>
        <w:rPr>
          <w:rFonts w:ascii="黑体" w:hAnsi="黑体" w:cs="Times New Roman"/>
          <w:sz w:val="21"/>
          <w:szCs w:val="21"/>
        </w:rPr>
      </w:pPr>
      <w:r w:rsidRPr="00DD4C7D">
        <w:rPr>
          <w:rFonts w:ascii="黑体" w:hAnsi="黑体" w:cs="Times New Roman"/>
          <w:sz w:val="21"/>
          <w:szCs w:val="21"/>
        </w:rPr>
        <w:t>图 3.1</w:t>
      </w:r>
      <w:r>
        <w:rPr>
          <w:rFonts w:ascii="黑体" w:hAnsi="黑体" w:cs="Times New Roman" w:hint="eastAsia"/>
          <w:sz w:val="21"/>
          <w:szCs w:val="21"/>
        </w:rPr>
        <w:t>2</w:t>
      </w:r>
      <w:r w:rsidRPr="00DD4C7D">
        <w:rPr>
          <w:rFonts w:ascii="黑体" w:hAnsi="黑体" w:cs="Times New Roman"/>
          <w:sz w:val="21"/>
          <w:szCs w:val="21"/>
        </w:rPr>
        <w:t xml:space="preserve"> </w:t>
      </w:r>
      <w:r>
        <w:rPr>
          <w:rFonts w:ascii="黑体" w:hAnsi="黑体" w:cs="Times New Roman" w:hint="eastAsia"/>
          <w:sz w:val="21"/>
          <w:szCs w:val="21"/>
        </w:rPr>
        <w:t>配置界面</w:t>
      </w:r>
    </w:p>
    <w:p w:rsidR="002F52CF" w:rsidRPr="000873DF" w:rsidRDefault="002F52CF" w:rsidP="000873DF">
      <w:pPr>
        <w:pStyle w:val="af9"/>
        <w:ind w:firstLineChars="0" w:firstLine="0"/>
        <w:jc w:val="left"/>
        <w:rPr>
          <w:rFonts w:ascii="黑体" w:eastAsia="黑体" w:hAnsi="黑体"/>
          <w:b/>
        </w:rPr>
      </w:pPr>
      <w:r w:rsidRPr="000873DF">
        <w:rPr>
          <w:rFonts w:ascii="黑体" w:eastAsia="黑体" w:hAnsi="黑体"/>
          <w:b/>
        </w:rPr>
        <w:t>通过界面添加文件</w:t>
      </w:r>
    </w:p>
    <w:p w:rsidR="00542B8F" w:rsidRPr="001D0938" w:rsidRDefault="00C90779" w:rsidP="00635B8F">
      <w:pPr>
        <w:pStyle w:val="af9"/>
        <w:ind w:firstLine="480"/>
      </w:pPr>
      <w:r w:rsidRPr="001D0938">
        <w:t>其中</w:t>
      </w:r>
      <w:r w:rsidR="00F75A4F" w:rsidRPr="001D0938">
        <w:t>，</w:t>
      </w:r>
      <w:r w:rsidR="00FB2538" w:rsidRPr="001D0938">
        <w:t>通过配置</w:t>
      </w:r>
      <w:r w:rsidR="00027AF0" w:rsidRPr="001D0938">
        <w:t>Add File Styl</w:t>
      </w:r>
      <w:r w:rsidR="00FB2538" w:rsidRPr="001D0938">
        <w:t>e</w:t>
      </w:r>
      <w:r w:rsidR="00FB2538" w:rsidRPr="001D0938">
        <w:t>，可以选择</w:t>
      </w:r>
      <w:r w:rsidR="00027AF0" w:rsidRPr="001D0938">
        <w:t>添加工程源文件的方式。可选项：</w:t>
      </w:r>
      <w:proofErr w:type="spellStart"/>
      <w:r w:rsidR="00027AF0" w:rsidRPr="001D0938">
        <w:t>cmd</w:t>
      </w:r>
      <w:proofErr w:type="spellEnd"/>
      <w:r w:rsidR="00027AF0" w:rsidRPr="001D0938">
        <w:t>、</w:t>
      </w:r>
      <w:proofErr w:type="spellStart"/>
      <w:r w:rsidR="00027AF0" w:rsidRPr="001D0938">
        <w:t>gui</w:t>
      </w:r>
      <w:proofErr w:type="spellEnd"/>
      <w:r w:rsidR="00027AF0" w:rsidRPr="001D0938">
        <w:t>。</w:t>
      </w:r>
      <w:r w:rsidR="00FB2538" w:rsidRPr="001D0938">
        <w:t>当配置为</w:t>
      </w:r>
      <w:proofErr w:type="spellStart"/>
      <w:r w:rsidR="00027AF0" w:rsidRPr="001D0938">
        <w:t>gui</w:t>
      </w:r>
      <w:proofErr w:type="spellEnd"/>
      <w:r w:rsidR="00FB2538" w:rsidRPr="001D0938">
        <w:t>时，可以</w:t>
      </w:r>
      <w:r w:rsidR="00027AF0" w:rsidRPr="001D0938">
        <w:t>通过界面添加工程源文件，点击添加文件的各项对应的</w:t>
      </w:r>
      <w:r w:rsidR="00027AF0" w:rsidRPr="001D0938">
        <w:t>Browse</w:t>
      </w:r>
      <w:r w:rsidR="00027AF0" w:rsidRPr="001D0938">
        <w:t>按钮即可打开添加工程源文件的界面。</w:t>
      </w:r>
    </w:p>
    <w:p w:rsidR="00C90779" w:rsidRPr="001D0938" w:rsidRDefault="00305E75" w:rsidP="00635B8F">
      <w:pPr>
        <w:pStyle w:val="af9"/>
        <w:ind w:firstLine="480"/>
      </w:pPr>
      <w:r w:rsidRPr="001D0938">
        <w:t>例如，点击</w:t>
      </w:r>
      <w:r w:rsidRPr="001D0938">
        <w:t>“Design File List”</w:t>
      </w:r>
      <w:r w:rsidR="00B733D3" w:rsidRPr="001D0938">
        <w:t>右侧的</w:t>
      </w:r>
      <w:r w:rsidR="00B733D3" w:rsidRPr="001D0938">
        <w:t>Browse</w:t>
      </w:r>
      <w:r w:rsidR="00B733D3" w:rsidRPr="001D0938">
        <w:t>按钮，会弹出如下</w:t>
      </w:r>
      <w:r w:rsidR="005A415F" w:rsidRPr="001D0938">
        <w:t>图所示的</w:t>
      </w:r>
      <w:r w:rsidR="00B733D3" w:rsidRPr="001D0938">
        <w:t>添加文件的窗口。</w:t>
      </w:r>
    </w:p>
    <w:p w:rsidR="00D11F9C" w:rsidRDefault="00DA1B67" w:rsidP="004D7A5C">
      <w:pPr>
        <w:spacing w:before="156" w:after="156"/>
        <w:jc w:val="center"/>
        <w:rPr>
          <w:rFonts w:cs="Times New Roman"/>
        </w:rPr>
      </w:pPr>
      <w:r w:rsidRPr="001D0938">
        <w:rPr>
          <w:rFonts w:cs="Times New Roman"/>
          <w:noProof/>
        </w:rPr>
        <w:lastRenderedPageBreak/>
        <w:drawing>
          <wp:inline distT="0" distB="0" distL="0" distR="0" wp14:anchorId="404A93F2" wp14:editId="081A70E7">
            <wp:extent cx="5274310" cy="3818991"/>
            <wp:effectExtent l="0" t="0" r="2540" b="0"/>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3818991"/>
                    </a:xfrm>
                    <a:prstGeom prst="rect">
                      <a:avLst/>
                    </a:prstGeom>
                  </pic:spPr>
                </pic:pic>
              </a:graphicData>
            </a:graphic>
          </wp:inline>
        </w:drawing>
      </w:r>
    </w:p>
    <w:p w:rsidR="004D7A5C" w:rsidRPr="004D7A5C" w:rsidRDefault="004D7A5C" w:rsidP="004D7A5C">
      <w:pPr>
        <w:pStyle w:val="af1"/>
        <w:spacing w:before="156" w:after="156"/>
        <w:jc w:val="center"/>
        <w:rPr>
          <w:rFonts w:ascii="黑体" w:hAnsi="黑体" w:cs="Times New Roman"/>
          <w:sz w:val="21"/>
          <w:szCs w:val="21"/>
        </w:rPr>
      </w:pPr>
      <w:r w:rsidRPr="004D7A5C">
        <w:rPr>
          <w:rFonts w:ascii="黑体" w:hAnsi="黑体" w:cs="Times New Roman"/>
          <w:sz w:val="21"/>
          <w:szCs w:val="21"/>
        </w:rPr>
        <w:t>图 3.1</w:t>
      </w:r>
      <w:r w:rsidRPr="004D7A5C">
        <w:rPr>
          <w:rFonts w:ascii="黑体" w:hAnsi="黑体" w:cs="Times New Roman" w:hint="eastAsia"/>
          <w:sz w:val="21"/>
          <w:szCs w:val="21"/>
        </w:rPr>
        <w:t>3 添加文件</w:t>
      </w:r>
      <w:r>
        <w:rPr>
          <w:rFonts w:ascii="黑体" w:hAnsi="黑体" w:cs="Times New Roman" w:hint="eastAsia"/>
          <w:sz w:val="21"/>
          <w:szCs w:val="21"/>
        </w:rPr>
        <w:t>界面</w:t>
      </w:r>
    </w:p>
    <w:p w:rsidR="00D11F9C" w:rsidRPr="001D0938" w:rsidRDefault="003A29B8" w:rsidP="004D7A5C">
      <w:pPr>
        <w:pStyle w:val="af9"/>
        <w:ind w:firstLine="480"/>
      </w:pPr>
      <w:r w:rsidRPr="001D0938">
        <w:t>该界面</w:t>
      </w:r>
      <w:r w:rsidR="001B6DA0" w:rsidRPr="001D0938">
        <w:t>分为</w:t>
      </w:r>
      <w:r w:rsidR="009534BB" w:rsidRPr="001D0938">
        <w:t>5</w:t>
      </w:r>
      <w:r w:rsidR="001F7173" w:rsidRPr="001D0938">
        <w:t>个部分：</w:t>
      </w:r>
    </w:p>
    <w:p w:rsidR="001F0EC8" w:rsidRPr="001D0938" w:rsidRDefault="001F0EC8" w:rsidP="00806A9E">
      <w:pPr>
        <w:pStyle w:val="af9"/>
        <w:numPr>
          <w:ilvl w:val="0"/>
          <w:numId w:val="25"/>
        </w:numPr>
        <w:ind w:firstLineChars="0"/>
        <w:rPr>
          <w:rFonts w:cs="Times New Roman"/>
        </w:rPr>
      </w:pPr>
      <w:r w:rsidRPr="00F94489">
        <w:t>菜单栏：包含了</w:t>
      </w:r>
      <w:r w:rsidRPr="00F94489">
        <w:t>Collection</w:t>
      </w:r>
      <w:r w:rsidRPr="00F94489">
        <w:t>菜单项，</w:t>
      </w:r>
      <w:r w:rsidR="006F5539" w:rsidRPr="00F94489">
        <w:t>菜单中包括了对</w:t>
      </w:r>
      <w:r w:rsidR="006F5539" w:rsidRPr="00F94489">
        <w:t>Collection</w:t>
      </w:r>
      <w:r w:rsidR="006F5539" w:rsidRPr="00F94489">
        <w:t>窗格中信息的处理，</w:t>
      </w:r>
      <w:r w:rsidR="002A02C8" w:rsidRPr="00F94489">
        <w:t>具体如下</w:t>
      </w:r>
      <w:r w:rsidR="002A02C8" w:rsidRPr="001D0938">
        <w:rPr>
          <w:rFonts w:cs="Times New Roman"/>
        </w:rPr>
        <w:t>：</w:t>
      </w:r>
    </w:p>
    <w:p w:rsidR="00F14A33" w:rsidRPr="00CC22DC" w:rsidRDefault="007218F8"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CC22DC">
        <w:rPr>
          <w:rFonts w:eastAsiaTheme="majorEastAsia" w:cs="Times New Roman"/>
          <w:sz w:val="24"/>
          <w:szCs w:val="24"/>
        </w:rPr>
        <w:t>Load Collection</w:t>
      </w:r>
      <w:r w:rsidRPr="00CC22DC">
        <w:rPr>
          <w:rFonts w:eastAsiaTheme="majorEastAsia" w:cs="Times New Roman"/>
          <w:sz w:val="24"/>
          <w:szCs w:val="24"/>
        </w:rPr>
        <w:t>：</w:t>
      </w:r>
      <w:r w:rsidR="00581E93" w:rsidRPr="00CC22DC">
        <w:rPr>
          <w:rFonts w:eastAsiaTheme="majorEastAsia" w:cs="Times New Roman"/>
          <w:sz w:val="24"/>
          <w:szCs w:val="24"/>
        </w:rPr>
        <w:t>将指定文件中的信息加载到</w:t>
      </w:r>
      <w:r w:rsidR="00581E93" w:rsidRPr="00CC22DC">
        <w:rPr>
          <w:rFonts w:eastAsiaTheme="majorEastAsia" w:cs="Times New Roman"/>
          <w:sz w:val="24"/>
          <w:szCs w:val="24"/>
        </w:rPr>
        <w:t>Collection</w:t>
      </w:r>
      <w:r w:rsidR="00581E93" w:rsidRPr="00CC22DC">
        <w:rPr>
          <w:rFonts w:eastAsiaTheme="majorEastAsia" w:cs="Times New Roman"/>
          <w:sz w:val="24"/>
          <w:szCs w:val="24"/>
        </w:rPr>
        <w:t>窗格中。</w:t>
      </w:r>
    </w:p>
    <w:p w:rsidR="007218F8" w:rsidRPr="00CC22DC" w:rsidRDefault="007218F8"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CC22DC">
        <w:rPr>
          <w:rFonts w:eastAsiaTheme="majorEastAsia" w:cs="Times New Roman"/>
          <w:sz w:val="24"/>
          <w:szCs w:val="24"/>
        </w:rPr>
        <w:t>Save Collection</w:t>
      </w:r>
      <w:r w:rsidRPr="00CC22DC">
        <w:rPr>
          <w:rFonts w:eastAsiaTheme="majorEastAsia" w:cs="Times New Roman"/>
          <w:sz w:val="24"/>
          <w:szCs w:val="24"/>
        </w:rPr>
        <w:t>：</w:t>
      </w:r>
      <w:r w:rsidR="0097489F" w:rsidRPr="00CC22DC">
        <w:rPr>
          <w:rFonts w:eastAsiaTheme="majorEastAsia" w:cs="Times New Roman"/>
          <w:sz w:val="24"/>
          <w:szCs w:val="24"/>
        </w:rPr>
        <w:t>将</w:t>
      </w:r>
      <w:r w:rsidR="0097489F" w:rsidRPr="00CC22DC">
        <w:rPr>
          <w:rFonts w:eastAsiaTheme="majorEastAsia" w:cs="Times New Roman"/>
          <w:sz w:val="24"/>
          <w:szCs w:val="24"/>
        </w:rPr>
        <w:t>Collection</w:t>
      </w:r>
      <w:r w:rsidR="0097489F" w:rsidRPr="00CC22DC">
        <w:rPr>
          <w:rFonts w:eastAsiaTheme="majorEastAsia" w:cs="Times New Roman"/>
          <w:sz w:val="24"/>
          <w:szCs w:val="24"/>
        </w:rPr>
        <w:t>窗格中所有信息保存到</w:t>
      </w:r>
      <w:r w:rsidR="008A622A" w:rsidRPr="00CC22DC">
        <w:rPr>
          <w:rFonts w:eastAsiaTheme="majorEastAsia" w:cs="Times New Roman"/>
          <w:sz w:val="24"/>
          <w:szCs w:val="24"/>
        </w:rPr>
        <w:t>默认</w:t>
      </w:r>
      <w:r w:rsidR="0097489F" w:rsidRPr="00CC22DC">
        <w:rPr>
          <w:rFonts w:eastAsiaTheme="majorEastAsia" w:cs="Times New Roman"/>
          <w:sz w:val="24"/>
          <w:szCs w:val="24"/>
        </w:rPr>
        <w:t>的文件中。</w:t>
      </w:r>
    </w:p>
    <w:p w:rsidR="007218F8" w:rsidRPr="00CC22DC" w:rsidRDefault="007218F8"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CC22DC">
        <w:rPr>
          <w:rFonts w:eastAsiaTheme="majorEastAsia" w:cs="Times New Roman"/>
          <w:sz w:val="24"/>
          <w:szCs w:val="24"/>
        </w:rPr>
        <w:t>Save Collection As</w:t>
      </w:r>
      <w:r w:rsidRPr="00CC22DC">
        <w:rPr>
          <w:rFonts w:eastAsiaTheme="majorEastAsia" w:cs="Times New Roman"/>
          <w:sz w:val="24"/>
          <w:szCs w:val="24"/>
        </w:rPr>
        <w:t>：</w:t>
      </w:r>
      <w:r w:rsidR="00470098" w:rsidRPr="00CC22DC">
        <w:rPr>
          <w:rFonts w:eastAsiaTheme="majorEastAsia" w:cs="Times New Roman"/>
          <w:sz w:val="24"/>
          <w:szCs w:val="24"/>
        </w:rPr>
        <w:t>将</w:t>
      </w:r>
      <w:r w:rsidR="00470098" w:rsidRPr="00CC22DC">
        <w:rPr>
          <w:rFonts w:eastAsiaTheme="majorEastAsia" w:cs="Times New Roman"/>
          <w:sz w:val="24"/>
          <w:szCs w:val="24"/>
        </w:rPr>
        <w:t>Collection</w:t>
      </w:r>
      <w:r w:rsidR="00470098" w:rsidRPr="00CC22DC">
        <w:rPr>
          <w:rFonts w:eastAsiaTheme="majorEastAsia" w:cs="Times New Roman"/>
          <w:sz w:val="24"/>
          <w:szCs w:val="24"/>
        </w:rPr>
        <w:t>窗格中所有信息保存到指定的文件中。</w:t>
      </w:r>
    </w:p>
    <w:p w:rsidR="007218F8" w:rsidRPr="00CC22DC" w:rsidRDefault="007B04C1"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CC22DC">
        <w:rPr>
          <w:rFonts w:eastAsiaTheme="majorEastAsia" w:cs="Times New Roman"/>
          <w:sz w:val="24"/>
          <w:szCs w:val="24"/>
        </w:rPr>
        <w:t>Clear</w:t>
      </w:r>
      <w:r w:rsidR="00452206" w:rsidRPr="00CC22DC">
        <w:rPr>
          <w:rFonts w:eastAsiaTheme="majorEastAsia" w:cs="Times New Roman"/>
          <w:sz w:val="24"/>
          <w:szCs w:val="24"/>
        </w:rPr>
        <w:t>：删除</w:t>
      </w:r>
      <w:r w:rsidR="00452206" w:rsidRPr="00CC22DC">
        <w:rPr>
          <w:rFonts w:eastAsiaTheme="majorEastAsia" w:cs="Times New Roman"/>
          <w:sz w:val="24"/>
          <w:szCs w:val="24"/>
        </w:rPr>
        <w:t>Collection</w:t>
      </w:r>
      <w:r w:rsidR="00452206" w:rsidRPr="00CC22DC">
        <w:rPr>
          <w:rFonts w:eastAsiaTheme="majorEastAsia" w:cs="Times New Roman"/>
          <w:sz w:val="24"/>
          <w:szCs w:val="24"/>
        </w:rPr>
        <w:t>窗格中的所有信息。</w:t>
      </w:r>
    </w:p>
    <w:p w:rsidR="002A02C8" w:rsidRPr="00F94489" w:rsidRDefault="00AC39D6" w:rsidP="00806A9E">
      <w:pPr>
        <w:pStyle w:val="af9"/>
        <w:numPr>
          <w:ilvl w:val="0"/>
          <w:numId w:val="25"/>
        </w:numPr>
        <w:ind w:firstLineChars="0"/>
      </w:pPr>
      <w:r w:rsidRPr="00F94489">
        <w:t>Filter</w:t>
      </w:r>
      <w:r w:rsidRPr="00F94489">
        <w:t>：</w:t>
      </w:r>
      <w:r w:rsidR="00EA3993" w:rsidRPr="00F94489">
        <w:t>文件过滤器，可以在该窗口栏中输入</w:t>
      </w:r>
      <w:r w:rsidR="00656EBC" w:rsidRPr="00F94489">
        <w:t>需要匹配的</w:t>
      </w:r>
      <w:r w:rsidR="00253D6F" w:rsidRPr="00F94489">
        <w:t>文件</w:t>
      </w:r>
      <w:r w:rsidR="0021668B" w:rsidRPr="00F94489">
        <w:t>名</w:t>
      </w:r>
      <w:r w:rsidR="000D3600" w:rsidRPr="00F94489">
        <w:t>（或信号名）</w:t>
      </w:r>
      <w:r w:rsidR="0021668B" w:rsidRPr="00F94489">
        <w:t>的</w:t>
      </w:r>
      <w:r w:rsidR="009C1833" w:rsidRPr="00F94489">
        <w:t>匹配字符串。比如</w:t>
      </w:r>
      <w:r w:rsidR="00F569A4" w:rsidRPr="00F94489">
        <w:t>，</w:t>
      </w:r>
      <w:r w:rsidR="006B11C1" w:rsidRPr="00F94489">
        <w:t>“*.v”</w:t>
      </w:r>
      <w:r w:rsidR="006B11C1" w:rsidRPr="00F94489">
        <w:t>匹配</w:t>
      </w:r>
      <w:r w:rsidR="00B93BBE" w:rsidRPr="00F94489">
        <w:t>在</w:t>
      </w:r>
      <w:r w:rsidR="00B60D29" w:rsidRPr="00F94489">
        <w:t>Filter</w:t>
      </w:r>
      <w:r w:rsidR="00B60D29" w:rsidRPr="00F94489">
        <w:t>中的</w:t>
      </w:r>
      <w:r w:rsidR="00B93BBE" w:rsidRPr="00F94489">
        <w:t>指定目录下的</w:t>
      </w:r>
      <w:r w:rsidR="006B11C1" w:rsidRPr="00F94489">
        <w:t>所有以</w:t>
      </w:r>
      <w:r w:rsidR="006B11C1" w:rsidRPr="00F94489">
        <w:t>“.v”</w:t>
      </w:r>
      <w:r w:rsidR="006B11C1" w:rsidRPr="00F94489">
        <w:t>结尾的文件；</w:t>
      </w:r>
      <w:r w:rsidR="006B11C1" w:rsidRPr="00F94489">
        <w:t>“</w:t>
      </w:r>
      <w:proofErr w:type="spellStart"/>
      <w:r w:rsidR="006B11C1" w:rsidRPr="00F94489">
        <w:t>axi</w:t>
      </w:r>
      <w:proofErr w:type="spellEnd"/>
      <w:r w:rsidR="006B11C1" w:rsidRPr="00F94489">
        <w:t>_*.v”</w:t>
      </w:r>
      <w:r w:rsidR="006B11C1" w:rsidRPr="00F94489">
        <w:t>匹配</w:t>
      </w:r>
      <w:r w:rsidR="00B60D29" w:rsidRPr="00F94489">
        <w:t>在</w:t>
      </w:r>
      <w:r w:rsidR="00B60D29" w:rsidRPr="00F94489">
        <w:t>Filter</w:t>
      </w:r>
      <w:r w:rsidR="00B60D29" w:rsidRPr="00F94489">
        <w:t>中的指定目录下的</w:t>
      </w:r>
      <w:r w:rsidR="006B11C1" w:rsidRPr="00F94489">
        <w:t>所有</w:t>
      </w:r>
      <w:r w:rsidR="00235E78" w:rsidRPr="00F94489">
        <w:t>前缀为</w:t>
      </w:r>
      <w:r w:rsidR="00235E78" w:rsidRPr="00F94489">
        <w:t>“</w:t>
      </w:r>
      <w:proofErr w:type="spellStart"/>
      <w:r w:rsidR="00235E78" w:rsidRPr="00F94489">
        <w:t>axi</w:t>
      </w:r>
      <w:proofErr w:type="spellEnd"/>
      <w:r w:rsidR="00235E78" w:rsidRPr="00F94489">
        <w:t>_”</w:t>
      </w:r>
      <w:r w:rsidR="00C133F2" w:rsidRPr="00F94489">
        <w:t>并以</w:t>
      </w:r>
      <w:r w:rsidR="00462EE9" w:rsidRPr="00F94489">
        <w:t>“.v”</w:t>
      </w:r>
      <w:r w:rsidR="00462EE9" w:rsidRPr="00F94489">
        <w:t>结尾的文件</w:t>
      </w:r>
      <w:r w:rsidR="00313EBB" w:rsidRPr="00F94489">
        <w:t>。</w:t>
      </w:r>
    </w:p>
    <w:p w:rsidR="00E85728" w:rsidRPr="00F94489" w:rsidRDefault="009534BB" w:rsidP="00806A9E">
      <w:pPr>
        <w:pStyle w:val="af9"/>
        <w:numPr>
          <w:ilvl w:val="0"/>
          <w:numId w:val="25"/>
        </w:numPr>
        <w:ind w:firstLineChars="0"/>
      </w:pPr>
      <w:r w:rsidRPr="00F94489">
        <w:t>Directo</w:t>
      </w:r>
      <w:r w:rsidR="00640ACD" w:rsidRPr="00F94489">
        <w:t>r</w:t>
      </w:r>
      <w:r w:rsidRPr="00F94489">
        <w:t>ies</w:t>
      </w:r>
      <w:r w:rsidRPr="00F94489">
        <w:t>：</w:t>
      </w:r>
      <w:r w:rsidR="00274727" w:rsidRPr="00F94489">
        <w:t>Filter</w:t>
      </w:r>
      <w:r w:rsidR="00274727" w:rsidRPr="00F94489">
        <w:t>中的指定目录</w:t>
      </w:r>
      <w:r w:rsidR="00684B9A" w:rsidRPr="00F94489">
        <w:t>（或层次）</w:t>
      </w:r>
      <w:r w:rsidR="00274727" w:rsidRPr="00F94489">
        <w:t>下的</w:t>
      </w:r>
      <w:r w:rsidR="00DA7EEE" w:rsidRPr="00F94489">
        <w:t>所有子目录</w:t>
      </w:r>
      <w:r w:rsidR="00684B9A" w:rsidRPr="00F94489">
        <w:t>（或</w:t>
      </w:r>
      <w:r w:rsidR="00A226DC" w:rsidRPr="00F94489">
        <w:t>子</w:t>
      </w:r>
      <w:r w:rsidR="00684B9A" w:rsidRPr="00F94489">
        <w:t>层次）</w:t>
      </w:r>
      <w:r w:rsidR="00DA7EEE" w:rsidRPr="00F94489">
        <w:t>。</w:t>
      </w:r>
    </w:p>
    <w:p w:rsidR="003C6D30" w:rsidRPr="00F94489" w:rsidRDefault="00704418" w:rsidP="00806A9E">
      <w:pPr>
        <w:pStyle w:val="af9"/>
        <w:numPr>
          <w:ilvl w:val="0"/>
          <w:numId w:val="25"/>
        </w:numPr>
        <w:ind w:firstLineChars="0"/>
      </w:pPr>
      <w:r w:rsidRPr="00F94489">
        <w:t>Files</w:t>
      </w:r>
      <w:r w:rsidRPr="00F94489">
        <w:t>：</w:t>
      </w:r>
      <w:r w:rsidR="00BA122D" w:rsidRPr="00F94489">
        <w:t>Filter</w:t>
      </w:r>
      <w:r w:rsidR="00BA122D" w:rsidRPr="00F94489">
        <w:t>中的指定目录</w:t>
      </w:r>
      <w:r w:rsidR="00366C0B" w:rsidRPr="00F94489">
        <w:t>（或层次）</w:t>
      </w:r>
      <w:r w:rsidR="00BA122D" w:rsidRPr="00F94489">
        <w:t>下的所有符合</w:t>
      </w:r>
      <w:r w:rsidR="00BA122D" w:rsidRPr="00F94489">
        <w:t>Filter</w:t>
      </w:r>
      <w:r w:rsidR="00B94E7B" w:rsidRPr="00F94489">
        <w:t>过滤条件的文件</w:t>
      </w:r>
      <w:r w:rsidR="00366C0B" w:rsidRPr="00F94489">
        <w:t>（或信号）</w:t>
      </w:r>
      <w:r w:rsidR="00B94E7B" w:rsidRPr="00F94489">
        <w:t>。</w:t>
      </w:r>
    </w:p>
    <w:p w:rsidR="00B94E7B" w:rsidRPr="00F94489" w:rsidRDefault="00F93044" w:rsidP="00806A9E">
      <w:pPr>
        <w:pStyle w:val="af9"/>
        <w:numPr>
          <w:ilvl w:val="0"/>
          <w:numId w:val="25"/>
        </w:numPr>
        <w:ind w:firstLineChars="0"/>
      </w:pPr>
      <w:r w:rsidRPr="00F94489">
        <w:t>Collection</w:t>
      </w:r>
      <w:r w:rsidRPr="00F94489">
        <w:t>：</w:t>
      </w:r>
      <w:r w:rsidR="00EA151E" w:rsidRPr="00F94489">
        <w:t>添加的文件</w:t>
      </w:r>
      <w:r w:rsidR="00366C0B" w:rsidRPr="00F94489">
        <w:t>（</w:t>
      </w:r>
      <w:r w:rsidR="00B62E70" w:rsidRPr="00F94489">
        <w:t>或信号</w:t>
      </w:r>
      <w:r w:rsidR="00366C0B" w:rsidRPr="00F94489">
        <w:t>）</w:t>
      </w:r>
      <w:r w:rsidR="00EA151E" w:rsidRPr="00F94489">
        <w:t>的列表。</w:t>
      </w:r>
    </w:p>
    <w:p w:rsidR="007D020C" w:rsidRPr="001D0938" w:rsidRDefault="007D020C" w:rsidP="000873DF">
      <w:pPr>
        <w:pStyle w:val="af9"/>
        <w:ind w:firstLine="480"/>
      </w:pPr>
      <w:r w:rsidRPr="001D0938">
        <w:t>添加文件的窗格支持两种操作：</w:t>
      </w:r>
    </w:p>
    <w:p w:rsidR="007D020C" w:rsidRPr="000873DF" w:rsidRDefault="007C70F3" w:rsidP="00806A9E">
      <w:pPr>
        <w:pStyle w:val="af9"/>
        <w:numPr>
          <w:ilvl w:val="0"/>
          <w:numId w:val="26"/>
        </w:numPr>
        <w:ind w:firstLineChars="0"/>
      </w:pPr>
      <w:r w:rsidRPr="000873DF">
        <w:t>双击文件：将单一文件添加到</w:t>
      </w:r>
      <w:r w:rsidRPr="000873DF">
        <w:t>Collection</w:t>
      </w:r>
      <w:r w:rsidRPr="000873DF">
        <w:t>窗格中。</w:t>
      </w:r>
    </w:p>
    <w:p w:rsidR="007C70F3" w:rsidRPr="000873DF" w:rsidRDefault="007C70F3" w:rsidP="00806A9E">
      <w:pPr>
        <w:pStyle w:val="af9"/>
        <w:numPr>
          <w:ilvl w:val="0"/>
          <w:numId w:val="26"/>
        </w:numPr>
        <w:ind w:firstLineChars="0"/>
      </w:pPr>
      <w:r w:rsidRPr="000873DF">
        <w:lastRenderedPageBreak/>
        <w:t>多选文件后点击鼠标中键：将多个文件添加到</w:t>
      </w:r>
      <w:r w:rsidRPr="000873DF">
        <w:t>Collection</w:t>
      </w:r>
      <w:r w:rsidRPr="000873DF">
        <w:t>窗格中。</w:t>
      </w:r>
      <w:r w:rsidR="0050771F" w:rsidRPr="000873DF">
        <w:t>在多选文件时支持</w:t>
      </w:r>
      <w:r w:rsidR="0050771F" w:rsidRPr="000873DF">
        <w:t>Ctrl</w:t>
      </w:r>
      <w:r w:rsidR="0050771F" w:rsidRPr="000873DF">
        <w:t>、</w:t>
      </w:r>
      <w:r w:rsidR="0050771F" w:rsidRPr="000873DF">
        <w:t>Shift</w:t>
      </w:r>
      <w:r w:rsidR="0050771F" w:rsidRPr="000873DF">
        <w:t>、</w:t>
      </w:r>
      <w:r w:rsidR="0050771F" w:rsidRPr="000873DF">
        <w:t>Home</w:t>
      </w:r>
      <w:r w:rsidR="0050771F" w:rsidRPr="000873DF">
        <w:t>、</w:t>
      </w:r>
      <w:r w:rsidR="0050771F" w:rsidRPr="000873DF">
        <w:t>End</w:t>
      </w:r>
      <w:r w:rsidR="0050771F" w:rsidRPr="000873DF">
        <w:t>等组合键。</w:t>
      </w:r>
    </w:p>
    <w:p w:rsidR="002F52CF" w:rsidRPr="000873DF" w:rsidRDefault="002F52CF" w:rsidP="000873DF">
      <w:pPr>
        <w:pStyle w:val="af9"/>
        <w:ind w:firstLineChars="0" w:firstLine="0"/>
        <w:jc w:val="left"/>
        <w:rPr>
          <w:rFonts w:ascii="黑体" w:eastAsia="黑体" w:hAnsi="黑体"/>
          <w:b/>
        </w:rPr>
      </w:pPr>
      <w:r w:rsidRPr="000873DF">
        <w:rPr>
          <w:rFonts w:ascii="黑体" w:eastAsia="黑体" w:hAnsi="黑体"/>
          <w:b/>
        </w:rPr>
        <w:t>通过界面添加Probe信号</w:t>
      </w:r>
    </w:p>
    <w:p w:rsidR="00E80A80" w:rsidRPr="001D0938" w:rsidRDefault="00E80A80" w:rsidP="000873DF">
      <w:pPr>
        <w:pStyle w:val="af9"/>
        <w:ind w:firstLine="480"/>
      </w:pPr>
      <w:r w:rsidRPr="001D0938">
        <w:t>添加</w:t>
      </w:r>
      <w:r w:rsidRPr="001D0938">
        <w:t>Probe</w:t>
      </w:r>
      <w:r w:rsidRPr="001D0938">
        <w:t>信号</w:t>
      </w:r>
      <w:r w:rsidR="00137DBB" w:rsidRPr="001D0938">
        <w:t>的</w:t>
      </w:r>
      <w:r w:rsidR="00232132" w:rsidRPr="001D0938">
        <w:t>操作</w:t>
      </w:r>
      <w:r w:rsidR="00137DBB" w:rsidRPr="001D0938">
        <w:t>步骤如下：</w:t>
      </w:r>
    </w:p>
    <w:p w:rsidR="00ED0F13" w:rsidRPr="000873DF" w:rsidRDefault="000B5354" w:rsidP="00806A9E">
      <w:pPr>
        <w:pStyle w:val="af9"/>
        <w:numPr>
          <w:ilvl w:val="0"/>
          <w:numId w:val="27"/>
        </w:numPr>
        <w:ind w:firstLineChars="0"/>
      </w:pPr>
      <w:r w:rsidRPr="000873DF">
        <w:t>添加工程源文件，包括</w:t>
      </w:r>
      <w:r w:rsidRPr="000873DF">
        <w:t>“Design File List”</w:t>
      </w:r>
      <w:r w:rsidR="00D1617D" w:rsidRPr="000873DF">
        <w:t>、</w:t>
      </w:r>
      <w:r w:rsidR="00D1617D" w:rsidRPr="000873DF">
        <w:t>“Xilinx IP File List”</w:t>
      </w:r>
      <w:r w:rsidR="00D1617D" w:rsidRPr="000873DF">
        <w:t>（如果有）、</w:t>
      </w:r>
      <w:r w:rsidR="00F40D77" w:rsidRPr="000873DF">
        <w:t>“Verilog Include Directories”</w:t>
      </w:r>
      <w:r w:rsidR="00C93D32" w:rsidRPr="000873DF">
        <w:t xml:space="preserve"> </w:t>
      </w:r>
      <w:r w:rsidR="00C93D32" w:rsidRPr="000873DF">
        <w:t>（如果有）</w:t>
      </w:r>
      <w:r w:rsidR="00F40D77" w:rsidRPr="000873DF">
        <w:t>、</w:t>
      </w:r>
      <w:r w:rsidR="00C96B5A" w:rsidRPr="000873DF">
        <w:t>“Probe Lib File”</w:t>
      </w:r>
      <w:r w:rsidR="00C93D32" w:rsidRPr="000873DF">
        <w:t xml:space="preserve"> </w:t>
      </w:r>
      <w:r w:rsidR="00C93D32" w:rsidRPr="000873DF">
        <w:t>（如果有）</w:t>
      </w:r>
      <w:r w:rsidR="00C96B5A" w:rsidRPr="000873DF">
        <w:t>。</w:t>
      </w:r>
    </w:p>
    <w:p w:rsidR="007157FE" w:rsidRPr="000873DF" w:rsidRDefault="00C06FF8" w:rsidP="00806A9E">
      <w:pPr>
        <w:pStyle w:val="af9"/>
        <w:numPr>
          <w:ilvl w:val="0"/>
          <w:numId w:val="27"/>
        </w:numPr>
        <w:ind w:firstLineChars="0"/>
      </w:pPr>
      <w:r w:rsidRPr="000873DF">
        <w:t>点击</w:t>
      </w:r>
      <w:r w:rsidR="00DB22DC" w:rsidRPr="000873DF">
        <w:t>“Generate Design Info”</w:t>
      </w:r>
      <w:r w:rsidR="00DB22DC" w:rsidRPr="000873DF">
        <w:t>按钮，</w:t>
      </w:r>
      <w:r w:rsidR="00F02839" w:rsidRPr="000873DF">
        <w:t>直到弹出如下提示框</w:t>
      </w:r>
      <w:r w:rsidR="00B304D0" w:rsidRPr="000873DF">
        <w:t>，确保</w:t>
      </w:r>
      <w:r w:rsidR="00BF7900" w:rsidRPr="000873DF">
        <w:t>正确获取设计</w:t>
      </w:r>
      <w:r w:rsidR="008F10E4" w:rsidRPr="000873DF">
        <w:t>工程中的层次及信号</w:t>
      </w:r>
      <w:r w:rsidR="00BF7900" w:rsidRPr="000873DF">
        <w:t>信息</w:t>
      </w:r>
      <w:r w:rsidR="00F02839" w:rsidRPr="000873DF">
        <w:t>。</w:t>
      </w:r>
    </w:p>
    <w:p w:rsidR="0063012E" w:rsidRPr="001D0938" w:rsidRDefault="0063012E" w:rsidP="002E2571">
      <w:pPr>
        <w:spacing w:before="156" w:after="156"/>
        <w:jc w:val="center"/>
        <w:rPr>
          <w:rFonts w:cs="Times New Roman"/>
        </w:rPr>
      </w:pPr>
      <w:r w:rsidRPr="001D0938">
        <w:rPr>
          <w:rFonts w:cs="Times New Roman"/>
          <w:noProof/>
        </w:rPr>
        <w:drawing>
          <wp:inline distT="0" distB="0" distL="0" distR="0" wp14:anchorId="7969F40E" wp14:editId="70C4A861">
            <wp:extent cx="2247900" cy="1133475"/>
            <wp:effectExtent l="0" t="0" r="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_design_info_done.png"/>
                    <pic:cNvPicPr/>
                  </pic:nvPicPr>
                  <pic:blipFill>
                    <a:blip r:embed="rId33">
                      <a:extLst>
                        <a:ext uri="{28A0092B-C50C-407E-A947-70E740481C1C}">
                          <a14:useLocalDpi xmlns:a14="http://schemas.microsoft.com/office/drawing/2010/main" val="0"/>
                        </a:ext>
                      </a:extLst>
                    </a:blip>
                    <a:stretch>
                      <a:fillRect/>
                    </a:stretch>
                  </pic:blipFill>
                  <pic:spPr>
                    <a:xfrm>
                      <a:off x="0" y="0"/>
                      <a:ext cx="2247900" cy="1133475"/>
                    </a:xfrm>
                    <a:prstGeom prst="rect">
                      <a:avLst/>
                    </a:prstGeom>
                  </pic:spPr>
                </pic:pic>
              </a:graphicData>
            </a:graphic>
          </wp:inline>
        </w:drawing>
      </w:r>
    </w:p>
    <w:p w:rsidR="002E2571" w:rsidRPr="001D0938" w:rsidRDefault="002E2571" w:rsidP="000873DF">
      <w:pPr>
        <w:pStyle w:val="af9"/>
        <w:ind w:firstLine="480"/>
      </w:pPr>
      <w:r w:rsidRPr="001D0938">
        <w:t>如果弹出如下提示框，那么</w:t>
      </w:r>
      <w:r w:rsidR="00837AC5" w:rsidRPr="001D0938">
        <w:t>提示</w:t>
      </w:r>
      <w:r w:rsidR="00443CF9" w:rsidRPr="001D0938">
        <w:t>获取设计工程中的层次及信号信息失败，需要根据</w:t>
      </w:r>
      <w:proofErr w:type="spellStart"/>
      <w:r w:rsidR="00443CF9" w:rsidRPr="001D0938">
        <w:t>Semu</w:t>
      </w:r>
      <w:proofErr w:type="spellEnd"/>
      <w:r w:rsidR="00443CF9" w:rsidRPr="001D0938">
        <w:t>窗口中的错误提示信息排除错误后，再次点击</w:t>
      </w:r>
      <w:r w:rsidR="00425792" w:rsidRPr="001D0938">
        <w:t>“Generate Design Info”</w:t>
      </w:r>
      <w:r w:rsidR="00425792" w:rsidRPr="001D0938">
        <w:t>按钮</w:t>
      </w:r>
      <w:r w:rsidR="006F128E" w:rsidRPr="001D0938">
        <w:t>，确保正确获取设计工程中的层次及信号信息</w:t>
      </w:r>
      <w:r w:rsidR="003C5095" w:rsidRPr="001D0938">
        <w:t>。</w:t>
      </w:r>
    </w:p>
    <w:p w:rsidR="00AA306E" w:rsidRPr="001D0938" w:rsidRDefault="0063012E" w:rsidP="002E2571">
      <w:pPr>
        <w:spacing w:before="156" w:after="156"/>
        <w:jc w:val="center"/>
        <w:rPr>
          <w:rFonts w:cs="Times New Roman"/>
        </w:rPr>
      </w:pPr>
      <w:r w:rsidRPr="001D0938">
        <w:rPr>
          <w:rFonts w:cs="Times New Roman"/>
          <w:noProof/>
        </w:rPr>
        <w:drawing>
          <wp:inline distT="0" distB="0" distL="0" distR="0" wp14:anchorId="437C95A3" wp14:editId="1D85668F">
            <wp:extent cx="2286000" cy="11430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_design_info_fail.png"/>
                    <pic:cNvPicPr/>
                  </pic:nvPicPr>
                  <pic:blipFill>
                    <a:blip r:embed="rId34">
                      <a:extLst>
                        <a:ext uri="{28A0092B-C50C-407E-A947-70E740481C1C}">
                          <a14:useLocalDpi xmlns:a14="http://schemas.microsoft.com/office/drawing/2010/main" val="0"/>
                        </a:ext>
                      </a:extLst>
                    </a:blip>
                    <a:stretch>
                      <a:fillRect/>
                    </a:stretch>
                  </pic:blipFill>
                  <pic:spPr>
                    <a:xfrm>
                      <a:off x="0" y="0"/>
                      <a:ext cx="2286000" cy="1143000"/>
                    </a:xfrm>
                    <a:prstGeom prst="rect">
                      <a:avLst/>
                    </a:prstGeom>
                  </pic:spPr>
                </pic:pic>
              </a:graphicData>
            </a:graphic>
          </wp:inline>
        </w:drawing>
      </w:r>
    </w:p>
    <w:p w:rsidR="00C86CD8" w:rsidRPr="00371DAA" w:rsidRDefault="00D07EF3" w:rsidP="00806A9E">
      <w:pPr>
        <w:pStyle w:val="af9"/>
        <w:numPr>
          <w:ilvl w:val="0"/>
          <w:numId w:val="27"/>
        </w:numPr>
        <w:ind w:firstLineChars="0"/>
      </w:pPr>
      <w:r w:rsidRPr="00371DAA">
        <w:t>点击</w:t>
      </w:r>
      <w:r w:rsidRPr="00371DAA">
        <w:t>“Probe Design Signals”</w:t>
      </w:r>
      <w:r w:rsidRPr="00371DAA">
        <w:t>按钮，弹出如下对话框</w:t>
      </w:r>
      <w:r w:rsidR="00946D35" w:rsidRPr="00371DAA">
        <w:t>，添加指定的信号到</w:t>
      </w:r>
      <w:r w:rsidR="00756085" w:rsidRPr="00371DAA">
        <w:t>“Signal Collection”</w:t>
      </w:r>
      <w:r w:rsidR="00756085" w:rsidRPr="00371DAA">
        <w:t>窗格中</w:t>
      </w:r>
      <w:r w:rsidR="00A624A0" w:rsidRPr="00371DAA">
        <w:t>，最后点击</w:t>
      </w:r>
      <w:r w:rsidR="00A624A0" w:rsidRPr="00371DAA">
        <w:t>Save</w:t>
      </w:r>
      <w:r w:rsidR="00A624A0" w:rsidRPr="00371DAA">
        <w:t>按钮，将添加的信号保存到</w:t>
      </w:r>
      <w:r w:rsidR="00EE24C8" w:rsidRPr="00371DAA">
        <w:t>默认的</w:t>
      </w:r>
      <w:r w:rsidR="00A624A0" w:rsidRPr="00371DAA">
        <w:t>文件中</w:t>
      </w:r>
      <w:r w:rsidR="00946D35" w:rsidRPr="00371DAA">
        <w:t>。</w:t>
      </w:r>
      <w:r w:rsidR="004535CF" w:rsidRPr="00371DAA">
        <w:t>如果不保存，可以点击</w:t>
      </w:r>
      <w:r w:rsidR="004535CF" w:rsidRPr="00371DAA">
        <w:t>Cancel</w:t>
      </w:r>
      <w:r w:rsidR="004535CF" w:rsidRPr="00371DAA">
        <w:t>按钮，取消本次添加动作。</w:t>
      </w:r>
    </w:p>
    <w:p w:rsidR="00171328" w:rsidRDefault="00171328" w:rsidP="00371DAA">
      <w:pPr>
        <w:spacing w:before="156" w:after="156"/>
        <w:jc w:val="center"/>
        <w:rPr>
          <w:rFonts w:cs="Times New Roman"/>
        </w:rPr>
      </w:pPr>
      <w:r w:rsidRPr="001D0938">
        <w:rPr>
          <w:rFonts w:cs="Times New Roman"/>
          <w:noProof/>
        </w:rPr>
        <w:lastRenderedPageBreak/>
        <w:drawing>
          <wp:inline distT="0" distB="0" distL="0" distR="0" wp14:anchorId="21BC3559" wp14:editId="4C57500D">
            <wp:extent cx="5274310" cy="2842878"/>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2842878"/>
                    </a:xfrm>
                    <a:prstGeom prst="rect">
                      <a:avLst/>
                    </a:prstGeom>
                  </pic:spPr>
                </pic:pic>
              </a:graphicData>
            </a:graphic>
          </wp:inline>
        </w:drawing>
      </w:r>
    </w:p>
    <w:p w:rsidR="00371DAA" w:rsidRPr="00371DAA" w:rsidRDefault="00371DAA" w:rsidP="00371DAA">
      <w:pPr>
        <w:pStyle w:val="af1"/>
        <w:spacing w:before="156" w:after="156"/>
        <w:jc w:val="center"/>
        <w:rPr>
          <w:rFonts w:ascii="黑体" w:hAnsi="黑体" w:cs="Times New Roman"/>
          <w:sz w:val="21"/>
          <w:szCs w:val="21"/>
        </w:rPr>
      </w:pPr>
      <w:r w:rsidRPr="004D7A5C">
        <w:rPr>
          <w:rFonts w:ascii="黑体" w:hAnsi="黑体" w:cs="Times New Roman"/>
          <w:sz w:val="21"/>
          <w:szCs w:val="21"/>
        </w:rPr>
        <w:t>图 3.1</w:t>
      </w:r>
      <w:r w:rsidRPr="00371DAA">
        <w:rPr>
          <w:rFonts w:ascii="黑体" w:hAnsi="黑体" w:cs="Times New Roman" w:hint="eastAsia"/>
          <w:sz w:val="21"/>
          <w:szCs w:val="21"/>
        </w:rPr>
        <w:t>4</w:t>
      </w:r>
      <w:r w:rsidRPr="004D7A5C">
        <w:rPr>
          <w:rFonts w:ascii="黑体" w:hAnsi="黑体" w:cs="Times New Roman" w:hint="eastAsia"/>
          <w:sz w:val="21"/>
          <w:szCs w:val="21"/>
        </w:rPr>
        <w:t xml:space="preserve"> </w:t>
      </w:r>
      <w:r w:rsidRPr="00371DAA">
        <w:rPr>
          <w:rFonts w:ascii="黑体" w:hAnsi="黑体" w:cs="Times New Roman" w:hint="eastAsia"/>
          <w:sz w:val="21"/>
          <w:szCs w:val="21"/>
        </w:rPr>
        <w:t>probe获取信号界面</w:t>
      </w:r>
    </w:p>
    <w:p w:rsidR="00DD3656" w:rsidRPr="001D0938" w:rsidRDefault="00DD3656" w:rsidP="00371DAA">
      <w:pPr>
        <w:pStyle w:val="af9"/>
        <w:ind w:firstLine="480"/>
      </w:pPr>
      <w:r w:rsidRPr="001D0938">
        <w:t>添加</w:t>
      </w:r>
      <w:r w:rsidR="006C1F01" w:rsidRPr="001D0938">
        <w:t>信号时</w:t>
      </w:r>
      <w:r w:rsidRPr="001D0938">
        <w:t>支持</w:t>
      </w:r>
      <w:r w:rsidR="006C1F01" w:rsidRPr="001D0938">
        <w:t>三</w:t>
      </w:r>
      <w:r w:rsidRPr="001D0938">
        <w:t>种操作：</w:t>
      </w:r>
    </w:p>
    <w:p w:rsidR="00DD3656" w:rsidRPr="00371DAA" w:rsidRDefault="00584E73" w:rsidP="00806A9E">
      <w:pPr>
        <w:pStyle w:val="af9"/>
        <w:numPr>
          <w:ilvl w:val="0"/>
          <w:numId w:val="28"/>
        </w:numPr>
        <w:ind w:firstLineChars="0"/>
      </w:pPr>
      <w:r w:rsidRPr="00371DAA">
        <w:t>在</w:t>
      </w:r>
      <w:r w:rsidRPr="00371DAA">
        <w:t>Signal</w:t>
      </w:r>
      <w:r w:rsidRPr="00371DAA">
        <w:t>窗格中</w:t>
      </w:r>
      <w:r w:rsidR="00F35ADC" w:rsidRPr="00371DAA">
        <w:t>点击鼠标左键</w:t>
      </w:r>
      <w:r w:rsidRPr="00371DAA">
        <w:t>选中</w:t>
      </w:r>
      <w:r w:rsidR="0037178D" w:rsidRPr="00371DAA">
        <w:t>一个</w:t>
      </w:r>
      <w:r w:rsidRPr="00371DAA">
        <w:t>信号，点击右键，点击</w:t>
      </w:r>
      <w:r w:rsidRPr="00371DAA">
        <w:t>“Add and Enable”</w:t>
      </w:r>
      <w:r w:rsidR="0064553E" w:rsidRPr="00371DAA">
        <w:t>，</w:t>
      </w:r>
      <w:r w:rsidR="005B566E" w:rsidRPr="00371DAA">
        <w:t>将</w:t>
      </w:r>
      <w:r w:rsidR="004622A7" w:rsidRPr="00371DAA">
        <w:t>选中的</w:t>
      </w:r>
      <w:r w:rsidR="00DD3656" w:rsidRPr="00371DAA">
        <w:t>单一</w:t>
      </w:r>
      <w:r w:rsidR="00124C5E" w:rsidRPr="00371DAA">
        <w:t>信号</w:t>
      </w:r>
      <w:r w:rsidR="00DD3656" w:rsidRPr="00371DAA">
        <w:t>添加到</w:t>
      </w:r>
      <w:r w:rsidR="00A32569" w:rsidRPr="00371DAA">
        <w:t xml:space="preserve">Signal </w:t>
      </w:r>
      <w:r w:rsidR="00DD3656" w:rsidRPr="00371DAA">
        <w:t>Collection</w:t>
      </w:r>
      <w:r w:rsidR="00DD3656" w:rsidRPr="00371DAA">
        <w:t>窗格中。</w:t>
      </w:r>
    </w:p>
    <w:p w:rsidR="00475857" w:rsidRPr="00371DAA" w:rsidRDefault="00475857" w:rsidP="00806A9E">
      <w:pPr>
        <w:pStyle w:val="af9"/>
        <w:numPr>
          <w:ilvl w:val="0"/>
          <w:numId w:val="28"/>
        </w:numPr>
        <w:ind w:firstLineChars="0"/>
      </w:pPr>
      <w:r w:rsidRPr="00371DAA">
        <w:t>在</w:t>
      </w:r>
      <w:r w:rsidRPr="00371DAA">
        <w:t>Signal</w:t>
      </w:r>
      <w:r w:rsidRPr="00371DAA">
        <w:t>窗格中</w:t>
      </w:r>
      <w:r w:rsidR="0037178D" w:rsidRPr="00371DAA">
        <w:t>按住</w:t>
      </w:r>
      <w:r w:rsidR="0037178D" w:rsidRPr="00371DAA">
        <w:t>Ctrl</w:t>
      </w:r>
      <w:r w:rsidR="0037178D" w:rsidRPr="00371DAA">
        <w:t>键同时点击鼠标左键</w:t>
      </w:r>
      <w:r w:rsidRPr="00371DAA">
        <w:t>选中</w:t>
      </w:r>
      <w:r w:rsidR="0037178D" w:rsidRPr="00371DAA">
        <w:t>多个</w:t>
      </w:r>
      <w:r w:rsidRPr="00371DAA">
        <w:t>信号，点击右键，点击</w:t>
      </w:r>
      <w:r w:rsidRPr="00371DAA">
        <w:t>“Add and Enable”</w:t>
      </w:r>
      <w:r w:rsidRPr="00371DAA">
        <w:t>，将</w:t>
      </w:r>
      <w:r w:rsidR="004622A7" w:rsidRPr="00371DAA">
        <w:t>选中的多个</w:t>
      </w:r>
      <w:r w:rsidRPr="00371DAA">
        <w:t>信号添加到</w:t>
      </w:r>
      <w:r w:rsidRPr="00371DAA">
        <w:t>Signal Collection</w:t>
      </w:r>
      <w:r w:rsidRPr="00371DAA">
        <w:t>窗格中。</w:t>
      </w:r>
    </w:p>
    <w:p w:rsidR="007C060F" w:rsidRPr="00371DAA" w:rsidRDefault="006C3126" w:rsidP="00806A9E">
      <w:pPr>
        <w:pStyle w:val="af9"/>
        <w:numPr>
          <w:ilvl w:val="0"/>
          <w:numId w:val="28"/>
        </w:numPr>
        <w:ind w:firstLineChars="0"/>
      </w:pPr>
      <w:r w:rsidRPr="00371DAA">
        <w:t>在</w:t>
      </w:r>
      <w:r w:rsidRPr="00371DAA">
        <w:t>Design Hierarchy</w:t>
      </w:r>
      <w:r w:rsidRPr="00371DAA">
        <w:t>窗格中</w:t>
      </w:r>
      <w:r w:rsidR="00F64567" w:rsidRPr="00371DAA">
        <w:t>，选中指定层次后，点击鼠标右键，将</w:t>
      </w:r>
      <w:r w:rsidR="00487259" w:rsidRPr="00371DAA">
        <w:t>该层次的指定类型的信号全部添加到</w:t>
      </w:r>
      <w:r w:rsidR="00487259" w:rsidRPr="00371DAA">
        <w:t>Signal Collection</w:t>
      </w:r>
      <w:r w:rsidR="00487259" w:rsidRPr="00371DAA">
        <w:t>窗格中</w:t>
      </w:r>
      <w:r w:rsidR="00194502" w:rsidRPr="00371DAA">
        <w:t>。支持的信号类型如下：</w:t>
      </w:r>
    </w:p>
    <w:p w:rsidR="00194502" w:rsidRPr="00371DAA" w:rsidRDefault="008C6D2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371DAA">
        <w:rPr>
          <w:rFonts w:eastAsiaTheme="majorEastAsia" w:cs="Times New Roman"/>
          <w:sz w:val="24"/>
          <w:szCs w:val="24"/>
        </w:rPr>
        <w:t>Add All Signals</w:t>
      </w:r>
      <w:r w:rsidRPr="00371DAA">
        <w:rPr>
          <w:rFonts w:eastAsiaTheme="majorEastAsia" w:cs="Times New Roman"/>
          <w:sz w:val="24"/>
          <w:szCs w:val="24"/>
        </w:rPr>
        <w:t>：</w:t>
      </w:r>
      <w:r w:rsidR="00D25A27" w:rsidRPr="00371DAA">
        <w:rPr>
          <w:rFonts w:eastAsiaTheme="majorEastAsia" w:cs="Times New Roman"/>
          <w:sz w:val="24"/>
          <w:szCs w:val="24"/>
        </w:rPr>
        <w:t>该</w:t>
      </w:r>
      <w:r w:rsidR="00AA0BD4" w:rsidRPr="00371DAA">
        <w:rPr>
          <w:rFonts w:eastAsiaTheme="majorEastAsia" w:cs="Times New Roman"/>
          <w:sz w:val="24"/>
          <w:szCs w:val="24"/>
        </w:rPr>
        <w:t>层次</w:t>
      </w:r>
      <w:r w:rsidR="00D25A27" w:rsidRPr="00371DAA">
        <w:rPr>
          <w:rFonts w:eastAsiaTheme="majorEastAsia" w:cs="Times New Roman"/>
          <w:sz w:val="24"/>
          <w:szCs w:val="24"/>
        </w:rPr>
        <w:t>中的所有信号。</w:t>
      </w:r>
    </w:p>
    <w:p w:rsidR="008C6D2B" w:rsidRPr="00371DAA" w:rsidRDefault="008C6D2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371DAA">
        <w:rPr>
          <w:rFonts w:eastAsiaTheme="majorEastAsia" w:cs="Times New Roman"/>
          <w:sz w:val="24"/>
          <w:szCs w:val="24"/>
        </w:rPr>
        <w:t>Add Port Signals</w:t>
      </w:r>
      <w:r w:rsidRPr="00371DAA">
        <w:rPr>
          <w:rFonts w:eastAsiaTheme="majorEastAsia" w:cs="Times New Roman"/>
          <w:sz w:val="24"/>
          <w:szCs w:val="24"/>
        </w:rPr>
        <w:t>：</w:t>
      </w:r>
      <w:r w:rsidR="00AA0BD4" w:rsidRPr="00371DAA">
        <w:rPr>
          <w:rFonts w:eastAsiaTheme="majorEastAsia" w:cs="Times New Roman"/>
          <w:sz w:val="24"/>
          <w:szCs w:val="24"/>
        </w:rPr>
        <w:t>该层次中的所有</w:t>
      </w:r>
      <w:r w:rsidR="002809BA" w:rsidRPr="00371DAA">
        <w:rPr>
          <w:rFonts w:eastAsiaTheme="majorEastAsia" w:cs="Times New Roman"/>
          <w:sz w:val="24"/>
          <w:szCs w:val="24"/>
        </w:rPr>
        <w:t>端口</w:t>
      </w:r>
      <w:r w:rsidR="00AA0BD4" w:rsidRPr="00371DAA">
        <w:rPr>
          <w:rFonts w:eastAsiaTheme="majorEastAsia" w:cs="Times New Roman"/>
          <w:sz w:val="24"/>
          <w:szCs w:val="24"/>
        </w:rPr>
        <w:t>信号。</w:t>
      </w:r>
    </w:p>
    <w:p w:rsidR="008C6D2B" w:rsidRPr="00371DAA" w:rsidRDefault="008C6D2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371DAA">
        <w:rPr>
          <w:rFonts w:eastAsiaTheme="majorEastAsia" w:cs="Times New Roman"/>
          <w:sz w:val="24"/>
          <w:szCs w:val="24"/>
        </w:rPr>
        <w:t>Add Input Signals</w:t>
      </w:r>
      <w:r w:rsidRPr="00371DAA">
        <w:rPr>
          <w:rFonts w:eastAsiaTheme="majorEastAsia" w:cs="Times New Roman"/>
          <w:sz w:val="24"/>
          <w:szCs w:val="24"/>
        </w:rPr>
        <w:t>：</w:t>
      </w:r>
      <w:r w:rsidR="00AA0BD4" w:rsidRPr="00371DAA">
        <w:rPr>
          <w:rFonts w:eastAsiaTheme="majorEastAsia" w:cs="Times New Roman"/>
          <w:sz w:val="24"/>
          <w:szCs w:val="24"/>
        </w:rPr>
        <w:t>该层次中的所有</w:t>
      </w:r>
      <w:r w:rsidR="002809BA" w:rsidRPr="00371DAA">
        <w:rPr>
          <w:rFonts w:eastAsiaTheme="majorEastAsia" w:cs="Times New Roman"/>
          <w:sz w:val="24"/>
          <w:szCs w:val="24"/>
        </w:rPr>
        <w:t>输入</w:t>
      </w:r>
      <w:r w:rsidR="00AA0BD4" w:rsidRPr="00371DAA">
        <w:rPr>
          <w:rFonts w:eastAsiaTheme="majorEastAsia" w:cs="Times New Roman"/>
          <w:sz w:val="24"/>
          <w:szCs w:val="24"/>
        </w:rPr>
        <w:t>信号。</w:t>
      </w:r>
    </w:p>
    <w:p w:rsidR="008C6D2B" w:rsidRPr="00371DAA" w:rsidRDefault="00183E61"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371DAA">
        <w:rPr>
          <w:rFonts w:eastAsiaTheme="majorEastAsia" w:cs="Times New Roman"/>
          <w:sz w:val="24"/>
          <w:szCs w:val="24"/>
        </w:rPr>
        <w:t>Add Out</w:t>
      </w:r>
      <w:r w:rsidR="008C6D2B" w:rsidRPr="00371DAA">
        <w:rPr>
          <w:rFonts w:eastAsiaTheme="majorEastAsia" w:cs="Times New Roman"/>
          <w:sz w:val="24"/>
          <w:szCs w:val="24"/>
        </w:rPr>
        <w:t>put Signals</w:t>
      </w:r>
      <w:r w:rsidR="008C6D2B" w:rsidRPr="00371DAA">
        <w:rPr>
          <w:rFonts w:eastAsiaTheme="majorEastAsia" w:cs="Times New Roman"/>
          <w:sz w:val="24"/>
          <w:szCs w:val="24"/>
        </w:rPr>
        <w:t>：</w:t>
      </w:r>
      <w:r w:rsidR="00AA0BD4" w:rsidRPr="00371DAA">
        <w:rPr>
          <w:rFonts w:eastAsiaTheme="majorEastAsia" w:cs="Times New Roman"/>
          <w:sz w:val="24"/>
          <w:szCs w:val="24"/>
        </w:rPr>
        <w:t>该层次中的所有</w:t>
      </w:r>
      <w:r w:rsidR="002809BA" w:rsidRPr="00371DAA">
        <w:rPr>
          <w:rFonts w:eastAsiaTheme="majorEastAsia" w:cs="Times New Roman"/>
          <w:sz w:val="24"/>
          <w:szCs w:val="24"/>
        </w:rPr>
        <w:t>输出</w:t>
      </w:r>
      <w:r w:rsidR="00AA0BD4" w:rsidRPr="00371DAA">
        <w:rPr>
          <w:rFonts w:eastAsiaTheme="majorEastAsia" w:cs="Times New Roman"/>
          <w:sz w:val="24"/>
          <w:szCs w:val="24"/>
        </w:rPr>
        <w:t>信号。</w:t>
      </w:r>
    </w:p>
    <w:p w:rsidR="008C6D2B" w:rsidRPr="00371DAA" w:rsidRDefault="008C6D2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371DAA">
        <w:rPr>
          <w:rFonts w:eastAsiaTheme="majorEastAsia" w:cs="Times New Roman"/>
          <w:sz w:val="24"/>
          <w:szCs w:val="24"/>
        </w:rPr>
        <w:t xml:space="preserve">Add </w:t>
      </w:r>
      <w:proofErr w:type="spellStart"/>
      <w:r w:rsidRPr="00371DAA">
        <w:rPr>
          <w:rFonts w:eastAsiaTheme="majorEastAsia" w:cs="Times New Roman"/>
          <w:sz w:val="24"/>
          <w:szCs w:val="24"/>
        </w:rPr>
        <w:t>In</w:t>
      </w:r>
      <w:r w:rsidR="006257E4" w:rsidRPr="00371DAA">
        <w:rPr>
          <w:rFonts w:eastAsiaTheme="majorEastAsia" w:cs="Times New Roman"/>
          <w:sz w:val="24"/>
          <w:szCs w:val="24"/>
        </w:rPr>
        <w:t>O</w:t>
      </w:r>
      <w:r w:rsidR="00183E61" w:rsidRPr="00371DAA">
        <w:rPr>
          <w:rFonts w:eastAsiaTheme="majorEastAsia" w:cs="Times New Roman"/>
          <w:sz w:val="24"/>
          <w:szCs w:val="24"/>
        </w:rPr>
        <w:t>ut</w:t>
      </w:r>
      <w:proofErr w:type="spellEnd"/>
      <w:r w:rsidRPr="00371DAA">
        <w:rPr>
          <w:rFonts w:eastAsiaTheme="majorEastAsia" w:cs="Times New Roman"/>
          <w:sz w:val="24"/>
          <w:szCs w:val="24"/>
        </w:rPr>
        <w:t xml:space="preserve"> Signals</w:t>
      </w:r>
      <w:r w:rsidRPr="00371DAA">
        <w:rPr>
          <w:rFonts w:eastAsiaTheme="majorEastAsia" w:cs="Times New Roman"/>
          <w:sz w:val="24"/>
          <w:szCs w:val="24"/>
        </w:rPr>
        <w:t>：</w:t>
      </w:r>
      <w:r w:rsidR="00AA0BD4" w:rsidRPr="00371DAA">
        <w:rPr>
          <w:rFonts w:eastAsiaTheme="majorEastAsia" w:cs="Times New Roman"/>
          <w:sz w:val="24"/>
          <w:szCs w:val="24"/>
        </w:rPr>
        <w:t>该层次中的所有</w:t>
      </w:r>
      <w:r w:rsidR="002809BA" w:rsidRPr="00371DAA">
        <w:rPr>
          <w:rFonts w:eastAsiaTheme="majorEastAsia" w:cs="Times New Roman"/>
          <w:sz w:val="24"/>
          <w:szCs w:val="24"/>
        </w:rPr>
        <w:t>双向输入输出</w:t>
      </w:r>
      <w:r w:rsidR="00AA0BD4" w:rsidRPr="00371DAA">
        <w:rPr>
          <w:rFonts w:eastAsiaTheme="majorEastAsia" w:cs="Times New Roman"/>
          <w:sz w:val="24"/>
          <w:szCs w:val="24"/>
        </w:rPr>
        <w:t>信号。</w:t>
      </w:r>
    </w:p>
    <w:p w:rsidR="008C6D2B" w:rsidRPr="00371DAA" w:rsidRDefault="008C6D2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371DAA">
        <w:rPr>
          <w:rFonts w:eastAsiaTheme="majorEastAsia" w:cs="Times New Roman"/>
          <w:sz w:val="24"/>
          <w:szCs w:val="24"/>
        </w:rPr>
        <w:t>Add In</w:t>
      </w:r>
      <w:r w:rsidR="006257E4" w:rsidRPr="00371DAA">
        <w:rPr>
          <w:rFonts w:eastAsiaTheme="majorEastAsia" w:cs="Times New Roman"/>
          <w:sz w:val="24"/>
          <w:szCs w:val="24"/>
        </w:rPr>
        <w:t>ner</w:t>
      </w:r>
      <w:r w:rsidRPr="00371DAA">
        <w:rPr>
          <w:rFonts w:eastAsiaTheme="majorEastAsia" w:cs="Times New Roman"/>
          <w:sz w:val="24"/>
          <w:szCs w:val="24"/>
        </w:rPr>
        <w:t xml:space="preserve"> Signals</w:t>
      </w:r>
      <w:r w:rsidRPr="00371DAA">
        <w:rPr>
          <w:rFonts w:eastAsiaTheme="majorEastAsia" w:cs="Times New Roman"/>
          <w:sz w:val="24"/>
          <w:szCs w:val="24"/>
        </w:rPr>
        <w:t>：</w:t>
      </w:r>
      <w:r w:rsidR="00AA0BD4" w:rsidRPr="00371DAA">
        <w:rPr>
          <w:rFonts w:eastAsiaTheme="majorEastAsia" w:cs="Times New Roman"/>
          <w:sz w:val="24"/>
          <w:szCs w:val="24"/>
        </w:rPr>
        <w:t>该层次中的所有</w:t>
      </w:r>
      <w:r w:rsidR="002809BA" w:rsidRPr="00371DAA">
        <w:rPr>
          <w:rFonts w:eastAsiaTheme="majorEastAsia" w:cs="Times New Roman"/>
          <w:sz w:val="24"/>
          <w:szCs w:val="24"/>
        </w:rPr>
        <w:t>内部（非端口）</w:t>
      </w:r>
      <w:r w:rsidR="00AA0BD4" w:rsidRPr="00371DAA">
        <w:rPr>
          <w:rFonts w:eastAsiaTheme="majorEastAsia" w:cs="Times New Roman"/>
          <w:sz w:val="24"/>
          <w:szCs w:val="24"/>
        </w:rPr>
        <w:t>信号。</w:t>
      </w:r>
    </w:p>
    <w:p w:rsidR="003416C1" w:rsidRPr="001D0938" w:rsidRDefault="003416C1" w:rsidP="00371DAA">
      <w:pPr>
        <w:pStyle w:val="af9"/>
        <w:ind w:firstLine="480"/>
      </w:pPr>
      <w:r w:rsidRPr="001D0938">
        <w:t>注意：</w:t>
      </w:r>
      <w:r w:rsidR="001C7684" w:rsidRPr="001D0938">
        <w:t>获取设计工程中的层次及信号信息功能要求安装</w:t>
      </w:r>
      <w:r w:rsidR="001C7684" w:rsidRPr="001D0938">
        <w:t>Verdi</w:t>
      </w:r>
      <w:r w:rsidR="001C7684" w:rsidRPr="001D0938">
        <w:t>，而且正确设置环境变量</w:t>
      </w:r>
      <w:r w:rsidR="00F24560" w:rsidRPr="001D0938">
        <w:t>，参见</w:t>
      </w:r>
      <w:r w:rsidR="00F24560" w:rsidRPr="001D0938">
        <w:t>“</w:t>
      </w:r>
      <w:r w:rsidR="00F24560" w:rsidRPr="001D0938">
        <w:fldChar w:fldCharType="begin"/>
      </w:r>
      <w:r w:rsidR="00F24560" w:rsidRPr="001D0938">
        <w:instrText xml:space="preserve"> REF _Ref479604483 \h </w:instrText>
      </w:r>
      <w:r w:rsidR="001D0938">
        <w:instrText xml:space="preserve"> \* MERGEFORMAT </w:instrText>
      </w:r>
      <w:r w:rsidR="00F24560" w:rsidRPr="001D0938">
        <w:fldChar w:fldCharType="separate"/>
      </w:r>
      <w:r w:rsidR="00EA51EB" w:rsidRPr="001D0938">
        <w:t xml:space="preserve">9.2.1 </w:t>
      </w:r>
      <w:r w:rsidR="00EA51EB" w:rsidRPr="001D0938">
        <w:t>准备工作</w:t>
      </w:r>
      <w:r w:rsidR="00F24560" w:rsidRPr="001D0938">
        <w:fldChar w:fldCharType="end"/>
      </w:r>
      <w:r w:rsidR="00F24560" w:rsidRPr="001D0938">
        <w:t>”</w:t>
      </w:r>
      <w:r w:rsidR="001C7684" w:rsidRPr="001D0938">
        <w:t>。</w:t>
      </w:r>
    </w:p>
    <w:p w:rsidR="00410950" w:rsidRPr="001D0938" w:rsidRDefault="00654377" w:rsidP="00A67A96">
      <w:pPr>
        <w:pStyle w:val="3"/>
        <w:spacing w:before="156" w:after="156"/>
        <w:rPr>
          <w:rFonts w:cs="Times New Roman"/>
        </w:rPr>
      </w:pPr>
      <w:bookmarkStart w:id="29" w:name="_3.4_Configure_RTL"/>
      <w:bookmarkStart w:id="30" w:name="_Ref429302266"/>
      <w:bookmarkStart w:id="31" w:name="_Ref429668962"/>
      <w:bookmarkStart w:id="32" w:name="_Toc5869180"/>
      <w:bookmarkEnd w:id="29"/>
      <w:r w:rsidRPr="001D0938">
        <w:rPr>
          <w:rFonts w:cs="Times New Roman"/>
        </w:rPr>
        <w:t>3.4 Configure RTL Pins</w:t>
      </w:r>
      <w:bookmarkEnd w:id="30"/>
      <w:bookmarkEnd w:id="31"/>
      <w:bookmarkEnd w:id="32"/>
    </w:p>
    <w:p w:rsidR="009802FF" w:rsidRPr="001D0938" w:rsidRDefault="009802FF" w:rsidP="005C0A0F">
      <w:pPr>
        <w:pStyle w:val="af9"/>
        <w:ind w:firstLine="480"/>
      </w:pPr>
      <w:proofErr w:type="spellStart"/>
      <w:r w:rsidRPr="001D0938">
        <w:t>Semu</w:t>
      </w:r>
      <w:proofErr w:type="spellEnd"/>
      <w:r w:rsidRPr="001D0938">
        <w:t>的工程类型分为三种：</w:t>
      </w:r>
      <w:r w:rsidRPr="001D0938">
        <w:t>general</w:t>
      </w:r>
      <w:r w:rsidRPr="001D0938">
        <w:t>、</w:t>
      </w:r>
      <w:proofErr w:type="spellStart"/>
      <w:r w:rsidRPr="005C0A0F">
        <w:rPr>
          <w:highlight w:val="yellow"/>
        </w:rPr>
        <w:t>general_putget</w:t>
      </w:r>
      <w:proofErr w:type="spellEnd"/>
      <w:r w:rsidRPr="005C0A0F">
        <w:rPr>
          <w:highlight w:val="yellow"/>
        </w:rPr>
        <w:t>、</w:t>
      </w:r>
      <w:proofErr w:type="spellStart"/>
      <w:r w:rsidRPr="001D0938">
        <w:t>sdt</w:t>
      </w:r>
      <w:proofErr w:type="spellEnd"/>
      <w:r w:rsidRPr="001D0938">
        <w:t>。</w:t>
      </w:r>
    </w:p>
    <w:p w:rsidR="00346256" w:rsidRPr="001D0938" w:rsidRDefault="00A57716" w:rsidP="005C0A0F">
      <w:pPr>
        <w:pStyle w:val="af9"/>
        <w:ind w:firstLine="480"/>
      </w:pPr>
      <w:r w:rsidRPr="001D0938">
        <w:lastRenderedPageBreak/>
        <w:t>对于</w:t>
      </w:r>
      <w:r w:rsidRPr="001D0938">
        <w:t>general</w:t>
      </w:r>
      <w:r w:rsidRPr="001D0938">
        <w:t>类型工程，</w:t>
      </w:r>
      <w:r w:rsidR="00A51868" w:rsidRPr="001D0938">
        <w:t>pin-file</w:t>
      </w:r>
      <w:r w:rsidR="006469AC" w:rsidRPr="001D0938">
        <w:t>文件</w:t>
      </w:r>
      <w:r w:rsidR="00A51868" w:rsidRPr="001D0938">
        <w:t>将</w:t>
      </w:r>
      <w:r w:rsidR="00D91E84" w:rsidRPr="001D0938">
        <w:t>DUT</w:t>
      </w:r>
      <w:r w:rsidR="00D91E84" w:rsidRPr="001D0938">
        <w:t>顶层模块的</w:t>
      </w:r>
      <w:r w:rsidR="00077FF7" w:rsidRPr="001D0938">
        <w:t>输入</w:t>
      </w:r>
      <w:r w:rsidR="00A51868" w:rsidRPr="001D0938">
        <w:t>、</w:t>
      </w:r>
      <w:r w:rsidR="00077FF7" w:rsidRPr="001D0938">
        <w:t>输出</w:t>
      </w:r>
      <w:r w:rsidR="00A51868" w:rsidRPr="001D0938">
        <w:t>端口组织成接口。</w:t>
      </w:r>
      <w:proofErr w:type="spellStart"/>
      <w:r w:rsidR="00A51868" w:rsidRPr="001D0938">
        <w:t>Semu</w:t>
      </w:r>
      <w:proofErr w:type="spellEnd"/>
      <w:r w:rsidR="00A51868" w:rsidRPr="001D0938">
        <w:t>软件根据</w:t>
      </w:r>
      <w:r w:rsidR="00A51868" w:rsidRPr="001D0938">
        <w:t>pin-file</w:t>
      </w:r>
      <w:r w:rsidR="00A51868" w:rsidRPr="001D0938">
        <w:t>中接口的分类自动生成</w:t>
      </w:r>
      <w:r w:rsidR="00A51868" w:rsidRPr="001D0938">
        <w:t>testbench</w:t>
      </w:r>
      <w:r w:rsidR="00A51868" w:rsidRPr="001D0938">
        <w:t>与</w:t>
      </w:r>
      <w:r w:rsidR="00A51868" w:rsidRPr="001D0938">
        <w:t>DUT</w:t>
      </w:r>
      <w:r w:rsidR="00A51868" w:rsidRPr="001D0938">
        <w:t>相互通信的</w:t>
      </w:r>
      <w:proofErr w:type="spellStart"/>
      <w:r w:rsidR="00A51868" w:rsidRPr="001D0938">
        <w:t>transactor</w:t>
      </w:r>
      <w:proofErr w:type="spellEnd"/>
      <w:r w:rsidR="00A51868" w:rsidRPr="001D0938">
        <w:t>，不同的接口类型会生成不同的</w:t>
      </w:r>
      <w:proofErr w:type="spellStart"/>
      <w:r w:rsidR="00A51868" w:rsidRPr="001D0938">
        <w:t>transactor</w:t>
      </w:r>
      <w:proofErr w:type="spellEnd"/>
      <w:r w:rsidR="00A51868" w:rsidRPr="001D0938">
        <w:t>。</w:t>
      </w:r>
    </w:p>
    <w:p w:rsidR="000E4815" w:rsidRPr="001D0938" w:rsidRDefault="000E4815" w:rsidP="005C0A0F">
      <w:pPr>
        <w:pStyle w:val="af9"/>
        <w:ind w:firstLine="480"/>
      </w:pPr>
      <w:r w:rsidRPr="001D0938">
        <w:t>对于</w:t>
      </w:r>
      <w:proofErr w:type="spellStart"/>
      <w:r w:rsidRPr="001D0938">
        <w:t>general_putget</w:t>
      </w:r>
      <w:proofErr w:type="spellEnd"/>
      <w:r w:rsidRPr="001D0938">
        <w:t>类型工程，</w:t>
      </w:r>
      <w:proofErr w:type="spellStart"/>
      <w:r w:rsidR="00C26ABE" w:rsidRPr="001D0938">
        <w:t>Semu</w:t>
      </w:r>
      <w:proofErr w:type="spellEnd"/>
      <w:r w:rsidR="00C26ABE" w:rsidRPr="001D0938">
        <w:t>会自动将</w:t>
      </w:r>
      <w:r w:rsidR="0063226E" w:rsidRPr="001D0938">
        <w:t>DUT</w:t>
      </w:r>
      <w:r w:rsidR="0063226E" w:rsidRPr="001D0938">
        <w:t>顶层模块的输入端口组织成</w:t>
      </w:r>
      <w:r w:rsidR="0063226E" w:rsidRPr="001D0938">
        <w:t>PUT</w:t>
      </w:r>
      <w:r w:rsidR="0063226E" w:rsidRPr="001D0938">
        <w:t>接口，将输出端口组织成</w:t>
      </w:r>
      <w:r w:rsidR="0063226E" w:rsidRPr="001D0938">
        <w:t>GET</w:t>
      </w:r>
      <w:r w:rsidR="0063226E" w:rsidRPr="001D0938">
        <w:t>接口，</w:t>
      </w:r>
      <w:r w:rsidR="002D6F8C" w:rsidRPr="001D0938">
        <w:t>同时自动生成</w:t>
      </w:r>
      <w:r w:rsidR="002D6F8C" w:rsidRPr="001D0938">
        <w:t>pin-file</w:t>
      </w:r>
      <w:r w:rsidR="002D6F8C" w:rsidRPr="001D0938">
        <w:t>文件。</w:t>
      </w:r>
    </w:p>
    <w:p w:rsidR="003B6FCE" w:rsidRPr="001D0938" w:rsidRDefault="003B6FCE" w:rsidP="005C0A0F">
      <w:pPr>
        <w:pStyle w:val="af9"/>
        <w:ind w:firstLine="480"/>
      </w:pPr>
      <w:r w:rsidRPr="001D0938">
        <w:t>对于</w:t>
      </w:r>
      <w:proofErr w:type="spellStart"/>
      <w:r w:rsidRPr="001D0938">
        <w:t>sdt</w:t>
      </w:r>
      <w:proofErr w:type="spellEnd"/>
      <w:r w:rsidRPr="001D0938">
        <w:t>类型工程，</w:t>
      </w:r>
      <w:r w:rsidR="00BE395B" w:rsidRPr="001D0938">
        <w:t>用户需要手写</w:t>
      </w:r>
      <w:proofErr w:type="spellStart"/>
      <w:r w:rsidR="006E1084" w:rsidRPr="001D0938">
        <w:t>t_gen.tcl</w:t>
      </w:r>
      <w:proofErr w:type="spellEnd"/>
      <w:r w:rsidR="006E1084" w:rsidRPr="001D0938">
        <w:t>文件</w:t>
      </w:r>
      <w:r w:rsidR="00F85B4A" w:rsidRPr="001D0938">
        <w:t>代替</w:t>
      </w:r>
      <w:r w:rsidR="00F85B4A" w:rsidRPr="001D0938">
        <w:t>pin-file</w:t>
      </w:r>
      <w:r w:rsidR="00F85B4A" w:rsidRPr="001D0938">
        <w:t>文件</w:t>
      </w:r>
      <w:r w:rsidR="003D7624" w:rsidRPr="001D0938">
        <w:t>，</w:t>
      </w:r>
      <w:proofErr w:type="spellStart"/>
      <w:r w:rsidR="003D7624" w:rsidRPr="001D0938">
        <w:t>t_gen.tcl</w:t>
      </w:r>
      <w:proofErr w:type="spellEnd"/>
      <w:r w:rsidR="003D7624" w:rsidRPr="001D0938">
        <w:t>文件的详细信息请参见</w:t>
      </w:r>
      <w:r w:rsidR="003D7624" w:rsidRPr="001D0938">
        <w:fldChar w:fldCharType="begin"/>
      </w:r>
      <w:r w:rsidR="003D7624" w:rsidRPr="001D0938">
        <w:instrText xml:space="preserve"> REF _Ref448919636 \h </w:instrText>
      </w:r>
      <w:r w:rsidR="001D0938">
        <w:instrText xml:space="preserve"> \* MERGEFORMAT </w:instrText>
      </w:r>
      <w:r w:rsidR="003D7624" w:rsidRPr="001D0938">
        <w:fldChar w:fldCharType="separate"/>
      </w:r>
      <w:r w:rsidR="00EA51EB" w:rsidRPr="001D0938">
        <w:t xml:space="preserve">3.1.3 </w:t>
      </w:r>
      <w:proofErr w:type="spellStart"/>
      <w:r w:rsidR="00EA51EB" w:rsidRPr="001D0938">
        <w:t>t_gen.tcl</w:t>
      </w:r>
      <w:proofErr w:type="spellEnd"/>
      <w:r w:rsidR="00EA51EB" w:rsidRPr="001D0938">
        <w:t>文件</w:t>
      </w:r>
      <w:r w:rsidR="003D7624" w:rsidRPr="001D0938">
        <w:fldChar w:fldCharType="end"/>
      </w:r>
      <w:r w:rsidR="00B2291D" w:rsidRPr="001D0938">
        <w:t>和</w:t>
      </w:r>
      <w:r w:rsidR="00B2291D" w:rsidRPr="001D0938">
        <w:fldChar w:fldCharType="begin"/>
      </w:r>
      <w:r w:rsidR="00B2291D" w:rsidRPr="001D0938">
        <w:instrText xml:space="preserve"> REF _Ref448919667 \h </w:instrText>
      </w:r>
      <w:r w:rsidR="001D0938">
        <w:instrText xml:space="preserve"> \* MERGEFORMAT </w:instrText>
      </w:r>
      <w:r w:rsidR="00B2291D" w:rsidRPr="001D0938">
        <w:fldChar w:fldCharType="separate"/>
      </w:r>
      <w:r w:rsidR="00EA51EB" w:rsidRPr="001D0938">
        <w:t>附录</w:t>
      </w:r>
      <w:r w:rsidR="00B2291D" w:rsidRPr="001D0938">
        <w:fldChar w:fldCharType="end"/>
      </w:r>
      <w:r w:rsidR="006E1084" w:rsidRPr="001D0938">
        <w:t>。</w:t>
      </w:r>
    </w:p>
    <w:p w:rsidR="003C0FDB" w:rsidRPr="001D0938" w:rsidRDefault="009A084D" w:rsidP="00A67A96">
      <w:pPr>
        <w:pStyle w:val="4"/>
        <w:spacing w:before="156" w:after="156"/>
        <w:rPr>
          <w:rFonts w:cs="Times New Roman"/>
        </w:rPr>
      </w:pPr>
      <w:r w:rsidRPr="001D0938">
        <w:rPr>
          <w:rFonts w:cs="Times New Roman"/>
        </w:rPr>
        <w:t xml:space="preserve">3.4.1 </w:t>
      </w:r>
      <w:r w:rsidR="000732EA" w:rsidRPr="001D0938">
        <w:rPr>
          <w:rFonts w:cs="Times New Roman"/>
        </w:rPr>
        <w:t>接口类型</w:t>
      </w:r>
    </w:p>
    <w:p w:rsidR="00A51868" w:rsidRPr="001D0938" w:rsidRDefault="00A51868" w:rsidP="0054213E">
      <w:pPr>
        <w:pStyle w:val="af9"/>
        <w:ind w:firstLine="480"/>
      </w:pPr>
      <w:r w:rsidRPr="001D0938">
        <w:t>目前，</w:t>
      </w:r>
      <w:proofErr w:type="spellStart"/>
      <w:r w:rsidRPr="001D0938">
        <w:t>Semu</w:t>
      </w:r>
      <w:proofErr w:type="spellEnd"/>
      <w:r w:rsidRPr="001D0938">
        <w:t>支持</w:t>
      </w:r>
      <w:r w:rsidR="00AD1FDB" w:rsidRPr="001D0938">
        <w:t>2</w:t>
      </w:r>
      <w:r w:rsidRPr="001D0938">
        <w:t>种接口类型：</w:t>
      </w:r>
      <w:r w:rsidR="00C568B9" w:rsidRPr="001D0938">
        <w:t>Ports</w:t>
      </w:r>
      <w:r w:rsidR="00C568B9" w:rsidRPr="001D0938">
        <w:t>、</w:t>
      </w:r>
      <w:r w:rsidR="00C568B9" w:rsidRPr="001D0938">
        <w:t>Handshake (Ready/Enable)</w:t>
      </w:r>
      <w:r w:rsidR="00C568B9" w:rsidRPr="001D0938">
        <w:t>。</w:t>
      </w:r>
    </w:p>
    <w:p w:rsidR="00746B4C" w:rsidRPr="0054213E" w:rsidRDefault="009567FD" w:rsidP="00806A9E">
      <w:pPr>
        <w:pStyle w:val="af9"/>
        <w:numPr>
          <w:ilvl w:val="0"/>
          <w:numId w:val="29"/>
        </w:numPr>
        <w:ind w:firstLineChars="0"/>
      </w:pPr>
      <w:r w:rsidRPr="0054213E">
        <w:t>Port</w:t>
      </w:r>
      <w:r w:rsidRPr="0054213E">
        <w:t>接口</w:t>
      </w:r>
    </w:p>
    <w:p w:rsidR="00933FC0" w:rsidRPr="001D0938" w:rsidRDefault="00BE1E67" w:rsidP="0054213E">
      <w:pPr>
        <w:pStyle w:val="af9"/>
        <w:ind w:firstLine="480"/>
      </w:pPr>
      <w:r w:rsidRPr="001D0938">
        <w:t>Port</w:t>
      </w:r>
      <w:r w:rsidRPr="001D0938">
        <w:t>接口是标准的</w:t>
      </w:r>
      <w:r w:rsidRPr="001D0938">
        <w:t>RTL</w:t>
      </w:r>
      <w:r w:rsidRPr="001D0938">
        <w:t>的输入输出端口。</w:t>
      </w:r>
      <w:r w:rsidR="00710DE6" w:rsidRPr="001D0938">
        <w:t>每个</w:t>
      </w:r>
      <w:r w:rsidR="00710DE6" w:rsidRPr="001D0938">
        <w:t>input</w:t>
      </w:r>
      <w:r w:rsidR="00710DE6" w:rsidRPr="001D0938">
        <w:t>、</w:t>
      </w:r>
      <w:r w:rsidR="00710DE6" w:rsidRPr="001D0938">
        <w:t>output</w:t>
      </w:r>
      <w:r w:rsidR="00710DE6" w:rsidRPr="001D0938">
        <w:t>端口通过</w:t>
      </w:r>
      <w:proofErr w:type="spellStart"/>
      <w:r w:rsidR="00710DE6" w:rsidRPr="001D0938">
        <w:t>Semu</w:t>
      </w:r>
      <w:proofErr w:type="spellEnd"/>
      <w:r w:rsidR="00710DE6" w:rsidRPr="001D0938">
        <w:t>生成的</w:t>
      </w:r>
      <w:proofErr w:type="spellStart"/>
      <w:r w:rsidR="00710DE6" w:rsidRPr="001D0938">
        <w:t>transactor</w:t>
      </w:r>
      <w:proofErr w:type="spellEnd"/>
      <w:r w:rsidR="00710DE6" w:rsidRPr="001D0938">
        <w:t>直接完成</w:t>
      </w:r>
      <w:r w:rsidR="00710DE6" w:rsidRPr="001D0938">
        <w:t>testbench</w:t>
      </w:r>
      <w:r w:rsidR="00710DE6" w:rsidRPr="001D0938">
        <w:t>与</w:t>
      </w:r>
      <w:r w:rsidR="00710DE6" w:rsidRPr="001D0938">
        <w:t>DUT</w:t>
      </w:r>
      <w:r w:rsidR="00710DE6" w:rsidRPr="001D0938">
        <w:t>之间的通信。</w:t>
      </w:r>
      <w:proofErr w:type="spellStart"/>
      <w:r w:rsidR="00710DE6" w:rsidRPr="001D0938">
        <w:t>Semu</w:t>
      </w:r>
      <w:proofErr w:type="spellEnd"/>
      <w:r w:rsidR="00710DE6" w:rsidRPr="001D0938">
        <w:t>软件为每个端口生成</w:t>
      </w:r>
      <w:r w:rsidR="00710DE6" w:rsidRPr="001D0938">
        <w:t>C-API</w:t>
      </w:r>
      <w:r w:rsidR="00710DE6" w:rsidRPr="001D0938">
        <w:t>，通过</w:t>
      </w:r>
      <w:r w:rsidR="00710DE6" w:rsidRPr="001D0938">
        <w:t>C-API</w:t>
      </w:r>
      <w:r w:rsidR="00710DE6" w:rsidRPr="001D0938">
        <w:t>可以实现</w:t>
      </w:r>
      <w:r w:rsidR="00710DE6" w:rsidRPr="001D0938">
        <w:t>testbench</w:t>
      </w:r>
      <w:r w:rsidR="00710DE6" w:rsidRPr="001D0938">
        <w:t>分别向</w:t>
      </w:r>
      <w:r w:rsidR="00710DE6" w:rsidRPr="001D0938">
        <w:t>DUT</w:t>
      </w:r>
      <w:r w:rsidR="00710DE6" w:rsidRPr="001D0938">
        <w:t>指定端口发送数据或接收</w:t>
      </w:r>
      <w:r w:rsidR="00710DE6" w:rsidRPr="001D0938">
        <w:t>DUT</w:t>
      </w:r>
      <w:r w:rsidR="00710DE6" w:rsidRPr="001D0938">
        <w:t>指定端口返回的数据。</w:t>
      </w:r>
      <w:r w:rsidR="007F4805" w:rsidRPr="001D0938">
        <w:t>设计中可以有</w:t>
      </w:r>
      <w:r w:rsidR="007F4805" w:rsidRPr="001D0938">
        <w:t>0</w:t>
      </w:r>
      <w:r w:rsidR="007F4805" w:rsidRPr="001D0938">
        <w:t>、</w:t>
      </w:r>
      <w:r w:rsidR="007F4805" w:rsidRPr="001D0938">
        <w:t>1</w:t>
      </w:r>
      <w:r w:rsidR="007F4805" w:rsidRPr="001D0938">
        <w:t>或更多的</w:t>
      </w:r>
      <w:r w:rsidR="006135E8" w:rsidRPr="001D0938">
        <w:t>端口</w:t>
      </w:r>
      <w:r w:rsidR="007F4805" w:rsidRPr="001D0938">
        <w:t>。</w:t>
      </w:r>
      <w:r w:rsidR="005F1FA5" w:rsidRPr="001D0938">
        <w:t>目前，</w:t>
      </w:r>
      <w:proofErr w:type="spellStart"/>
      <w:r w:rsidR="005F1FA5" w:rsidRPr="001D0938">
        <w:t>Semu</w:t>
      </w:r>
      <w:proofErr w:type="spellEnd"/>
      <w:r w:rsidR="005F1FA5" w:rsidRPr="001D0938">
        <w:t>不支持</w:t>
      </w:r>
      <w:proofErr w:type="spellStart"/>
      <w:r w:rsidR="005F1FA5" w:rsidRPr="001D0938">
        <w:t>inout</w:t>
      </w:r>
      <w:proofErr w:type="spellEnd"/>
      <w:r w:rsidR="005F1FA5" w:rsidRPr="001D0938">
        <w:t>类型的端口。</w:t>
      </w:r>
    </w:p>
    <w:p w:rsidR="001642AE" w:rsidRPr="0054213E" w:rsidRDefault="00746B4C" w:rsidP="00806A9E">
      <w:pPr>
        <w:pStyle w:val="af9"/>
        <w:numPr>
          <w:ilvl w:val="0"/>
          <w:numId w:val="29"/>
        </w:numPr>
        <w:ind w:firstLineChars="0"/>
      </w:pPr>
      <w:r w:rsidRPr="0054213E">
        <w:t>Handshake (Ready/Enable)</w:t>
      </w:r>
      <w:r w:rsidR="009567FD" w:rsidRPr="0054213E">
        <w:t>接口</w:t>
      </w:r>
    </w:p>
    <w:p w:rsidR="0043351B" w:rsidRPr="001D0938" w:rsidRDefault="00276119" w:rsidP="0054213E">
      <w:pPr>
        <w:pStyle w:val="af9"/>
        <w:ind w:firstLine="480"/>
      </w:pPr>
      <w:r w:rsidRPr="001D0938">
        <w:t>H</w:t>
      </w:r>
      <w:r w:rsidR="00352627" w:rsidRPr="001D0938">
        <w:t>andshake</w:t>
      </w:r>
      <w:r w:rsidR="00352627" w:rsidRPr="001D0938">
        <w:t>接口</w:t>
      </w:r>
      <w:r w:rsidR="00D62C38" w:rsidRPr="001D0938">
        <w:t>实现了一个</w:t>
      </w:r>
      <w:r w:rsidR="00D62C38" w:rsidRPr="001D0938">
        <w:t>Ready/Enable</w:t>
      </w:r>
      <w:r w:rsidR="00D62C38" w:rsidRPr="001D0938">
        <w:t>协议。</w:t>
      </w:r>
      <w:r w:rsidR="00330D0E" w:rsidRPr="001D0938">
        <w:t>设计中可以包含</w:t>
      </w:r>
      <w:r w:rsidR="00330D0E" w:rsidRPr="001D0938">
        <w:t>0</w:t>
      </w:r>
      <w:r w:rsidR="00330D0E" w:rsidRPr="001D0938">
        <w:t>、</w:t>
      </w:r>
      <w:r w:rsidR="00330D0E" w:rsidRPr="001D0938">
        <w:t>1</w:t>
      </w:r>
      <w:r w:rsidR="00330D0E" w:rsidRPr="001D0938">
        <w:t>或更多的</w:t>
      </w:r>
      <w:r w:rsidR="00330D0E" w:rsidRPr="001D0938">
        <w:t>handshake</w:t>
      </w:r>
      <w:r w:rsidR="00330D0E" w:rsidRPr="001D0938">
        <w:t>接口。</w:t>
      </w:r>
      <w:r w:rsidR="0043351B" w:rsidRPr="001D0938">
        <w:t>每个</w:t>
      </w:r>
      <w:r w:rsidR="00B11C0D" w:rsidRPr="001D0938">
        <w:t>H</w:t>
      </w:r>
      <w:r w:rsidR="0043351B" w:rsidRPr="001D0938">
        <w:t>andshake</w:t>
      </w:r>
      <w:r w:rsidR="008A2FB6" w:rsidRPr="001D0938">
        <w:t>接口</w:t>
      </w:r>
      <w:r w:rsidR="00A85D70" w:rsidRPr="001D0938">
        <w:t>由</w:t>
      </w:r>
      <w:r w:rsidR="0043351B" w:rsidRPr="001D0938">
        <w:t>3</w:t>
      </w:r>
      <w:r w:rsidR="0043351B" w:rsidRPr="001D0938">
        <w:t>部分</w:t>
      </w:r>
      <w:r w:rsidR="00A85D70" w:rsidRPr="001D0938">
        <w:t>组成</w:t>
      </w:r>
      <w:r w:rsidR="007240FC">
        <w:rPr>
          <w:rFonts w:hint="eastAsia"/>
        </w:rPr>
        <w:t>：</w:t>
      </w:r>
    </w:p>
    <w:p w:rsidR="0054734E" w:rsidRPr="007240FC" w:rsidRDefault="00822F31"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一个</w:t>
      </w:r>
      <w:r w:rsidR="00105564" w:rsidRPr="007240FC">
        <w:rPr>
          <w:rFonts w:eastAsiaTheme="majorEastAsia" w:cs="Times New Roman"/>
          <w:sz w:val="24"/>
          <w:szCs w:val="24"/>
        </w:rPr>
        <w:t>或多个</w:t>
      </w:r>
      <w:r w:rsidRPr="007240FC">
        <w:rPr>
          <w:rFonts w:eastAsiaTheme="majorEastAsia" w:cs="Times New Roman"/>
          <w:sz w:val="24"/>
          <w:szCs w:val="24"/>
        </w:rPr>
        <w:t>输入</w:t>
      </w:r>
      <w:r w:rsidR="00015BDA" w:rsidRPr="007240FC">
        <w:rPr>
          <w:rFonts w:eastAsiaTheme="majorEastAsia" w:cs="Times New Roman"/>
          <w:sz w:val="24"/>
          <w:szCs w:val="24"/>
        </w:rPr>
        <w:t>、</w:t>
      </w:r>
      <w:r w:rsidRPr="007240FC">
        <w:rPr>
          <w:rFonts w:eastAsiaTheme="majorEastAsia" w:cs="Times New Roman"/>
          <w:sz w:val="24"/>
          <w:szCs w:val="24"/>
        </w:rPr>
        <w:t>输出数据端口；</w:t>
      </w:r>
      <w:r w:rsidR="00E64BAD" w:rsidRPr="007240FC">
        <w:rPr>
          <w:rFonts w:eastAsiaTheme="majorEastAsia" w:cs="Times New Roman"/>
          <w:sz w:val="24"/>
          <w:szCs w:val="24"/>
        </w:rPr>
        <w:t>在</w:t>
      </w:r>
      <w:r w:rsidR="00321FDD" w:rsidRPr="007240FC">
        <w:rPr>
          <w:rFonts w:eastAsiaTheme="majorEastAsia" w:cs="Times New Roman"/>
          <w:sz w:val="24"/>
          <w:szCs w:val="24"/>
        </w:rPr>
        <w:t>H</w:t>
      </w:r>
      <w:r w:rsidR="00E64BAD" w:rsidRPr="007240FC">
        <w:rPr>
          <w:rFonts w:eastAsiaTheme="majorEastAsia" w:cs="Times New Roman"/>
          <w:sz w:val="24"/>
          <w:szCs w:val="24"/>
        </w:rPr>
        <w:t>andshake</w:t>
      </w:r>
      <w:r w:rsidR="00321FDD" w:rsidRPr="007240FC">
        <w:rPr>
          <w:rFonts w:eastAsiaTheme="majorEastAsia" w:cs="Times New Roman"/>
          <w:sz w:val="24"/>
          <w:szCs w:val="24"/>
        </w:rPr>
        <w:t>接口</w:t>
      </w:r>
      <w:r w:rsidR="00E64BAD" w:rsidRPr="007240FC">
        <w:rPr>
          <w:rFonts w:eastAsiaTheme="majorEastAsia" w:cs="Times New Roman"/>
          <w:sz w:val="24"/>
          <w:szCs w:val="24"/>
        </w:rPr>
        <w:t>中的所有的数据端口必须是同向的（输入或输出）。</w:t>
      </w:r>
    </w:p>
    <w:p w:rsidR="00E64BAD" w:rsidRPr="007240FC" w:rsidRDefault="00426B2C"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一个输出的单比特</w:t>
      </w:r>
      <w:r w:rsidRPr="007240FC">
        <w:rPr>
          <w:rFonts w:eastAsiaTheme="majorEastAsia" w:cs="Times New Roman"/>
          <w:sz w:val="24"/>
          <w:szCs w:val="24"/>
        </w:rPr>
        <w:t>RDY</w:t>
      </w:r>
      <w:r w:rsidRPr="007240FC">
        <w:rPr>
          <w:rFonts w:eastAsiaTheme="majorEastAsia" w:cs="Times New Roman"/>
          <w:sz w:val="24"/>
          <w:szCs w:val="24"/>
        </w:rPr>
        <w:t>（</w:t>
      </w:r>
      <w:proofErr w:type="spellStart"/>
      <w:r w:rsidRPr="007240FC">
        <w:rPr>
          <w:rFonts w:eastAsiaTheme="majorEastAsia" w:cs="Times New Roman"/>
          <w:sz w:val="24"/>
          <w:szCs w:val="24"/>
        </w:rPr>
        <w:t>raedy</w:t>
      </w:r>
      <w:proofErr w:type="spellEnd"/>
      <w:r w:rsidRPr="007240FC">
        <w:rPr>
          <w:rFonts w:eastAsiaTheme="majorEastAsia" w:cs="Times New Roman"/>
          <w:sz w:val="24"/>
          <w:szCs w:val="24"/>
        </w:rPr>
        <w:t>）端口。</w:t>
      </w:r>
    </w:p>
    <w:p w:rsidR="00426B2C" w:rsidRPr="007240FC" w:rsidRDefault="008C7A4C"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一个输入的单比特</w:t>
      </w:r>
      <w:r w:rsidRPr="007240FC">
        <w:rPr>
          <w:rFonts w:eastAsiaTheme="majorEastAsia" w:cs="Times New Roman"/>
          <w:sz w:val="24"/>
          <w:szCs w:val="24"/>
        </w:rPr>
        <w:t>E</w:t>
      </w:r>
      <w:r w:rsidR="00465387" w:rsidRPr="007240FC">
        <w:rPr>
          <w:rFonts w:eastAsiaTheme="majorEastAsia" w:cs="Times New Roman"/>
          <w:sz w:val="24"/>
          <w:szCs w:val="24"/>
        </w:rPr>
        <w:t>N</w:t>
      </w:r>
      <w:r w:rsidRPr="007240FC">
        <w:rPr>
          <w:rFonts w:eastAsiaTheme="majorEastAsia" w:cs="Times New Roman"/>
          <w:sz w:val="24"/>
          <w:szCs w:val="24"/>
        </w:rPr>
        <w:t>（</w:t>
      </w:r>
      <w:r w:rsidRPr="007240FC">
        <w:rPr>
          <w:rFonts w:eastAsiaTheme="majorEastAsia" w:cs="Times New Roman"/>
          <w:sz w:val="24"/>
          <w:szCs w:val="24"/>
        </w:rPr>
        <w:t>enable</w:t>
      </w:r>
      <w:r w:rsidRPr="007240FC">
        <w:rPr>
          <w:rFonts w:eastAsiaTheme="majorEastAsia" w:cs="Times New Roman"/>
          <w:sz w:val="24"/>
          <w:szCs w:val="24"/>
        </w:rPr>
        <w:t>）端口。</w:t>
      </w:r>
    </w:p>
    <w:p w:rsidR="001900B8" w:rsidRPr="001D0938" w:rsidRDefault="007A7914" w:rsidP="007240FC">
      <w:pPr>
        <w:pStyle w:val="af9"/>
        <w:ind w:firstLine="480"/>
      </w:pPr>
      <w:r w:rsidRPr="001D0938">
        <w:t>Ready/Enable</w:t>
      </w:r>
      <w:r w:rsidR="003D7D00" w:rsidRPr="001D0938">
        <w:t>协议如下：</w:t>
      </w:r>
    </w:p>
    <w:p w:rsidR="003D7D00" w:rsidRPr="007240FC" w:rsidRDefault="00EF42C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当</w:t>
      </w:r>
      <w:r w:rsidRPr="007240FC">
        <w:rPr>
          <w:rFonts w:eastAsiaTheme="majorEastAsia" w:cs="Times New Roman"/>
          <w:sz w:val="24"/>
          <w:szCs w:val="24"/>
        </w:rPr>
        <w:t>DUT</w:t>
      </w:r>
      <w:r w:rsidRPr="007240FC">
        <w:rPr>
          <w:rFonts w:eastAsiaTheme="majorEastAsia" w:cs="Times New Roman"/>
          <w:sz w:val="24"/>
          <w:szCs w:val="24"/>
        </w:rPr>
        <w:t>准备好后，</w:t>
      </w:r>
      <w:r w:rsidRPr="007240FC">
        <w:rPr>
          <w:rFonts w:eastAsiaTheme="majorEastAsia" w:cs="Times New Roman"/>
          <w:sz w:val="24"/>
          <w:szCs w:val="24"/>
        </w:rPr>
        <w:t>DUT</w:t>
      </w:r>
      <w:r w:rsidRPr="007240FC">
        <w:rPr>
          <w:rFonts w:eastAsiaTheme="majorEastAsia" w:cs="Times New Roman"/>
          <w:sz w:val="24"/>
          <w:szCs w:val="24"/>
        </w:rPr>
        <w:t>将</w:t>
      </w:r>
      <w:r w:rsidRPr="007240FC">
        <w:rPr>
          <w:rFonts w:eastAsiaTheme="majorEastAsia" w:cs="Times New Roman"/>
          <w:sz w:val="24"/>
          <w:szCs w:val="24"/>
        </w:rPr>
        <w:t>RDY</w:t>
      </w:r>
      <w:r w:rsidRPr="007240FC">
        <w:rPr>
          <w:rFonts w:eastAsiaTheme="majorEastAsia" w:cs="Times New Roman"/>
          <w:sz w:val="24"/>
          <w:szCs w:val="24"/>
        </w:rPr>
        <w:t>信号拉高，</w:t>
      </w:r>
      <w:r w:rsidR="00654C0D" w:rsidRPr="007240FC">
        <w:rPr>
          <w:rFonts w:eastAsiaTheme="majorEastAsia" w:cs="Times New Roman"/>
          <w:sz w:val="24"/>
          <w:szCs w:val="24"/>
        </w:rPr>
        <w:t>并且</w:t>
      </w:r>
      <w:r w:rsidR="00654C0D" w:rsidRPr="007240FC">
        <w:rPr>
          <w:rFonts w:eastAsiaTheme="majorEastAsia" w:cs="Times New Roman"/>
          <w:sz w:val="24"/>
          <w:szCs w:val="24"/>
        </w:rPr>
        <w:t>RDY</w:t>
      </w:r>
      <w:r w:rsidR="00654C0D" w:rsidRPr="007240FC">
        <w:rPr>
          <w:rFonts w:eastAsiaTheme="majorEastAsia" w:cs="Times New Roman"/>
          <w:sz w:val="24"/>
          <w:szCs w:val="24"/>
        </w:rPr>
        <w:t>信号是否拉高与输入的</w:t>
      </w:r>
      <w:r w:rsidR="00654C0D" w:rsidRPr="007240FC">
        <w:rPr>
          <w:rFonts w:eastAsiaTheme="majorEastAsia" w:cs="Times New Roman"/>
          <w:sz w:val="24"/>
          <w:szCs w:val="24"/>
        </w:rPr>
        <w:t>EN</w:t>
      </w:r>
      <w:r w:rsidR="00654C0D" w:rsidRPr="007240FC">
        <w:rPr>
          <w:rFonts w:eastAsiaTheme="majorEastAsia" w:cs="Times New Roman"/>
          <w:sz w:val="24"/>
          <w:szCs w:val="24"/>
        </w:rPr>
        <w:t>信号和输入的数据总线无关。</w:t>
      </w:r>
      <w:r w:rsidR="00A32B0D" w:rsidRPr="007240FC">
        <w:rPr>
          <w:rFonts w:eastAsiaTheme="majorEastAsia" w:cs="Times New Roman"/>
          <w:sz w:val="24"/>
          <w:szCs w:val="24"/>
        </w:rPr>
        <w:t>特别注意，</w:t>
      </w:r>
      <w:r w:rsidR="003C1905" w:rsidRPr="007240FC">
        <w:rPr>
          <w:rFonts w:eastAsiaTheme="majorEastAsia" w:cs="Times New Roman"/>
          <w:sz w:val="24"/>
          <w:szCs w:val="24"/>
        </w:rPr>
        <w:t>从</w:t>
      </w:r>
      <w:r w:rsidR="003C1905" w:rsidRPr="007240FC">
        <w:rPr>
          <w:rFonts w:eastAsiaTheme="majorEastAsia" w:cs="Times New Roman"/>
          <w:sz w:val="24"/>
          <w:szCs w:val="24"/>
        </w:rPr>
        <w:t>EN</w:t>
      </w:r>
      <w:r w:rsidR="003C1905" w:rsidRPr="007240FC">
        <w:rPr>
          <w:rFonts w:eastAsiaTheme="majorEastAsia" w:cs="Times New Roman"/>
          <w:sz w:val="24"/>
          <w:szCs w:val="24"/>
        </w:rPr>
        <w:t>到</w:t>
      </w:r>
      <w:r w:rsidR="003C1905" w:rsidRPr="007240FC">
        <w:rPr>
          <w:rFonts w:eastAsiaTheme="majorEastAsia" w:cs="Times New Roman"/>
          <w:sz w:val="24"/>
          <w:szCs w:val="24"/>
        </w:rPr>
        <w:t>RDY</w:t>
      </w:r>
      <w:r w:rsidR="003C1905" w:rsidRPr="007240FC">
        <w:rPr>
          <w:rFonts w:eastAsiaTheme="majorEastAsia" w:cs="Times New Roman"/>
          <w:sz w:val="24"/>
          <w:szCs w:val="24"/>
        </w:rPr>
        <w:t>之间不应该存在组合逻辑。</w:t>
      </w:r>
    </w:p>
    <w:p w:rsidR="003C1905" w:rsidRPr="007240FC" w:rsidRDefault="008E5B39"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只有在</w:t>
      </w:r>
      <w:r w:rsidRPr="007240FC">
        <w:rPr>
          <w:rFonts w:eastAsiaTheme="majorEastAsia" w:cs="Times New Roman"/>
          <w:sz w:val="24"/>
          <w:szCs w:val="24"/>
        </w:rPr>
        <w:t>DUT</w:t>
      </w:r>
      <w:r w:rsidRPr="007240FC">
        <w:rPr>
          <w:rFonts w:eastAsiaTheme="majorEastAsia" w:cs="Times New Roman"/>
          <w:sz w:val="24"/>
          <w:szCs w:val="24"/>
        </w:rPr>
        <w:t>将</w:t>
      </w:r>
      <w:r w:rsidRPr="007240FC">
        <w:rPr>
          <w:rFonts w:eastAsiaTheme="majorEastAsia" w:cs="Times New Roman"/>
          <w:sz w:val="24"/>
          <w:szCs w:val="24"/>
        </w:rPr>
        <w:t>RDY</w:t>
      </w:r>
      <w:r w:rsidRPr="007240FC">
        <w:rPr>
          <w:rFonts w:eastAsiaTheme="majorEastAsia" w:cs="Times New Roman"/>
          <w:sz w:val="24"/>
          <w:szCs w:val="24"/>
        </w:rPr>
        <w:t>信号拉高后，</w:t>
      </w:r>
      <w:proofErr w:type="spellStart"/>
      <w:r w:rsidRPr="007240FC">
        <w:rPr>
          <w:rFonts w:eastAsiaTheme="majorEastAsia" w:cs="Times New Roman"/>
          <w:sz w:val="24"/>
          <w:szCs w:val="24"/>
        </w:rPr>
        <w:t>Semu</w:t>
      </w:r>
      <w:proofErr w:type="spellEnd"/>
      <w:r w:rsidRPr="007240FC">
        <w:rPr>
          <w:rFonts w:eastAsiaTheme="majorEastAsia" w:cs="Times New Roman"/>
          <w:sz w:val="24"/>
          <w:szCs w:val="24"/>
        </w:rPr>
        <w:t>才可以将</w:t>
      </w:r>
      <w:r w:rsidRPr="007240FC">
        <w:rPr>
          <w:rFonts w:eastAsiaTheme="majorEastAsia" w:cs="Times New Roman"/>
          <w:sz w:val="24"/>
          <w:szCs w:val="24"/>
        </w:rPr>
        <w:t>EN</w:t>
      </w:r>
      <w:r w:rsidRPr="007240FC">
        <w:rPr>
          <w:rFonts w:eastAsiaTheme="majorEastAsia" w:cs="Times New Roman"/>
          <w:sz w:val="24"/>
          <w:szCs w:val="24"/>
        </w:rPr>
        <w:t>信号拉高。</w:t>
      </w:r>
    </w:p>
    <w:p w:rsidR="008E5B39" w:rsidRPr="007240FC" w:rsidRDefault="00396688"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在</w:t>
      </w:r>
      <w:r w:rsidRPr="007240FC">
        <w:rPr>
          <w:rFonts w:eastAsiaTheme="majorEastAsia" w:cs="Times New Roman"/>
          <w:sz w:val="24"/>
          <w:szCs w:val="24"/>
        </w:rPr>
        <w:t>RDY</w:t>
      </w:r>
      <w:r w:rsidRPr="007240FC">
        <w:rPr>
          <w:rFonts w:eastAsiaTheme="majorEastAsia" w:cs="Times New Roman"/>
          <w:sz w:val="24"/>
          <w:szCs w:val="24"/>
        </w:rPr>
        <w:t>和</w:t>
      </w:r>
      <w:r w:rsidRPr="007240FC">
        <w:rPr>
          <w:rFonts w:eastAsiaTheme="majorEastAsia" w:cs="Times New Roman"/>
          <w:sz w:val="24"/>
          <w:szCs w:val="24"/>
        </w:rPr>
        <w:t>EN</w:t>
      </w:r>
      <w:r w:rsidRPr="007240FC">
        <w:rPr>
          <w:rFonts w:eastAsiaTheme="majorEastAsia" w:cs="Times New Roman"/>
          <w:sz w:val="24"/>
          <w:szCs w:val="24"/>
        </w:rPr>
        <w:t>都为高电平时</w:t>
      </w:r>
      <w:r w:rsidR="0081742A" w:rsidRPr="007240FC">
        <w:rPr>
          <w:rFonts w:eastAsiaTheme="majorEastAsia" w:cs="Times New Roman"/>
          <w:sz w:val="24"/>
          <w:szCs w:val="24"/>
        </w:rPr>
        <w:t>才</w:t>
      </w:r>
      <w:r w:rsidRPr="007240FC">
        <w:rPr>
          <w:rFonts w:eastAsiaTheme="majorEastAsia" w:cs="Times New Roman"/>
          <w:sz w:val="24"/>
          <w:szCs w:val="24"/>
        </w:rPr>
        <w:t>进行数据交换。</w:t>
      </w:r>
    </w:p>
    <w:p w:rsidR="00396688" w:rsidRPr="007240FC" w:rsidRDefault="00AF628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在</w:t>
      </w:r>
      <w:r w:rsidRPr="007240FC">
        <w:rPr>
          <w:rFonts w:eastAsiaTheme="majorEastAsia" w:cs="Times New Roman"/>
          <w:sz w:val="24"/>
          <w:szCs w:val="24"/>
        </w:rPr>
        <w:t>DUT</w:t>
      </w:r>
      <w:r w:rsidRPr="007240FC">
        <w:rPr>
          <w:rFonts w:eastAsiaTheme="majorEastAsia" w:cs="Times New Roman"/>
          <w:sz w:val="24"/>
          <w:szCs w:val="24"/>
        </w:rPr>
        <w:t>将</w:t>
      </w:r>
      <w:r w:rsidRPr="007240FC">
        <w:rPr>
          <w:rFonts w:eastAsiaTheme="majorEastAsia" w:cs="Times New Roman"/>
          <w:sz w:val="24"/>
          <w:szCs w:val="24"/>
        </w:rPr>
        <w:t>RDY</w:t>
      </w:r>
      <w:r w:rsidRPr="007240FC">
        <w:rPr>
          <w:rFonts w:eastAsiaTheme="majorEastAsia" w:cs="Times New Roman"/>
          <w:sz w:val="24"/>
          <w:szCs w:val="24"/>
        </w:rPr>
        <w:t>信号拉高后，</w:t>
      </w:r>
      <w:r w:rsidRPr="007240FC">
        <w:rPr>
          <w:rFonts w:eastAsiaTheme="majorEastAsia" w:cs="Times New Roman"/>
          <w:sz w:val="24"/>
          <w:szCs w:val="24"/>
        </w:rPr>
        <w:t>DUT</w:t>
      </w:r>
      <w:r w:rsidR="009325F7" w:rsidRPr="007240FC">
        <w:rPr>
          <w:rFonts w:eastAsiaTheme="majorEastAsia" w:cs="Times New Roman"/>
          <w:sz w:val="24"/>
          <w:szCs w:val="24"/>
        </w:rPr>
        <w:t>可以</w:t>
      </w:r>
      <w:r w:rsidR="00EE44BB" w:rsidRPr="007240FC">
        <w:rPr>
          <w:rFonts w:eastAsiaTheme="majorEastAsia" w:cs="Times New Roman"/>
          <w:sz w:val="24"/>
          <w:szCs w:val="24"/>
        </w:rPr>
        <w:t>在</w:t>
      </w:r>
      <w:r w:rsidR="00A415BE" w:rsidRPr="007240FC">
        <w:rPr>
          <w:rFonts w:eastAsiaTheme="majorEastAsia" w:cs="Times New Roman"/>
          <w:sz w:val="24"/>
          <w:szCs w:val="24"/>
        </w:rPr>
        <w:t>EN</w:t>
      </w:r>
      <w:r w:rsidR="00A415BE" w:rsidRPr="007240FC">
        <w:rPr>
          <w:rFonts w:eastAsiaTheme="majorEastAsia" w:cs="Times New Roman"/>
          <w:sz w:val="24"/>
          <w:szCs w:val="24"/>
        </w:rPr>
        <w:t>没有被拉高前</w:t>
      </w:r>
      <w:r w:rsidRPr="007240FC">
        <w:rPr>
          <w:rFonts w:eastAsiaTheme="majorEastAsia" w:cs="Times New Roman"/>
          <w:sz w:val="24"/>
          <w:szCs w:val="24"/>
        </w:rPr>
        <w:t>将</w:t>
      </w:r>
      <w:r w:rsidRPr="007240FC">
        <w:rPr>
          <w:rFonts w:eastAsiaTheme="majorEastAsia" w:cs="Times New Roman"/>
          <w:sz w:val="24"/>
          <w:szCs w:val="24"/>
        </w:rPr>
        <w:t>RDY</w:t>
      </w:r>
      <w:r w:rsidRPr="007240FC">
        <w:rPr>
          <w:rFonts w:eastAsiaTheme="majorEastAsia" w:cs="Times New Roman"/>
          <w:sz w:val="24"/>
          <w:szCs w:val="24"/>
        </w:rPr>
        <w:t>信号拉低</w:t>
      </w:r>
      <w:r w:rsidR="0009022E" w:rsidRPr="007240FC">
        <w:rPr>
          <w:rFonts w:eastAsiaTheme="majorEastAsia" w:cs="Times New Roman"/>
          <w:sz w:val="24"/>
          <w:szCs w:val="24"/>
        </w:rPr>
        <w:t>。</w:t>
      </w:r>
    </w:p>
    <w:p w:rsidR="000E0970" w:rsidRPr="001D0938" w:rsidRDefault="00A018C2" w:rsidP="00A67A96">
      <w:pPr>
        <w:pStyle w:val="4"/>
        <w:spacing w:before="156" w:after="156"/>
        <w:rPr>
          <w:rFonts w:cs="Times New Roman"/>
        </w:rPr>
      </w:pPr>
      <w:r w:rsidRPr="001D0938">
        <w:rPr>
          <w:rFonts w:cs="Times New Roman"/>
        </w:rPr>
        <w:lastRenderedPageBreak/>
        <w:t xml:space="preserve">3.4.2 </w:t>
      </w:r>
      <w:r w:rsidRPr="001D0938">
        <w:rPr>
          <w:rFonts w:cs="Times New Roman"/>
        </w:rPr>
        <w:t>接口定义</w:t>
      </w:r>
    </w:p>
    <w:p w:rsidR="003E0279" w:rsidRPr="001D0938" w:rsidRDefault="00211E5C" w:rsidP="007240FC">
      <w:pPr>
        <w:pStyle w:val="af9"/>
        <w:ind w:firstLine="480"/>
      </w:pPr>
      <w:r w:rsidRPr="001D0938">
        <w:t>接口定义是在</w:t>
      </w:r>
      <w:r w:rsidRPr="001D0938">
        <w:t>“Pin Interface Definition”</w:t>
      </w:r>
      <w:r w:rsidRPr="001D0938">
        <w:t>界面中完成的，</w:t>
      </w:r>
      <w:r w:rsidR="007942BC" w:rsidRPr="001D0938">
        <w:t>打开</w:t>
      </w:r>
      <w:r w:rsidR="003E0279" w:rsidRPr="001D0938">
        <w:t>方式</w:t>
      </w:r>
      <w:r w:rsidR="007942BC" w:rsidRPr="001D0938">
        <w:t>有如下两种：</w:t>
      </w:r>
    </w:p>
    <w:p w:rsidR="003E0279" w:rsidRPr="00220552" w:rsidRDefault="009B1575" w:rsidP="00806A9E">
      <w:pPr>
        <w:pStyle w:val="af9"/>
        <w:numPr>
          <w:ilvl w:val="0"/>
          <w:numId w:val="30"/>
        </w:numPr>
        <w:ind w:firstLineChars="0"/>
      </w:pPr>
      <w:r w:rsidRPr="00220552">
        <w:t>在</w:t>
      </w:r>
      <w:r w:rsidRPr="00220552">
        <w:t>“Configure Hardware”</w:t>
      </w:r>
      <w:r w:rsidRPr="00220552">
        <w:t>对话框中点击</w:t>
      </w:r>
      <w:r w:rsidRPr="00220552">
        <w:t>“Edit Pin</w:t>
      </w:r>
      <w:r w:rsidR="00E4200B" w:rsidRPr="00220552">
        <w:t>”</w:t>
      </w:r>
      <w:r w:rsidR="00E4200B" w:rsidRPr="00220552">
        <w:t>按钮</w:t>
      </w:r>
    </w:p>
    <w:p w:rsidR="002B5BEF" w:rsidRPr="00220552" w:rsidRDefault="00C4794B" w:rsidP="00806A9E">
      <w:pPr>
        <w:pStyle w:val="af9"/>
        <w:numPr>
          <w:ilvl w:val="0"/>
          <w:numId w:val="30"/>
        </w:numPr>
        <w:ind w:firstLineChars="0"/>
      </w:pPr>
      <w:r w:rsidRPr="00220552">
        <w:t>在</w:t>
      </w:r>
      <w:r w:rsidRPr="00220552">
        <w:t>Project</w:t>
      </w:r>
      <w:r w:rsidR="00D2564B" w:rsidRPr="00220552">
        <w:t>菜单中点击</w:t>
      </w:r>
      <w:r w:rsidRPr="00220552">
        <w:t>“Configure RTL Pins</w:t>
      </w:r>
      <w:r w:rsidR="00E62B43" w:rsidRPr="00220552">
        <w:t xml:space="preserve"> …</w:t>
      </w:r>
      <w:r w:rsidRPr="00220552">
        <w:t>”</w:t>
      </w:r>
    </w:p>
    <w:p w:rsidR="009D0C4F" w:rsidRPr="00220552" w:rsidRDefault="00124AD4" w:rsidP="00220552">
      <w:pPr>
        <w:pStyle w:val="af9"/>
        <w:ind w:firstLine="480"/>
      </w:pPr>
      <w:r w:rsidRPr="00220552">
        <w:t>“Pin Interface Definition”</w:t>
      </w:r>
      <w:r w:rsidRPr="00220552">
        <w:t>界面</w:t>
      </w:r>
      <w:r w:rsidR="004F5777" w:rsidRPr="00220552">
        <w:t>由</w:t>
      </w:r>
      <w:r w:rsidR="00C50955" w:rsidRPr="00220552">
        <w:t>5</w:t>
      </w:r>
      <w:r w:rsidR="004F5777" w:rsidRPr="00220552">
        <w:t>部分组成：</w:t>
      </w:r>
    </w:p>
    <w:p w:rsidR="00E15CF4" w:rsidRPr="00220552" w:rsidRDefault="00E15CF4"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220552">
        <w:rPr>
          <w:rFonts w:eastAsiaTheme="majorEastAsia" w:cs="Times New Roman"/>
          <w:sz w:val="24"/>
          <w:szCs w:val="24"/>
        </w:rPr>
        <w:t>标题栏</w:t>
      </w:r>
    </w:p>
    <w:p w:rsidR="00F55BE8" w:rsidRPr="00220552" w:rsidRDefault="009D21A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220552">
        <w:rPr>
          <w:rFonts w:eastAsiaTheme="majorEastAsia" w:cs="Times New Roman"/>
          <w:sz w:val="24"/>
          <w:szCs w:val="24"/>
        </w:rPr>
        <w:t>菜单栏</w:t>
      </w:r>
    </w:p>
    <w:p w:rsidR="004F5777" w:rsidRPr="00220552" w:rsidRDefault="0054201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220552">
        <w:rPr>
          <w:rFonts w:eastAsiaTheme="majorEastAsia" w:cs="Times New Roman"/>
          <w:sz w:val="24"/>
          <w:szCs w:val="24"/>
        </w:rPr>
        <w:t>Unconnected Pin</w:t>
      </w:r>
      <w:r w:rsidR="00C05880" w:rsidRPr="00220552">
        <w:rPr>
          <w:rFonts w:eastAsiaTheme="majorEastAsia" w:cs="Times New Roman"/>
          <w:sz w:val="24"/>
          <w:szCs w:val="24"/>
        </w:rPr>
        <w:t>s</w:t>
      </w:r>
      <w:r w:rsidR="00C05880" w:rsidRPr="00220552">
        <w:rPr>
          <w:rFonts w:eastAsiaTheme="majorEastAsia" w:cs="Times New Roman"/>
          <w:sz w:val="24"/>
          <w:szCs w:val="24"/>
        </w:rPr>
        <w:t>列表</w:t>
      </w:r>
      <w:r w:rsidR="00113886" w:rsidRPr="00220552">
        <w:rPr>
          <w:rFonts w:eastAsiaTheme="majorEastAsia" w:cs="Times New Roman"/>
          <w:sz w:val="24"/>
          <w:szCs w:val="24"/>
        </w:rPr>
        <w:t>栏</w:t>
      </w:r>
      <w:r w:rsidRPr="00220552">
        <w:rPr>
          <w:rFonts w:eastAsiaTheme="majorEastAsia" w:cs="Times New Roman"/>
          <w:sz w:val="24"/>
          <w:szCs w:val="24"/>
        </w:rPr>
        <w:t>：</w:t>
      </w:r>
      <w:r w:rsidR="00804085" w:rsidRPr="00220552">
        <w:rPr>
          <w:rFonts w:eastAsiaTheme="majorEastAsia" w:cs="Times New Roman"/>
          <w:sz w:val="24"/>
          <w:szCs w:val="24"/>
        </w:rPr>
        <w:t>顶层模块的管脚</w:t>
      </w:r>
      <w:r w:rsidR="00F55BE8" w:rsidRPr="00220552">
        <w:rPr>
          <w:rFonts w:eastAsiaTheme="majorEastAsia" w:cs="Times New Roman"/>
          <w:sz w:val="24"/>
          <w:szCs w:val="24"/>
        </w:rPr>
        <w:t>，未组织成</w:t>
      </w:r>
      <w:r w:rsidR="00220552">
        <w:rPr>
          <w:rFonts w:eastAsiaTheme="majorEastAsia" w:cs="Times New Roman" w:hint="eastAsia"/>
          <w:sz w:val="24"/>
          <w:szCs w:val="24"/>
        </w:rPr>
        <w:t>I</w:t>
      </w:r>
      <w:r w:rsidR="00F55BE8" w:rsidRPr="00220552">
        <w:rPr>
          <w:rFonts w:eastAsiaTheme="majorEastAsia" w:cs="Times New Roman"/>
          <w:sz w:val="24"/>
          <w:szCs w:val="24"/>
        </w:rPr>
        <w:t>nterface</w:t>
      </w:r>
    </w:p>
    <w:p w:rsidR="00542015" w:rsidRPr="00220552" w:rsidRDefault="0054201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220552">
        <w:rPr>
          <w:rFonts w:eastAsiaTheme="majorEastAsia" w:cs="Times New Roman"/>
          <w:sz w:val="24"/>
          <w:szCs w:val="24"/>
        </w:rPr>
        <w:t>Interfaces</w:t>
      </w:r>
      <w:r w:rsidR="00C05880" w:rsidRPr="00220552">
        <w:rPr>
          <w:rFonts w:eastAsiaTheme="majorEastAsia" w:cs="Times New Roman"/>
          <w:sz w:val="24"/>
          <w:szCs w:val="24"/>
        </w:rPr>
        <w:t>列表</w:t>
      </w:r>
      <w:r w:rsidR="00113886" w:rsidRPr="00220552">
        <w:rPr>
          <w:rFonts w:eastAsiaTheme="majorEastAsia" w:cs="Times New Roman"/>
          <w:sz w:val="24"/>
          <w:szCs w:val="24"/>
        </w:rPr>
        <w:t>栏</w:t>
      </w:r>
      <w:r w:rsidRPr="00220552">
        <w:rPr>
          <w:rFonts w:eastAsiaTheme="majorEastAsia" w:cs="Times New Roman"/>
          <w:sz w:val="24"/>
          <w:szCs w:val="24"/>
        </w:rPr>
        <w:t>：</w:t>
      </w:r>
      <w:r w:rsidR="004563DA" w:rsidRPr="00220552">
        <w:rPr>
          <w:rFonts w:eastAsiaTheme="majorEastAsia" w:cs="Times New Roman"/>
          <w:sz w:val="24"/>
          <w:szCs w:val="24"/>
        </w:rPr>
        <w:t>顶层模块的管脚</w:t>
      </w:r>
      <w:r w:rsidR="000B5236" w:rsidRPr="00220552">
        <w:rPr>
          <w:rFonts w:eastAsiaTheme="majorEastAsia" w:cs="Times New Roman"/>
          <w:sz w:val="24"/>
          <w:szCs w:val="24"/>
        </w:rPr>
        <w:t>组织成的接口</w:t>
      </w:r>
    </w:p>
    <w:p w:rsidR="00E15CF4" w:rsidRPr="00220552" w:rsidRDefault="00BE5BCC"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220552">
        <w:rPr>
          <w:rFonts w:eastAsiaTheme="majorEastAsia" w:cs="Times New Roman"/>
          <w:sz w:val="24"/>
          <w:szCs w:val="24"/>
        </w:rPr>
        <w:t>快捷按钮栏</w:t>
      </w:r>
    </w:p>
    <w:p w:rsidR="00E738B1" w:rsidRPr="001D0938" w:rsidRDefault="00473FE2" w:rsidP="00220552">
      <w:pPr>
        <w:spacing w:before="156" w:after="156"/>
        <w:jc w:val="center"/>
        <w:rPr>
          <w:rFonts w:cs="Times New Roman"/>
        </w:rPr>
      </w:pPr>
      <w:r w:rsidRPr="001D0938">
        <w:rPr>
          <w:rFonts w:cs="Times New Roman"/>
          <w:noProof/>
        </w:rPr>
        <w:drawing>
          <wp:inline distT="0" distB="0" distL="0" distR="0" wp14:anchorId="4CA6EFD1" wp14:editId="3B4B10C0">
            <wp:extent cx="5274310" cy="2769013"/>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2769013"/>
                    </a:xfrm>
                    <a:prstGeom prst="rect">
                      <a:avLst/>
                    </a:prstGeom>
                  </pic:spPr>
                </pic:pic>
              </a:graphicData>
            </a:graphic>
          </wp:inline>
        </w:drawing>
      </w:r>
    </w:p>
    <w:p w:rsidR="000D7CB1" w:rsidRPr="00220552" w:rsidRDefault="00AB4F01" w:rsidP="00A703AD">
      <w:pPr>
        <w:pStyle w:val="af1"/>
        <w:spacing w:before="156" w:after="156"/>
        <w:jc w:val="center"/>
        <w:rPr>
          <w:rFonts w:ascii="黑体" w:hAnsi="黑体" w:cs="Times New Roman"/>
          <w:sz w:val="21"/>
          <w:szCs w:val="21"/>
        </w:rPr>
      </w:pPr>
      <w:r w:rsidRPr="00220552">
        <w:rPr>
          <w:rFonts w:ascii="黑体" w:hAnsi="黑体" w:cs="Times New Roman"/>
          <w:sz w:val="21"/>
          <w:szCs w:val="21"/>
        </w:rPr>
        <w:t>图 3.1</w:t>
      </w:r>
      <w:r w:rsidR="00220552" w:rsidRPr="00220552">
        <w:rPr>
          <w:rFonts w:ascii="黑体" w:hAnsi="黑体" w:cs="Times New Roman" w:hint="eastAsia"/>
          <w:sz w:val="21"/>
          <w:szCs w:val="21"/>
        </w:rPr>
        <w:t>5</w:t>
      </w:r>
      <w:r w:rsidRPr="00220552">
        <w:rPr>
          <w:rFonts w:ascii="黑体" w:hAnsi="黑体" w:cs="Times New Roman"/>
          <w:sz w:val="21"/>
          <w:szCs w:val="21"/>
        </w:rPr>
        <w:t xml:space="preserve">  Pin Interface Definition界面</w:t>
      </w:r>
    </w:p>
    <w:p w:rsidR="00D47EF2" w:rsidRPr="001D0938" w:rsidRDefault="00696ECE" w:rsidP="001D48CE">
      <w:pPr>
        <w:pStyle w:val="af9"/>
        <w:ind w:firstLine="480"/>
      </w:pPr>
      <w:r w:rsidRPr="001D0938">
        <w:t>当第一次打开这个界面时，</w:t>
      </w:r>
      <w:r w:rsidR="004B4043" w:rsidRPr="001D0938">
        <w:t>顶层模块的</w:t>
      </w:r>
      <w:r w:rsidR="00AB4915" w:rsidRPr="001D0938">
        <w:t>所有</w:t>
      </w:r>
      <w:r w:rsidR="004B4043" w:rsidRPr="001D0938">
        <w:t>input</w:t>
      </w:r>
      <w:r w:rsidR="004B4043" w:rsidRPr="001D0938">
        <w:t>、</w:t>
      </w:r>
      <w:r w:rsidR="004B4043" w:rsidRPr="001D0938">
        <w:t>output</w:t>
      </w:r>
      <w:r w:rsidR="004B4043" w:rsidRPr="001D0938">
        <w:t>端口都被列在</w:t>
      </w:r>
      <w:r w:rsidR="0064329D" w:rsidRPr="001D0938">
        <w:t>“</w:t>
      </w:r>
      <w:r w:rsidR="004B4043" w:rsidRPr="001D0938">
        <w:t>Unconnected Pins</w:t>
      </w:r>
      <w:r w:rsidR="0064329D" w:rsidRPr="001D0938">
        <w:t>”</w:t>
      </w:r>
      <w:r w:rsidR="0064329D" w:rsidRPr="001D0938">
        <w:t>栏</w:t>
      </w:r>
      <w:r w:rsidR="00932623" w:rsidRPr="001D0938">
        <w:t>中。</w:t>
      </w:r>
      <w:r w:rsidR="00250A39" w:rsidRPr="001D0938">
        <w:t>当</w:t>
      </w:r>
      <w:r w:rsidR="0067304E" w:rsidRPr="001D0938">
        <w:t>用户完成对</w:t>
      </w:r>
      <w:r w:rsidR="0025018F" w:rsidRPr="001D0938">
        <w:t>顶层模块的管脚</w:t>
      </w:r>
      <w:r w:rsidR="0067304E" w:rsidRPr="001D0938">
        <w:t>的配置后，</w:t>
      </w:r>
      <w:r w:rsidR="00385944" w:rsidRPr="001D0938">
        <w:t>“</w:t>
      </w:r>
      <w:r w:rsidR="00953854" w:rsidRPr="001D0938">
        <w:t>Unconnected Pins</w:t>
      </w:r>
      <w:r w:rsidR="00385944" w:rsidRPr="001D0938">
        <w:t>”</w:t>
      </w:r>
      <w:r w:rsidR="00C05880" w:rsidRPr="001D0938">
        <w:t xml:space="preserve"> </w:t>
      </w:r>
      <w:r w:rsidR="00C05880" w:rsidRPr="001D0938">
        <w:t>列表</w:t>
      </w:r>
      <w:r w:rsidR="00F67561" w:rsidRPr="001D0938">
        <w:t>栏</w:t>
      </w:r>
      <w:r w:rsidR="00953854" w:rsidRPr="001D0938">
        <w:t>中</w:t>
      </w:r>
      <w:r w:rsidR="00486A6E" w:rsidRPr="001D0938">
        <w:t>的所有管脚都应被移到</w:t>
      </w:r>
      <w:r w:rsidR="00486A6E" w:rsidRPr="001D0938">
        <w:t>Interfaces</w:t>
      </w:r>
      <w:r w:rsidR="00C05880" w:rsidRPr="001D0938">
        <w:t>列表</w:t>
      </w:r>
      <w:r w:rsidR="00D11770" w:rsidRPr="001D0938">
        <w:t>栏</w:t>
      </w:r>
      <w:r w:rsidR="00486A6E" w:rsidRPr="001D0938">
        <w:t>中</w:t>
      </w:r>
      <w:r w:rsidR="005120C3" w:rsidRPr="001D0938">
        <w:t>，并被</w:t>
      </w:r>
      <w:r w:rsidR="00AE60BB" w:rsidRPr="001D0938">
        <w:t>组织</w:t>
      </w:r>
      <w:r w:rsidR="005120C3" w:rsidRPr="001D0938">
        <w:t>成不同的接口。</w:t>
      </w:r>
    </w:p>
    <w:p w:rsidR="00A703AD" w:rsidRPr="001D0938" w:rsidRDefault="00A703AD" w:rsidP="001D48CE">
      <w:pPr>
        <w:pStyle w:val="af9"/>
        <w:ind w:firstLine="480"/>
      </w:pPr>
      <w:r w:rsidRPr="001D0938">
        <w:t>在界面上进行接口定义的方法分为两种：拖拽、双击。</w:t>
      </w:r>
    </w:p>
    <w:p w:rsidR="00604EAE" w:rsidRPr="001D0938" w:rsidRDefault="00604EAE" w:rsidP="001D48CE">
      <w:pPr>
        <w:pStyle w:val="af9"/>
        <w:ind w:firstLine="480"/>
      </w:pPr>
      <w:r w:rsidRPr="001D0938">
        <w:t>使用拖拽</w:t>
      </w:r>
      <w:r w:rsidR="0015163C" w:rsidRPr="001D0938">
        <w:t>或双击</w:t>
      </w:r>
      <w:r w:rsidRPr="001D0938">
        <w:t>的方式将</w:t>
      </w:r>
      <w:r w:rsidR="00C05880" w:rsidRPr="001D0938">
        <w:t>“</w:t>
      </w:r>
      <w:r w:rsidRPr="001D0938">
        <w:t>Unconnected Pins</w:t>
      </w:r>
      <w:r w:rsidR="00C05880" w:rsidRPr="001D0938">
        <w:t>”</w:t>
      </w:r>
      <w:r w:rsidRPr="001D0938">
        <w:t>列表</w:t>
      </w:r>
      <w:r w:rsidR="00C05880" w:rsidRPr="001D0938">
        <w:t>栏</w:t>
      </w:r>
      <w:r w:rsidRPr="001D0938">
        <w:t>中的</w:t>
      </w:r>
      <w:r w:rsidR="00B54D65" w:rsidRPr="001D0938">
        <w:t>1</w:t>
      </w:r>
      <w:r w:rsidR="00B54D65" w:rsidRPr="001D0938">
        <w:t>个端口</w:t>
      </w:r>
      <w:r w:rsidR="003F1620" w:rsidRPr="001D0938">
        <w:t>移动到</w:t>
      </w:r>
      <w:r w:rsidR="003F1620" w:rsidRPr="001D0938">
        <w:t>Interface</w:t>
      </w:r>
      <w:r w:rsidR="003F1620" w:rsidRPr="001D0938">
        <w:t>列表中。</w:t>
      </w:r>
      <w:proofErr w:type="spellStart"/>
      <w:r w:rsidR="007B7BF2" w:rsidRPr="001D0938">
        <w:t>Semu</w:t>
      </w:r>
      <w:proofErr w:type="spellEnd"/>
      <w:r w:rsidR="007B7BF2" w:rsidRPr="001D0938">
        <w:t>会指导</w:t>
      </w:r>
      <w:r w:rsidR="00235CDC" w:rsidRPr="001D0938">
        <w:t>用户完成定义接口的过程，并允许为新接口命名</w:t>
      </w:r>
      <w:r w:rsidR="00E27D5E" w:rsidRPr="001D0938">
        <w:t>。</w:t>
      </w:r>
    </w:p>
    <w:p w:rsidR="009310BA" w:rsidRPr="001D0938" w:rsidRDefault="00466E4A" w:rsidP="001D48CE">
      <w:pPr>
        <w:pStyle w:val="af9"/>
        <w:ind w:firstLine="480"/>
      </w:pPr>
      <w:r w:rsidRPr="001D0938">
        <w:t>必须移动到</w:t>
      </w:r>
      <w:r w:rsidR="00BB54C6" w:rsidRPr="001D0938">
        <w:t>Interface</w:t>
      </w:r>
      <w:r w:rsidR="00BB54C6" w:rsidRPr="001D0938">
        <w:t>列表中的端口</w:t>
      </w:r>
      <w:r w:rsidR="009B0B11" w:rsidRPr="001D0938">
        <w:t>用红色显示，可选的端口用灰色显示。</w:t>
      </w:r>
      <w:r w:rsidR="0013797B" w:rsidRPr="001D0938">
        <w:t>必须移动</w:t>
      </w:r>
      <w:r w:rsidR="00E0197C" w:rsidRPr="001D0938">
        <w:t>到</w:t>
      </w:r>
      <w:r w:rsidR="00E0197C" w:rsidRPr="001D0938">
        <w:t>Interface</w:t>
      </w:r>
      <w:r w:rsidR="00E0197C" w:rsidRPr="001D0938">
        <w:t>列表中的端口包括：</w:t>
      </w:r>
    </w:p>
    <w:p w:rsidR="00E0197C" w:rsidRPr="001D48CE" w:rsidRDefault="005D36E8" w:rsidP="00806A9E">
      <w:pPr>
        <w:pStyle w:val="af9"/>
        <w:numPr>
          <w:ilvl w:val="0"/>
          <w:numId w:val="31"/>
        </w:numPr>
        <w:ind w:firstLineChars="0"/>
      </w:pPr>
      <w:r w:rsidRPr="001D48CE">
        <w:lastRenderedPageBreak/>
        <w:t>时钟端口</w:t>
      </w:r>
    </w:p>
    <w:p w:rsidR="005D36E8" w:rsidRPr="001D48CE" w:rsidRDefault="005D36E8" w:rsidP="00806A9E">
      <w:pPr>
        <w:pStyle w:val="af9"/>
        <w:numPr>
          <w:ilvl w:val="0"/>
          <w:numId w:val="31"/>
        </w:numPr>
        <w:ind w:firstLineChars="0"/>
      </w:pPr>
      <w:r w:rsidRPr="001D48CE">
        <w:t>复位端口</w:t>
      </w:r>
    </w:p>
    <w:p w:rsidR="005D36E8" w:rsidRPr="001D48CE" w:rsidRDefault="005D36E8" w:rsidP="00806A9E">
      <w:pPr>
        <w:pStyle w:val="af9"/>
        <w:numPr>
          <w:ilvl w:val="0"/>
          <w:numId w:val="31"/>
        </w:numPr>
        <w:ind w:firstLineChars="0"/>
      </w:pPr>
      <w:r w:rsidRPr="001D48CE">
        <w:t>对于每个</w:t>
      </w:r>
      <w:r w:rsidRPr="001D48CE">
        <w:t>interface</w:t>
      </w:r>
      <w:r w:rsidRPr="001D48CE">
        <w:t>（</w:t>
      </w:r>
      <w:r w:rsidRPr="001D48CE">
        <w:t>ready/enable</w:t>
      </w:r>
      <w:r w:rsidRPr="001D48CE">
        <w:t>，</w:t>
      </w:r>
      <w:r w:rsidRPr="001D48CE">
        <w:t>memory request</w:t>
      </w:r>
      <w:r w:rsidRPr="001D48CE">
        <w:t>，</w:t>
      </w:r>
      <w:r w:rsidRPr="001D48CE">
        <w:t xml:space="preserve"> memory response</w:t>
      </w:r>
      <w:r w:rsidRPr="001D48CE">
        <w:t>）</w:t>
      </w:r>
    </w:p>
    <w:p w:rsidR="005D36E8" w:rsidRPr="001D48CE" w:rsidRDefault="00A87FF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D48CE">
        <w:rPr>
          <w:rFonts w:eastAsiaTheme="majorEastAsia" w:cs="Times New Roman"/>
          <w:sz w:val="24"/>
          <w:szCs w:val="24"/>
        </w:rPr>
        <w:t>ready</w:t>
      </w:r>
      <w:r w:rsidRPr="001D48CE">
        <w:rPr>
          <w:rFonts w:eastAsiaTheme="majorEastAsia" w:cs="Times New Roman"/>
          <w:sz w:val="24"/>
          <w:szCs w:val="24"/>
        </w:rPr>
        <w:t>端口</w:t>
      </w:r>
    </w:p>
    <w:p w:rsidR="00A87FFB" w:rsidRPr="001D48CE" w:rsidRDefault="00A87FF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D48CE">
        <w:rPr>
          <w:rFonts w:eastAsiaTheme="majorEastAsia" w:cs="Times New Roman"/>
          <w:sz w:val="24"/>
          <w:szCs w:val="24"/>
        </w:rPr>
        <w:t>enable</w:t>
      </w:r>
      <w:r w:rsidRPr="001D48CE">
        <w:rPr>
          <w:rFonts w:eastAsiaTheme="majorEastAsia" w:cs="Times New Roman"/>
          <w:sz w:val="24"/>
          <w:szCs w:val="24"/>
        </w:rPr>
        <w:t>端口</w:t>
      </w:r>
    </w:p>
    <w:p w:rsidR="00A87FFB" w:rsidRPr="001D48CE" w:rsidRDefault="00A87FF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D48CE">
        <w:rPr>
          <w:rFonts w:eastAsiaTheme="majorEastAsia" w:cs="Times New Roman"/>
          <w:sz w:val="24"/>
          <w:szCs w:val="24"/>
        </w:rPr>
        <w:t>data</w:t>
      </w:r>
      <w:r w:rsidRPr="001D48CE">
        <w:rPr>
          <w:rFonts w:eastAsiaTheme="majorEastAsia" w:cs="Times New Roman"/>
          <w:sz w:val="24"/>
          <w:szCs w:val="24"/>
        </w:rPr>
        <w:t>端口</w:t>
      </w:r>
    </w:p>
    <w:p w:rsidR="00A87FFB" w:rsidRPr="001D0938" w:rsidRDefault="00C77648" w:rsidP="00746762">
      <w:pPr>
        <w:pStyle w:val="af9"/>
        <w:ind w:firstLine="480"/>
      </w:pPr>
      <w:r w:rsidRPr="001D0938">
        <w:t>1</w:t>
      </w:r>
      <w:r w:rsidRPr="001D0938">
        <w:t>个</w:t>
      </w:r>
      <w:r w:rsidR="00F703F8" w:rsidRPr="001D0938">
        <w:t>Handshake</w:t>
      </w:r>
      <w:r w:rsidRPr="001D0938">
        <w:t>接口</w:t>
      </w:r>
      <w:r w:rsidR="00B96D9F" w:rsidRPr="001D0938">
        <w:t>可以有</w:t>
      </w:r>
      <w:r w:rsidR="00231BEA" w:rsidRPr="001D0938">
        <w:t>1</w:t>
      </w:r>
      <w:r w:rsidR="00231BEA" w:rsidRPr="001D0938">
        <w:t>个或更多的数据端口。</w:t>
      </w:r>
      <w:r w:rsidR="00231BEA" w:rsidRPr="001D0938">
        <w:t>memory request</w:t>
      </w:r>
      <w:r w:rsidR="00231BEA" w:rsidRPr="001D0938">
        <w:t>和</w:t>
      </w:r>
      <w:r w:rsidR="00231BEA" w:rsidRPr="001D0938">
        <w:t>memory response</w:t>
      </w:r>
      <w:r w:rsidR="00341AA1" w:rsidRPr="001D0938">
        <w:t>接口只能有</w:t>
      </w:r>
      <w:r w:rsidR="00341AA1" w:rsidRPr="001D0938">
        <w:t>1</w:t>
      </w:r>
      <w:r w:rsidR="00341AA1" w:rsidRPr="001D0938">
        <w:t>个</w:t>
      </w:r>
      <w:r w:rsidR="00341AA1" w:rsidRPr="001D0938">
        <w:t>data</w:t>
      </w:r>
      <w:r w:rsidR="00341AA1" w:rsidRPr="001D0938">
        <w:t>端口。</w:t>
      </w:r>
    </w:p>
    <w:p w:rsidR="005569AB" w:rsidRPr="001D0938" w:rsidRDefault="00C84B8C" w:rsidP="00746762">
      <w:pPr>
        <w:pStyle w:val="af9"/>
        <w:ind w:firstLine="480"/>
      </w:pPr>
      <w:r w:rsidRPr="001D0938">
        <w:t>时钟域由</w:t>
      </w:r>
      <w:r w:rsidRPr="001D0938">
        <w:t>1</w:t>
      </w:r>
      <w:r w:rsidRPr="001D0938">
        <w:t>个时钟信号和</w:t>
      </w:r>
      <w:r w:rsidRPr="001D0938">
        <w:t>1</w:t>
      </w:r>
      <w:r w:rsidRPr="001D0938">
        <w:t>个复位信号定义。</w:t>
      </w:r>
      <w:r w:rsidR="009A4EEB" w:rsidRPr="001D0938">
        <w:t>每个接口必须隶属于</w:t>
      </w:r>
      <w:r w:rsidR="009A4EEB" w:rsidRPr="001D0938">
        <w:t>1</w:t>
      </w:r>
      <w:r w:rsidR="009A4EEB" w:rsidRPr="001D0938">
        <w:t>个</w:t>
      </w:r>
      <w:r w:rsidR="006A3B74" w:rsidRPr="001D0938">
        <w:t>指定的</w:t>
      </w:r>
      <w:r w:rsidR="009A4EEB" w:rsidRPr="001D0938">
        <w:t>时钟域。</w:t>
      </w:r>
      <w:r w:rsidR="000D4FD5" w:rsidRPr="001D0938">
        <w:t>目前，</w:t>
      </w:r>
      <w:proofErr w:type="spellStart"/>
      <w:r w:rsidR="00AF65D4" w:rsidRPr="001D0938">
        <w:t>S</w:t>
      </w:r>
      <w:r w:rsidR="000D4FD5" w:rsidRPr="001D0938">
        <w:t>emu</w:t>
      </w:r>
      <w:proofErr w:type="spellEnd"/>
      <w:r w:rsidR="000D4FD5" w:rsidRPr="001D0938">
        <w:t>仅支持</w:t>
      </w:r>
      <w:r w:rsidR="00B9371D" w:rsidRPr="001D0938">
        <w:t>单时钟域</w:t>
      </w:r>
      <w:r w:rsidR="00F823FF" w:rsidRPr="001D0938">
        <w:t>，即</w:t>
      </w:r>
      <w:r w:rsidR="00F823FF" w:rsidRPr="001D0938">
        <w:t>1</w:t>
      </w:r>
      <w:r w:rsidR="00F823FF" w:rsidRPr="001D0938">
        <w:t>个时钟信号和</w:t>
      </w:r>
      <w:r w:rsidR="00F823FF" w:rsidRPr="001D0938">
        <w:t>1</w:t>
      </w:r>
      <w:r w:rsidR="00F823FF" w:rsidRPr="001D0938">
        <w:t>个复位信号。</w:t>
      </w:r>
      <w:r w:rsidR="00AE4C1F" w:rsidRPr="001D0938">
        <w:t>如果</w:t>
      </w:r>
      <w:r w:rsidR="00AE4C1F" w:rsidRPr="001D0938">
        <w:t>DUT</w:t>
      </w:r>
      <w:r w:rsidR="00F540B1" w:rsidRPr="001D0938">
        <w:t>顶层模块</w:t>
      </w:r>
      <w:r w:rsidR="008F5E26" w:rsidRPr="001D0938">
        <w:t>端口</w:t>
      </w:r>
      <w:r w:rsidR="00AE4C1F" w:rsidRPr="001D0938">
        <w:t>包含了多个时钟</w:t>
      </w:r>
      <w:r w:rsidR="00F540B1" w:rsidRPr="001D0938">
        <w:t>和复位</w:t>
      </w:r>
      <w:r w:rsidR="00AE4C1F" w:rsidRPr="001D0938">
        <w:t>，那么需要生成一个</w:t>
      </w:r>
      <w:r w:rsidR="00D200FF" w:rsidRPr="001D0938">
        <w:t>W</w:t>
      </w:r>
      <w:r w:rsidR="00AE4C1F" w:rsidRPr="001D0938">
        <w:t>rapper</w:t>
      </w:r>
      <w:r w:rsidR="00AE4C1F" w:rsidRPr="001D0938">
        <w:t>将原先的顶层模块封装成只有一个时钟管脚和一个复位管脚的模块，这个</w:t>
      </w:r>
      <w:r w:rsidR="00976A97" w:rsidRPr="001D0938">
        <w:t>W</w:t>
      </w:r>
      <w:r w:rsidR="00AE4C1F" w:rsidRPr="001D0938">
        <w:t>rapper</w:t>
      </w:r>
      <w:r w:rsidR="00AE4C1F" w:rsidRPr="001D0938">
        <w:t>就是新的顶层模块。</w:t>
      </w:r>
    </w:p>
    <w:p w:rsidR="003C673A" w:rsidRPr="001D0938" w:rsidRDefault="0084790C" w:rsidP="00746762">
      <w:pPr>
        <w:pStyle w:val="af9"/>
        <w:ind w:firstLine="480"/>
      </w:pPr>
      <w:r w:rsidRPr="001D0938">
        <w:t>接口</w:t>
      </w:r>
      <w:r w:rsidR="002349C1" w:rsidRPr="001D0938">
        <w:t>定义</w:t>
      </w:r>
      <w:r w:rsidR="00A37ABA" w:rsidRPr="001D0938">
        <w:t>的步骤如下：</w:t>
      </w:r>
    </w:p>
    <w:p w:rsidR="00220080" w:rsidRPr="00746762" w:rsidRDefault="00220080" w:rsidP="00806A9E">
      <w:pPr>
        <w:pStyle w:val="af9"/>
        <w:numPr>
          <w:ilvl w:val="0"/>
          <w:numId w:val="32"/>
        </w:numPr>
        <w:ind w:firstLineChars="0"/>
      </w:pPr>
      <w:r w:rsidRPr="00746762">
        <w:t>定义时钟</w:t>
      </w:r>
      <w:r w:rsidR="0010400F" w:rsidRPr="00746762">
        <w:t>。将时钟信号从</w:t>
      </w:r>
      <w:r w:rsidR="00623A18" w:rsidRPr="00746762">
        <w:t>“</w:t>
      </w:r>
      <w:r w:rsidR="0010400F" w:rsidRPr="00746762">
        <w:t xml:space="preserve">Unconnected </w:t>
      </w:r>
      <w:r w:rsidR="00214019" w:rsidRPr="00746762">
        <w:t>P</w:t>
      </w:r>
      <w:r w:rsidR="0010400F" w:rsidRPr="00746762">
        <w:t>ins</w:t>
      </w:r>
      <w:r w:rsidR="00623A18" w:rsidRPr="00746762">
        <w:t>”</w:t>
      </w:r>
      <w:r w:rsidR="0010400F" w:rsidRPr="00746762">
        <w:t>列表</w:t>
      </w:r>
      <w:r w:rsidR="00C9259D" w:rsidRPr="00746762">
        <w:t>栏</w:t>
      </w:r>
      <w:r w:rsidR="0010400F" w:rsidRPr="00746762">
        <w:t>中</w:t>
      </w:r>
      <w:r w:rsidR="00937E98" w:rsidRPr="00746762">
        <w:t>拖拽到</w:t>
      </w:r>
      <w:r w:rsidR="00937E98" w:rsidRPr="00746762">
        <w:t>Interfaces</w:t>
      </w:r>
      <w:r w:rsidR="00937E98" w:rsidRPr="00746762">
        <w:t>列表中的红色区域</w:t>
      </w:r>
      <w:r w:rsidR="00161413" w:rsidRPr="00746762">
        <w:t>或双击</w:t>
      </w:r>
      <w:r w:rsidR="00F651DD" w:rsidRPr="00746762">
        <w:t>“Unconnected Pins”</w:t>
      </w:r>
      <w:r w:rsidR="00F651DD" w:rsidRPr="00746762">
        <w:t>列表栏中的</w:t>
      </w:r>
      <w:r w:rsidR="00161413" w:rsidRPr="00746762">
        <w:t>时钟信号</w:t>
      </w:r>
      <w:r w:rsidR="00937E98" w:rsidRPr="00746762">
        <w:t>。</w:t>
      </w:r>
    </w:p>
    <w:p w:rsidR="00220080" w:rsidRPr="00746762" w:rsidRDefault="00220080" w:rsidP="00806A9E">
      <w:pPr>
        <w:pStyle w:val="af9"/>
        <w:numPr>
          <w:ilvl w:val="0"/>
          <w:numId w:val="32"/>
        </w:numPr>
        <w:ind w:firstLineChars="0"/>
      </w:pPr>
      <w:r w:rsidRPr="00746762">
        <w:t>定义复位</w:t>
      </w:r>
      <w:r w:rsidR="00B571E0" w:rsidRPr="00746762">
        <w:t>。</w:t>
      </w:r>
      <w:r w:rsidR="00593250" w:rsidRPr="00746762">
        <w:t>将复位信号从</w:t>
      </w:r>
      <w:r w:rsidR="00623A18" w:rsidRPr="00746762">
        <w:t>“</w:t>
      </w:r>
      <w:r w:rsidR="00593250" w:rsidRPr="00746762">
        <w:t>Unconnected Pins</w:t>
      </w:r>
      <w:r w:rsidR="00623A18" w:rsidRPr="00746762">
        <w:t>”</w:t>
      </w:r>
      <w:r w:rsidR="00593250" w:rsidRPr="00746762">
        <w:t>列表</w:t>
      </w:r>
      <w:r w:rsidR="00C9259D" w:rsidRPr="00746762">
        <w:t>栏</w:t>
      </w:r>
      <w:r w:rsidR="00593250" w:rsidRPr="00746762">
        <w:t>中拖拽到</w:t>
      </w:r>
      <w:r w:rsidR="00593250" w:rsidRPr="00746762">
        <w:t>Interfaces</w:t>
      </w:r>
      <w:r w:rsidR="00593250" w:rsidRPr="00746762">
        <w:t>列表中的红色区域</w:t>
      </w:r>
      <w:r w:rsidR="00130394" w:rsidRPr="00746762">
        <w:t>或采用双击的方式</w:t>
      </w:r>
      <w:r w:rsidR="00593250" w:rsidRPr="00746762">
        <w:t>。</w:t>
      </w:r>
      <w:r w:rsidR="00036B9D" w:rsidRPr="00746762">
        <w:t>这个复位信号是与已定义的时钟</w:t>
      </w:r>
      <w:r w:rsidR="00B938CA" w:rsidRPr="00746762">
        <w:t>信号</w:t>
      </w:r>
      <w:r w:rsidR="00036B9D" w:rsidRPr="00746762">
        <w:t>相关联的。</w:t>
      </w:r>
    </w:p>
    <w:p w:rsidR="004B2548" w:rsidRPr="001D0938" w:rsidRDefault="004B2548" w:rsidP="00746762">
      <w:pPr>
        <w:spacing w:before="156" w:after="156"/>
        <w:jc w:val="center"/>
        <w:rPr>
          <w:rFonts w:cs="Times New Roman"/>
        </w:rPr>
      </w:pPr>
      <w:r w:rsidRPr="001D0938">
        <w:rPr>
          <w:rFonts w:cs="Times New Roman"/>
          <w:noProof/>
        </w:rPr>
        <w:drawing>
          <wp:inline distT="0" distB="0" distL="0" distR="0" wp14:anchorId="49CE57D6" wp14:editId="0C0C8E87">
            <wp:extent cx="5274310" cy="27686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2768600"/>
                    </a:xfrm>
                    <a:prstGeom prst="rect">
                      <a:avLst/>
                    </a:prstGeom>
                  </pic:spPr>
                </pic:pic>
              </a:graphicData>
            </a:graphic>
          </wp:inline>
        </w:drawing>
      </w:r>
    </w:p>
    <w:p w:rsidR="000511BF" w:rsidRPr="00746762" w:rsidRDefault="00105989" w:rsidP="00A67A96">
      <w:pPr>
        <w:pStyle w:val="af1"/>
        <w:spacing w:before="156" w:after="156"/>
        <w:jc w:val="center"/>
        <w:rPr>
          <w:rFonts w:ascii="黑体" w:hAnsi="黑体" w:cs="Times New Roman"/>
          <w:sz w:val="21"/>
          <w:szCs w:val="21"/>
        </w:rPr>
      </w:pPr>
      <w:r w:rsidRPr="00746762">
        <w:rPr>
          <w:rFonts w:ascii="黑体" w:hAnsi="黑体" w:cs="Times New Roman"/>
          <w:sz w:val="21"/>
          <w:szCs w:val="21"/>
        </w:rPr>
        <w:t>图</w:t>
      </w:r>
      <w:r w:rsidR="00746762" w:rsidRPr="00746762">
        <w:rPr>
          <w:rFonts w:ascii="黑体" w:hAnsi="黑体" w:cs="Times New Roman"/>
          <w:sz w:val="21"/>
          <w:szCs w:val="21"/>
        </w:rPr>
        <w:t xml:space="preserve"> 3.1</w:t>
      </w:r>
      <w:r w:rsidR="00746762" w:rsidRPr="00746762">
        <w:rPr>
          <w:rFonts w:ascii="黑体" w:hAnsi="黑体" w:cs="Times New Roman" w:hint="eastAsia"/>
          <w:sz w:val="21"/>
          <w:szCs w:val="21"/>
        </w:rPr>
        <w:t>6</w:t>
      </w:r>
      <w:r w:rsidRPr="00746762">
        <w:rPr>
          <w:rFonts w:ascii="黑体" w:hAnsi="黑体" w:cs="Times New Roman"/>
          <w:sz w:val="21"/>
          <w:szCs w:val="21"/>
        </w:rPr>
        <w:t xml:space="preserve">  </w:t>
      </w:r>
      <w:r w:rsidR="00C4761C" w:rsidRPr="00746762">
        <w:rPr>
          <w:rFonts w:ascii="黑体" w:hAnsi="黑体" w:cs="Times New Roman"/>
          <w:sz w:val="21"/>
          <w:szCs w:val="21"/>
        </w:rPr>
        <w:t>定义</w:t>
      </w:r>
      <w:r w:rsidR="000940D7" w:rsidRPr="00746762">
        <w:rPr>
          <w:rFonts w:ascii="黑体" w:hAnsi="黑体" w:cs="Times New Roman"/>
          <w:sz w:val="21"/>
          <w:szCs w:val="21"/>
        </w:rPr>
        <w:t>了时钟复位信号的Pin Interface Definition界面</w:t>
      </w:r>
    </w:p>
    <w:p w:rsidR="00A53B21" w:rsidRPr="00746762" w:rsidRDefault="00220080" w:rsidP="00806A9E">
      <w:pPr>
        <w:pStyle w:val="af9"/>
        <w:numPr>
          <w:ilvl w:val="0"/>
          <w:numId w:val="32"/>
        </w:numPr>
        <w:ind w:firstLineChars="0"/>
      </w:pPr>
      <w:r w:rsidRPr="00746762">
        <w:t>定义其他</w:t>
      </w:r>
      <w:r w:rsidR="009A2AF2" w:rsidRPr="00746762">
        <w:t>信号</w:t>
      </w:r>
      <w:r w:rsidR="00B32E71" w:rsidRPr="00746762">
        <w:t>。将</w:t>
      </w:r>
      <w:r w:rsidR="002E25E4" w:rsidRPr="00746762">
        <w:t>其他</w:t>
      </w:r>
      <w:r w:rsidR="00B32E71" w:rsidRPr="00746762">
        <w:t>信号从</w:t>
      </w:r>
      <w:r w:rsidR="00035B8F" w:rsidRPr="00746762">
        <w:t>“</w:t>
      </w:r>
      <w:r w:rsidR="00B32E71" w:rsidRPr="00746762">
        <w:t>Unconnected Pins</w:t>
      </w:r>
      <w:r w:rsidR="00035B8F" w:rsidRPr="00746762">
        <w:t>”</w:t>
      </w:r>
      <w:r w:rsidR="00B32E71" w:rsidRPr="00746762">
        <w:t>列表中拖拽到</w:t>
      </w:r>
      <w:r w:rsidR="00B32E71" w:rsidRPr="00746762">
        <w:t>Interfaces</w:t>
      </w:r>
      <w:r w:rsidR="00B32E71" w:rsidRPr="00746762">
        <w:t>列表中的</w:t>
      </w:r>
      <w:r w:rsidR="00D6012D" w:rsidRPr="00746762">
        <w:t>灰</w:t>
      </w:r>
      <w:r w:rsidR="00B32E71" w:rsidRPr="00746762">
        <w:lastRenderedPageBreak/>
        <w:t>色区域</w:t>
      </w:r>
      <w:r w:rsidR="00A1403F" w:rsidRPr="00746762">
        <w:t>或采用双击的方式</w:t>
      </w:r>
      <w:r w:rsidR="00175279" w:rsidRPr="00746762">
        <w:t>，并指明接口的类型（</w:t>
      </w:r>
      <w:r w:rsidR="00175279" w:rsidRPr="00746762">
        <w:t>Port</w:t>
      </w:r>
      <w:r w:rsidR="00175279" w:rsidRPr="00746762">
        <w:t>，</w:t>
      </w:r>
      <w:r w:rsidR="00175279" w:rsidRPr="00746762">
        <w:t>Handshake</w:t>
      </w:r>
      <w:r w:rsidR="00175279" w:rsidRPr="00746762">
        <w:t>，</w:t>
      </w:r>
      <w:r w:rsidR="00175279" w:rsidRPr="00746762">
        <w:t>Memory or Lockstep</w:t>
      </w:r>
      <w:r w:rsidR="00175279" w:rsidRPr="00746762">
        <w:t>）</w:t>
      </w:r>
      <w:r w:rsidR="00B32E71" w:rsidRPr="00746762">
        <w:t>。</w:t>
      </w:r>
      <w:r w:rsidR="006F3DA7" w:rsidRPr="00746762">
        <w:t>这些接口是在与已定义的时钟域中的。</w:t>
      </w:r>
    </w:p>
    <w:p w:rsidR="00F53AC8" w:rsidRPr="001D0938" w:rsidRDefault="00A06F4D" w:rsidP="00746762">
      <w:pPr>
        <w:pStyle w:val="af9"/>
        <w:ind w:firstLine="480"/>
      </w:pPr>
      <w:r w:rsidRPr="001D0938">
        <w:t>选择的接口类型将会决定接下来显示的窗口内容。</w:t>
      </w:r>
    </w:p>
    <w:p w:rsidR="007F6B96" w:rsidRPr="001D0938" w:rsidRDefault="0024182C" w:rsidP="00A67A96">
      <w:pPr>
        <w:spacing w:before="156" w:after="156"/>
        <w:jc w:val="center"/>
        <w:rPr>
          <w:rFonts w:cs="Times New Roman"/>
        </w:rPr>
      </w:pPr>
      <w:r w:rsidRPr="001D0938">
        <w:rPr>
          <w:rFonts w:cs="Times New Roman"/>
          <w:noProof/>
        </w:rPr>
        <w:drawing>
          <wp:inline distT="0" distB="0" distL="0" distR="0" wp14:anchorId="58C48617" wp14:editId="06591147">
            <wp:extent cx="3838575" cy="261937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838575" cy="2619375"/>
                    </a:xfrm>
                    <a:prstGeom prst="rect">
                      <a:avLst/>
                    </a:prstGeom>
                  </pic:spPr>
                </pic:pic>
              </a:graphicData>
            </a:graphic>
          </wp:inline>
        </w:drawing>
      </w:r>
    </w:p>
    <w:p w:rsidR="00F338BB" w:rsidRPr="00746762" w:rsidRDefault="00433073" w:rsidP="00A67A96">
      <w:pPr>
        <w:pStyle w:val="af1"/>
        <w:spacing w:before="156" w:after="156"/>
        <w:jc w:val="center"/>
        <w:rPr>
          <w:rFonts w:ascii="黑体" w:hAnsi="黑体" w:cs="Times New Roman"/>
          <w:sz w:val="21"/>
          <w:szCs w:val="21"/>
        </w:rPr>
      </w:pPr>
      <w:r w:rsidRPr="00746762">
        <w:rPr>
          <w:rFonts w:ascii="黑体" w:hAnsi="黑体" w:cs="Times New Roman"/>
          <w:sz w:val="21"/>
          <w:szCs w:val="21"/>
        </w:rPr>
        <w:t>图</w:t>
      </w:r>
      <w:r w:rsidR="00746762" w:rsidRPr="00746762">
        <w:rPr>
          <w:rFonts w:ascii="黑体" w:hAnsi="黑体" w:cs="Times New Roman"/>
          <w:sz w:val="21"/>
          <w:szCs w:val="21"/>
        </w:rPr>
        <w:t xml:space="preserve"> 3.1</w:t>
      </w:r>
      <w:r w:rsidR="00746762" w:rsidRPr="00746762">
        <w:rPr>
          <w:rFonts w:ascii="黑体" w:hAnsi="黑体" w:cs="Times New Roman" w:hint="eastAsia"/>
          <w:sz w:val="21"/>
          <w:szCs w:val="21"/>
        </w:rPr>
        <w:t>7</w:t>
      </w:r>
      <w:r w:rsidRPr="00746762">
        <w:rPr>
          <w:rFonts w:ascii="黑体" w:hAnsi="黑体" w:cs="Times New Roman"/>
          <w:sz w:val="21"/>
          <w:szCs w:val="21"/>
        </w:rPr>
        <w:t xml:space="preserve">  Specify Interface</w:t>
      </w:r>
      <w:r w:rsidR="00ED3FBA" w:rsidRPr="00746762">
        <w:rPr>
          <w:rFonts w:ascii="黑体" w:hAnsi="黑体" w:cs="Times New Roman"/>
          <w:sz w:val="21"/>
          <w:szCs w:val="21"/>
        </w:rPr>
        <w:t>对话框</w:t>
      </w:r>
    </w:p>
    <w:p w:rsidR="000D7CC6" w:rsidRPr="00EC5743" w:rsidRDefault="002A51FB" w:rsidP="00806A9E">
      <w:pPr>
        <w:pStyle w:val="af9"/>
        <w:numPr>
          <w:ilvl w:val="0"/>
          <w:numId w:val="33"/>
        </w:numPr>
        <w:ind w:firstLineChars="0"/>
      </w:pPr>
      <w:r w:rsidRPr="00EC5743">
        <w:t>Port</w:t>
      </w:r>
    </w:p>
    <w:p w:rsidR="003F3799" w:rsidRPr="00EC5743" w:rsidRDefault="003F3799" w:rsidP="00806A9E">
      <w:pPr>
        <w:pStyle w:val="af9"/>
        <w:numPr>
          <w:ilvl w:val="0"/>
          <w:numId w:val="33"/>
        </w:numPr>
        <w:ind w:firstLineChars="0"/>
      </w:pPr>
      <w:r w:rsidRPr="00EC5743">
        <w:t>Handshake</w:t>
      </w:r>
    </w:p>
    <w:p w:rsidR="00263356" w:rsidRPr="00EC5743" w:rsidRDefault="00077F61"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EC5743">
        <w:rPr>
          <w:rFonts w:eastAsiaTheme="majorEastAsia" w:cs="Times New Roman"/>
          <w:sz w:val="24"/>
          <w:szCs w:val="24"/>
        </w:rPr>
        <w:t>如果端口信号的位宽大于</w:t>
      </w:r>
      <w:r w:rsidRPr="00EC5743">
        <w:rPr>
          <w:rFonts w:eastAsiaTheme="majorEastAsia" w:cs="Times New Roman"/>
          <w:sz w:val="24"/>
          <w:szCs w:val="24"/>
        </w:rPr>
        <w:t>1bit</w:t>
      </w:r>
      <w:r w:rsidRPr="00EC5743">
        <w:rPr>
          <w:rFonts w:eastAsiaTheme="majorEastAsia" w:cs="Times New Roman"/>
          <w:sz w:val="24"/>
          <w:szCs w:val="24"/>
        </w:rPr>
        <w:t>，那么一定是数据端口。</w:t>
      </w:r>
    </w:p>
    <w:p w:rsidR="003D197B" w:rsidRPr="00EC5743" w:rsidRDefault="003D197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EC5743">
        <w:rPr>
          <w:rFonts w:eastAsiaTheme="majorEastAsia" w:cs="Times New Roman"/>
          <w:sz w:val="24"/>
          <w:szCs w:val="24"/>
        </w:rPr>
        <w:t>如果端口信号</w:t>
      </w:r>
      <w:proofErr w:type="gramStart"/>
      <w:r w:rsidRPr="00EC5743">
        <w:rPr>
          <w:rFonts w:eastAsiaTheme="majorEastAsia" w:cs="Times New Roman"/>
          <w:sz w:val="24"/>
          <w:szCs w:val="24"/>
        </w:rPr>
        <w:t>的位宽为</w:t>
      </w:r>
      <w:proofErr w:type="gramEnd"/>
      <w:r w:rsidRPr="00EC5743">
        <w:rPr>
          <w:rFonts w:eastAsiaTheme="majorEastAsia" w:cs="Times New Roman"/>
          <w:sz w:val="24"/>
          <w:szCs w:val="24"/>
        </w:rPr>
        <w:t>1bit</w:t>
      </w:r>
      <w:r w:rsidRPr="00EC5743">
        <w:rPr>
          <w:rFonts w:eastAsiaTheme="majorEastAsia" w:cs="Times New Roman"/>
          <w:sz w:val="24"/>
          <w:szCs w:val="24"/>
        </w:rPr>
        <w:t>，那么</w:t>
      </w:r>
      <w:r w:rsidR="004047F0" w:rsidRPr="00EC5743">
        <w:rPr>
          <w:rFonts w:eastAsiaTheme="majorEastAsia" w:cs="Times New Roman"/>
          <w:sz w:val="24"/>
          <w:szCs w:val="24"/>
        </w:rPr>
        <w:t>需要在弹出的</w:t>
      </w:r>
      <w:r w:rsidR="004047F0" w:rsidRPr="00EC5743">
        <w:rPr>
          <w:rFonts w:eastAsiaTheme="majorEastAsia" w:cs="Times New Roman"/>
          <w:sz w:val="24"/>
          <w:szCs w:val="24"/>
        </w:rPr>
        <w:t>“Specify Pin Type”</w:t>
      </w:r>
      <w:r w:rsidR="004047F0" w:rsidRPr="00EC5743">
        <w:rPr>
          <w:rFonts w:eastAsiaTheme="majorEastAsia" w:cs="Times New Roman"/>
          <w:sz w:val="24"/>
          <w:szCs w:val="24"/>
        </w:rPr>
        <w:t>对话框中选择端口类型</w:t>
      </w:r>
      <w:r w:rsidR="003825F2" w:rsidRPr="00EC5743">
        <w:rPr>
          <w:rFonts w:eastAsiaTheme="majorEastAsia" w:cs="Times New Roman"/>
          <w:sz w:val="24"/>
          <w:szCs w:val="24"/>
        </w:rPr>
        <w:t>：</w:t>
      </w:r>
      <w:r w:rsidR="004047F0" w:rsidRPr="00EC5743">
        <w:rPr>
          <w:rFonts w:eastAsiaTheme="majorEastAsia" w:cs="Times New Roman"/>
          <w:sz w:val="24"/>
          <w:szCs w:val="24"/>
        </w:rPr>
        <w:t>Data</w:t>
      </w:r>
      <w:r w:rsidR="003825F2" w:rsidRPr="00EC5743">
        <w:rPr>
          <w:rFonts w:eastAsiaTheme="majorEastAsia" w:cs="Times New Roman"/>
          <w:sz w:val="24"/>
          <w:szCs w:val="24"/>
        </w:rPr>
        <w:t>、</w:t>
      </w:r>
      <w:r w:rsidR="004047F0" w:rsidRPr="00EC5743">
        <w:rPr>
          <w:rFonts w:eastAsiaTheme="majorEastAsia" w:cs="Times New Roman"/>
          <w:sz w:val="24"/>
          <w:szCs w:val="24"/>
        </w:rPr>
        <w:t>Enable</w:t>
      </w:r>
      <w:r w:rsidR="003825F2" w:rsidRPr="00EC5743">
        <w:rPr>
          <w:rFonts w:eastAsiaTheme="majorEastAsia" w:cs="Times New Roman"/>
          <w:sz w:val="24"/>
          <w:szCs w:val="24"/>
        </w:rPr>
        <w:t>、</w:t>
      </w:r>
      <w:r w:rsidR="004047F0" w:rsidRPr="00EC5743">
        <w:rPr>
          <w:rFonts w:eastAsiaTheme="majorEastAsia" w:cs="Times New Roman"/>
          <w:sz w:val="24"/>
          <w:szCs w:val="24"/>
        </w:rPr>
        <w:t>Ready</w:t>
      </w:r>
      <w:r w:rsidR="004047F0" w:rsidRPr="00EC5743">
        <w:rPr>
          <w:rFonts w:eastAsiaTheme="majorEastAsia" w:cs="Times New Roman"/>
          <w:sz w:val="24"/>
          <w:szCs w:val="24"/>
        </w:rPr>
        <w:t>。</w:t>
      </w:r>
      <w:r w:rsidR="000B27A7" w:rsidRPr="00EC5743">
        <w:rPr>
          <w:rFonts w:eastAsiaTheme="majorEastAsia" w:cs="Times New Roman"/>
          <w:sz w:val="24"/>
          <w:szCs w:val="24"/>
        </w:rPr>
        <w:t>其中</w:t>
      </w:r>
      <w:r w:rsidR="000B27A7" w:rsidRPr="00EC5743">
        <w:rPr>
          <w:rFonts w:eastAsiaTheme="majorEastAsia" w:cs="Times New Roman"/>
          <w:sz w:val="24"/>
          <w:szCs w:val="24"/>
        </w:rPr>
        <w:t>Data</w:t>
      </w:r>
      <w:r w:rsidR="000B27A7" w:rsidRPr="00EC5743">
        <w:rPr>
          <w:rFonts w:eastAsiaTheme="majorEastAsia" w:cs="Times New Roman"/>
          <w:sz w:val="24"/>
          <w:szCs w:val="24"/>
        </w:rPr>
        <w:t>类型始终有效，而</w:t>
      </w:r>
      <w:r w:rsidR="000B27A7" w:rsidRPr="00EC5743">
        <w:rPr>
          <w:rFonts w:eastAsiaTheme="majorEastAsia" w:cs="Times New Roman"/>
          <w:sz w:val="24"/>
          <w:szCs w:val="24"/>
        </w:rPr>
        <w:t>Enable</w:t>
      </w:r>
      <w:r w:rsidR="000B27A7" w:rsidRPr="00EC5743">
        <w:rPr>
          <w:rFonts w:eastAsiaTheme="majorEastAsia" w:cs="Times New Roman"/>
          <w:sz w:val="24"/>
          <w:szCs w:val="24"/>
        </w:rPr>
        <w:t>、</w:t>
      </w:r>
      <w:r w:rsidR="000B27A7" w:rsidRPr="00EC5743">
        <w:rPr>
          <w:rFonts w:eastAsiaTheme="majorEastAsia" w:cs="Times New Roman"/>
          <w:sz w:val="24"/>
          <w:szCs w:val="24"/>
        </w:rPr>
        <w:t>Ready</w:t>
      </w:r>
      <w:r w:rsidR="000B27A7" w:rsidRPr="00EC5743">
        <w:rPr>
          <w:rFonts w:eastAsiaTheme="majorEastAsia" w:cs="Times New Roman"/>
          <w:sz w:val="24"/>
          <w:szCs w:val="24"/>
        </w:rPr>
        <w:t>类型是否</w:t>
      </w:r>
      <w:proofErr w:type="gramStart"/>
      <w:r w:rsidR="000B27A7" w:rsidRPr="00EC5743">
        <w:rPr>
          <w:rFonts w:eastAsiaTheme="majorEastAsia" w:cs="Times New Roman"/>
          <w:sz w:val="24"/>
          <w:szCs w:val="24"/>
        </w:rPr>
        <w:t>有效由</w:t>
      </w:r>
      <w:proofErr w:type="gramEnd"/>
      <w:r w:rsidR="000B27A7" w:rsidRPr="00EC5743">
        <w:rPr>
          <w:rFonts w:eastAsiaTheme="majorEastAsia" w:cs="Times New Roman"/>
          <w:sz w:val="24"/>
          <w:szCs w:val="24"/>
        </w:rPr>
        <w:t>端口方向决定。</w:t>
      </w:r>
      <w:r w:rsidR="00980B9A" w:rsidRPr="00EC5743">
        <w:rPr>
          <w:rFonts w:eastAsiaTheme="majorEastAsia" w:cs="Times New Roman"/>
          <w:sz w:val="24"/>
          <w:szCs w:val="24"/>
        </w:rPr>
        <w:t>例如，</w:t>
      </w:r>
      <w:r w:rsidR="00FC6C51" w:rsidRPr="00EC5743">
        <w:rPr>
          <w:rFonts w:eastAsiaTheme="majorEastAsia" w:cs="Times New Roman"/>
          <w:sz w:val="24"/>
          <w:szCs w:val="24"/>
        </w:rPr>
        <w:t>Ready</w:t>
      </w:r>
      <w:r w:rsidR="00FC6C51" w:rsidRPr="00EC5743">
        <w:rPr>
          <w:rFonts w:eastAsiaTheme="majorEastAsia" w:cs="Times New Roman"/>
          <w:sz w:val="24"/>
          <w:szCs w:val="24"/>
        </w:rPr>
        <w:t>类型必须是输出端口；</w:t>
      </w:r>
      <w:r w:rsidR="00FC6C51" w:rsidRPr="00EC5743">
        <w:rPr>
          <w:rFonts w:eastAsiaTheme="majorEastAsia" w:cs="Times New Roman"/>
          <w:sz w:val="24"/>
          <w:szCs w:val="24"/>
        </w:rPr>
        <w:t>Enable</w:t>
      </w:r>
      <w:r w:rsidR="00FC6C51" w:rsidRPr="00EC5743">
        <w:rPr>
          <w:rFonts w:eastAsiaTheme="majorEastAsia" w:cs="Times New Roman"/>
          <w:sz w:val="24"/>
          <w:szCs w:val="24"/>
        </w:rPr>
        <w:t>类型必须是输入端口。</w:t>
      </w:r>
    </w:p>
    <w:p w:rsidR="002D0CBF" w:rsidRPr="00EC5743" w:rsidRDefault="00277C78"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EC5743">
        <w:rPr>
          <w:rFonts w:eastAsiaTheme="majorEastAsia" w:cs="Times New Roman"/>
          <w:sz w:val="24"/>
          <w:szCs w:val="24"/>
        </w:rPr>
        <w:t>（可选）</w:t>
      </w:r>
      <w:r w:rsidR="000B0D2F" w:rsidRPr="00EC5743">
        <w:rPr>
          <w:rFonts w:eastAsiaTheme="majorEastAsia" w:cs="Times New Roman"/>
          <w:sz w:val="24"/>
          <w:szCs w:val="24"/>
        </w:rPr>
        <w:t>更改</w:t>
      </w:r>
      <w:r w:rsidR="00986D2C" w:rsidRPr="00EC5743">
        <w:rPr>
          <w:rFonts w:eastAsiaTheme="majorEastAsia" w:cs="Times New Roman"/>
          <w:sz w:val="24"/>
          <w:szCs w:val="24"/>
        </w:rPr>
        <w:t>Handshake</w:t>
      </w:r>
      <w:r w:rsidR="000B0D2F" w:rsidRPr="00EC5743">
        <w:rPr>
          <w:rFonts w:eastAsiaTheme="majorEastAsia" w:cs="Times New Roman"/>
          <w:sz w:val="24"/>
          <w:szCs w:val="24"/>
        </w:rPr>
        <w:t>接口的名字。</w:t>
      </w:r>
      <w:r w:rsidR="00E343BB" w:rsidRPr="00EC5743">
        <w:rPr>
          <w:rFonts w:eastAsiaTheme="majorEastAsia" w:cs="Times New Roman"/>
          <w:sz w:val="24"/>
          <w:szCs w:val="24"/>
        </w:rPr>
        <w:t>默认的接口名称是信号的名称。</w:t>
      </w:r>
      <w:r w:rsidR="00F974E9" w:rsidRPr="00EC5743">
        <w:rPr>
          <w:rFonts w:eastAsiaTheme="majorEastAsia" w:cs="Times New Roman"/>
          <w:sz w:val="24"/>
          <w:szCs w:val="24"/>
        </w:rPr>
        <w:t>用户可以在</w:t>
      </w:r>
      <w:r w:rsidR="00F974E9" w:rsidRPr="00EC5743">
        <w:rPr>
          <w:rFonts w:eastAsiaTheme="majorEastAsia" w:cs="Times New Roman"/>
          <w:sz w:val="24"/>
          <w:szCs w:val="24"/>
        </w:rPr>
        <w:t>“Specify Pin Type”</w:t>
      </w:r>
      <w:r w:rsidR="00F974E9" w:rsidRPr="00EC5743">
        <w:rPr>
          <w:rFonts w:eastAsiaTheme="majorEastAsia" w:cs="Times New Roman"/>
          <w:sz w:val="24"/>
          <w:szCs w:val="24"/>
        </w:rPr>
        <w:t>对话框中</w:t>
      </w:r>
      <w:r w:rsidR="0052090A" w:rsidRPr="00EC5743">
        <w:rPr>
          <w:rFonts w:eastAsiaTheme="majorEastAsia" w:cs="Times New Roman"/>
          <w:sz w:val="24"/>
          <w:szCs w:val="24"/>
        </w:rPr>
        <w:t>的</w:t>
      </w:r>
      <w:r w:rsidR="0052090A" w:rsidRPr="00EC5743">
        <w:rPr>
          <w:rFonts w:eastAsiaTheme="majorEastAsia" w:cs="Times New Roman"/>
          <w:sz w:val="24"/>
          <w:szCs w:val="24"/>
        </w:rPr>
        <w:t>“Name of Interface”</w:t>
      </w:r>
      <w:r w:rsidR="0052090A" w:rsidRPr="00EC5743">
        <w:rPr>
          <w:rFonts w:eastAsiaTheme="majorEastAsia" w:cs="Times New Roman"/>
          <w:sz w:val="24"/>
          <w:szCs w:val="24"/>
        </w:rPr>
        <w:t>中修改，或在</w:t>
      </w:r>
      <w:r w:rsidR="00CE4CAA" w:rsidRPr="00EC5743">
        <w:rPr>
          <w:rFonts w:eastAsiaTheme="majorEastAsia" w:cs="Times New Roman"/>
          <w:sz w:val="24"/>
          <w:szCs w:val="24"/>
        </w:rPr>
        <w:t>Interface</w:t>
      </w:r>
      <w:r w:rsidR="00CE4CAA" w:rsidRPr="00EC5743">
        <w:rPr>
          <w:rFonts w:eastAsiaTheme="majorEastAsia" w:cs="Times New Roman"/>
          <w:sz w:val="24"/>
          <w:szCs w:val="24"/>
        </w:rPr>
        <w:t>窗格的接口名字中修改。</w:t>
      </w:r>
    </w:p>
    <w:p w:rsidR="00290AF0" w:rsidRPr="00EC5743" w:rsidRDefault="00290AF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EC5743">
        <w:rPr>
          <w:rFonts w:eastAsiaTheme="majorEastAsia" w:cs="Times New Roman"/>
          <w:sz w:val="24"/>
          <w:szCs w:val="24"/>
        </w:rPr>
        <w:t>举例：</w:t>
      </w:r>
    </w:p>
    <w:p w:rsidR="005C740B" w:rsidRPr="00EC5743" w:rsidRDefault="006748D9"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EC5743">
        <w:rPr>
          <w:rFonts w:eastAsiaTheme="majorEastAsia" w:cs="Times New Roman"/>
          <w:sz w:val="24"/>
          <w:szCs w:val="24"/>
        </w:rPr>
        <w:t>如果端口信号的位宽大于</w:t>
      </w:r>
      <w:r w:rsidRPr="00EC5743">
        <w:rPr>
          <w:rFonts w:eastAsiaTheme="majorEastAsia" w:cs="Times New Roman"/>
          <w:sz w:val="24"/>
          <w:szCs w:val="24"/>
        </w:rPr>
        <w:t>1bit</w:t>
      </w:r>
      <w:r w:rsidRPr="00EC5743">
        <w:rPr>
          <w:rFonts w:eastAsiaTheme="majorEastAsia" w:cs="Times New Roman"/>
          <w:sz w:val="24"/>
          <w:szCs w:val="24"/>
        </w:rPr>
        <w:t>，那么</w:t>
      </w:r>
      <w:r w:rsidR="00040AB5" w:rsidRPr="00EC5743">
        <w:rPr>
          <w:rFonts w:eastAsiaTheme="majorEastAsia" w:cs="Times New Roman"/>
          <w:sz w:val="24"/>
          <w:szCs w:val="24"/>
        </w:rPr>
        <w:t>一定是数据端口。</w:t>
      </w:r>
    </w:p>
    <w:p w:rsidR="00CD62B0" w:rsidRPr="001D0938" w:rsidRDefault="00ED702E" w:rsidP="00746762">
      <w:pPr>
        <w:spacing w:before="156" w:after="156"/>
        <w:jc w:val="center"/>
        <w:rPr>
          <w:rFonts w:cs="Times New Roman"/>
        </w:rPr>
      </w:pPr>
      <w:r w:rsidRPr="001D0938">
        <w:rPr>
          <w:rFonts w:cs="Times New Roman"/>
          <w:noProof/>
        </w:rPr>
        <w:lastRenderedPageBreak/>
        <w:drawing>
          <wp:inline distT="0" distB="0" distL="0" distR="0" wp14:anchorId="21F87A01" wp14:editId="546D4E74">
            <wp:extent cx="5274310" cy="2766571"/>
            <wp:effectExtent l="0" t="0" r="254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2766571"/>
                    </a:xfrm>
                    <a:prstGeom prst="rect">
                      <a:avLst/>
                    </a:prstGeom>
                  </pic:spPr>
                </pic:pic>
              </a:graphicData>
            </a:graphic>
          </wp:inline>
        </w:drawing>
      </w:r>
    </w:p>
    <w:p w:rsidR="00F762CF" w:rsidRPr="00EC5743" w:rsidRDefault="0034141A" w:rsidP="00A67A96">
      <w:pPr>
        <w:pStyle w:val="af1"/>
        <w:spacing w:before="156" w:after="156"/>
        <w:jc w:val="center"/>
        <w:rPr>
          <w:rFonts w:ascii="黑体" w:hAnsi="黑体" w:cs="Times New Roman"/>
          <w:sz w:val="21"/>
          <w:szCs w:val="21"/>
        </w:rPr>
      </w:pPr>
      <w:r w:rsidRPr="00EC5743">
        <w:rPr>
          <w:rFonts w:ascii="黑体" w:hAnsi="黑体" w:cs="Times New Roman"/>
          <w:sz w:val="21"/>
          <w:szCs w:val="21"/>
        </w:rPr>
        <w:t>图</w:t>
      </w:r>
      <w:r w:rsidR="00EC5743" w:rsidRPr="00EC5743">
        <w:rPr>
          <w:rFonts w:ascii="黑体" w:hAnsi="黑体" w:cs="Times New Roman"/>
          <w:sz w:val="21"/>
          <w:szCs w:val="21"/>
        </w:rPr>
        <w:t xml:space="preserve"> 3.18</w:t>
      </w:r>
      <w:r w:rsidR="002C3B05" w:rsidRPr="00EC5743">
        <w:rPr>
          <w:rFonts w:ascii="黑体" w:hAnsi="黑体" w:cs="Times New Roman"/>
          <w:sz w:val="21"/>
          <w:szCs w:val="21"/>
        </w:rPr>
        <w:t xml:space="preserve">  </w:t>
      </w:r>
      <w:r w:rsidR="00D3116B" w:rsidRPr="00EC5743">
        <w:rPr>
          <w:rFonts w:ascii="黑体" w:hAnsi="黑体" w:cs="Times New Roman"/>
          <w:sz w:val="21"/>
          <w:szCs w:val="21"/>
        </w:rPr>
        <w:t>Handshake接口定义界面</w:t>
      </w:r>
      <w:r w:rsidR="008E0378" w:rsidRPr="00EC5743">
        <w:rPr>
          <w:rFonts w:ascii="黑体" w:hAnsi="黑体" w:cs="Times New Roman"/>
          <w:sz w:val="21"/>
          <w:szCs w:val="21"/>
        </w:rPr>
        <w:t>1</w:t>
      </w:r>
    </w:p>
    <w:p w:rsidR="00360F4C" w:rsidRPr="001D0938" w:rsidRDefault="000E7AEB" w:rsidP="00C948D1">
      <w:pPr>
        <w:pStyle w:val="af9"/>
        <w:ind w:firstLine="480"/>
      </w:pPr>
      <w:r w:rsidRPr="001D0938">
        <w:t>上图中的红色部分必须添加信号，而灰色部分可以不添加信号。</w:t>
      </w:r>
      <w:r w:rsidR="00063438" w:rsidRPr="001D0938">
        <w:t>Handshake</w:t>
      </w:r>
      <w:r w:rsidR="00326D54" w:rsidRPr="001D0938">
        <w:t>接口必须有</w:t>
      </w:r>
      <w:r w:rsidR="00326D54" w:rsidRPr="001D0938">
        <w:t>RDY</w:t>
      </w:r>
      <w:r w:rsidR="00326D54" w:rsidRPr="001D0938">
        <w:t>和</w:t>
      </w:r>
      <w:r w:rsidR="00326D54" w:rsidRPr="001D0938">
        <w:t>EN</w:t>
      </w:r>
      <w:r w:rsidR="00326D54" w:rsidRPr="001D0938">
        <w:t>信号，</w:t>
      </w:r>
      <w:r w:rsidR="00737C6B" w:rsidRPr="001D0938">
        <w:t>选择</w:t>
      </w:r>
      <w:r w:rsidR="002E2AB1" w:rsidRPr="001D0938">
        <w:t>信号拖拽到</w:t>
      </w:r>
      <w:r w:rsidR="002E2AB1" w:rsidRPr="001D0938">
        <w:t>Interface</w:t>
      </w:r>
      <w:r w:rsidR="002E2AB1" w:rsidRPr="001D0938">
        <w:t>窗格中的</w:t>
      </w:r>
      <w:r w:rsidR="002E2AB1" w:rsidRPr="001D0938">
        <w:t>&lt;Add RDY&gt;</w:t>
      </w:r>
      <w:r w:rsidR="002E2AB1" w:rsidRPr="001D0938">
        <w:t>行，</w:t>
      </w:r>
      <w:r w:rsidR="0089372A" w:rsidRPr="001D0938">
        <w:t>选择信号拖拽到</w:t>
      </w:r>
      <w:r w:rsidR="0089372A" w:rsidRPr="001D0938">
        <w:t>Interface</w:t>
      </w:r>
      <w:r w:rsidR="0089372A" w:rsidRPr="001D0938">
        <w:t>窗格中的</w:t>
      </w:r>
      <w:r w:rsidR="0089372A" w:rsidRPr="001D0938">
        <w:t>&lt;Add EN&gt;</w:t>
      </w:r>
      <w:r w:rsidR="0089372A" w:rsidRPr="001D0938">
        <w:t>行</w:t>
      </w:r>
      <w:r w:rsidR="00E1627C" w:rsidRPr="001D0938">
        <w:t>。</w:t>
      </w:r>
      <w:r w:rsidR="00E1627C" w:rsidRPr="001D0938">
        <w:t>RDY</w:t>
      </w:r>
      <w:r w:rsidR="00E1627C" w:rsidRPr="001D0938">
        <w:t>和</w:t>
      </w:r>
      <w:r w:rsidR="00E1627C" w:rsidRPr="001D0938">
        <w:t>EN</w:t>
      </w:r>
      <w:r w:rsidR="00E1627C" w:rsidRPr="001D0938">
        <w:t>信号</w:t>
      </w:r>
      <w:r w:rsidR="00753745" w:rsidRPr="001D0938">
        <w:t>必须全部为</w:t>
      </w:r>
      <w:r w:rsidR="00753745" w:rsidRPr="001D0938">
        <w:t>1bit</w:t>
      </w:r>
      <w:r w:rsidR="00753745" w:rsidRPr="001D0938">
        <w:t>，否则会报错</w:t>
      </w:r>
      <w:r w:rsidR="0089372A" w:rsidRPr="001D0938">
        <w:t>。</w:t>
      </w:r>
      <w:r w:rsidR="0043155A" w:rsidRPr="001D0938">
        <w:t>Handshake</w:t>
      </w:r>
      <w:r w:rsidR="0043155A" w:rsidRPr="001D0938">
        <w:t>接口</w:t>
      </w:r>
      <w:r w:rsidR="004C433C" w:rsidRPr="001D0938">
        <w:t>至少需要有一个数据</w:t>
      </w:r>
      <w:r w:rsidR="009A29D8" w:rsidRPr="001D0938">
        <w:t>端口，如果有多个数据</w:t>
      </w:r>
      <w:r w:rsidR="003F1EBB" w:rsidRPr="001D0938">
        <w:t>端口</w:t>
      </w:r>
      <w:r w:rsidR="00801FFE" w:rsidRPr="001D0938">
        <w:t>，</w:t>
      </w:r>
      <w:r w:rsidR="0085666C" w:rsidRPr="001D0938">
        <w:t>那么</w:t>
      </w:r>
      <w:r w:rsidR="00407B9A" w:rsidRPr="001D0938">
        <w:t>一个</w:t>
      </w:r>
      <w:r w:rsidR="00407B9A" w:rsidRPr="001D0938">
        <w:t>Handshake</w:t>
      </w:r>
      <w:r w:rsidR="003F1EBB" w:rsidRPr="001D0938">
        <w:t>接口内的所有数据端口必须全部为同向的，否则工具会报错。</w:t>
      </w:r>
      <w:r w:rsidR="007A2EE1" w:rsidRPr="001D0938">
        <w:t>如果有多个数据端口，可以选择信号</w:t>
      </w:r>
      <w:r w:rsidR="007B5CDB" w:rsidRPr="001D0938">
        <w:t>拖拽到</w:t>
      </w:r>
      <w:r w:rsidR="007B5CDB" w:rsidRPr="001D0938">
        <w:t>Interface</w:t>
      </w:r>
      <w:r w:rsidR="007B5CDB" w:rsidRPr="001D0938">
        <w:t>窗格中的</w:t>
      </w:r>
      <w:r w:rsidR="007B5CDB" w:rsidRPr="001D0938">
        <w:t>&lt;Add Data&gt;</w:t>
      </w:r>
      <w:r w:rsidR="007B5CDB" w:rsidRPr="001D0938">
        <w:t>行。</w:t>
      </w:r>
      <w:r w:rsidR="001263CC" w:rsidRPr="001D0938">
        <w:t>上图中</w:t>
      </w:r>
      <w:r w:rsidR="004B4CB9" w:rsidRPr="001D0938">
        <w:t>Interface</w:t>
      </w:r>
      <w:r w:rsidR="001263CC" w:rsidRPr="001D0938">
        <w:t>窗格的第</w:t>
      </w:r>
      <w:r w:rsidR="001263CC" w:rsidRPr="001D0938">
        <w:t>3</w:t>
      </w:r>
      <w:r w:rsidR="001263CC" w:rsidRPr="001D0938">
        <w:t>行第</w:t>
      </w:r>
      <w:r w:rsidR="001263CC" w:rsidRPr="001D0938">
        <w:t>1</w:t>
      </w:r>
      <w:r w:rsidR="001263CC" w:rsidRPr="001D0938">
        <w:t>列为接口的名字，可以手动修改</w:t>
      </w:r>
      <w:r w:rsidR="0098017F" w:rsidRPr="001D0938">
        <w:t>，默认为</w:t>
      </w:r>
      <w:r w:rsidR="0098017F" w:rsidRPr="001D0938">
        <w:t>handshake</w:t>
      </w:r>
      <w:r w:rsidR="0098017F" w:rsidRPr="001D0938">
        <w:t>接口</w:t>
      </w:r>
      <w:r w:rsidR="0043190A" w:rsidRPr="001D0938">
        <w:t>第一个拖拽</w:t>
      </w:r>
      <w:r w:rsidR="0087248D" w:rsidRPr="001D0938">
        <w:t>的信号的名字</w:t>
      </w:r>
      <w:r w:rsidR="001263CC" w:rsidRPr="001D0938">
        <w:t>。</w:t>
      </w:r>
    </w:p>
    <w:p w:rsidR="00CD62B0" w:rsidRPr="001D0938" w:rsidRDefault="003A6484" w:rsidP="00C948D1">
      <w:pPr>
        <w:pStyle w:val="af9"/>
        <w:ind w:firstLine="480"/>
      </w:pPr>
      <w:r w:rsidRPr="001D0938">
        <w:t>如果</w:t>
      </w:r>
      <w:r w:rsidR="008A2309" w:rsidRPr="001D0938">
        <w:t>选择</w:t>
      </w:r>
      <w:r w:rsidRPr="001D0938">
        <w:t>的信号为</w:t>
      </w:r>
      <w:r w:rsidRPr="001D0938">
        <w:t>1bit</w:t>
      </w:r>
      <w:r w:rsidRPr="001D0938">
        <w:t>的输入信号，那么会弹出如下窗口：</w:t>
      </w:r>
    </w:p>
    <w:p w:rsidR="003A6484" w:rsidRPr="001D0938" w:rsidRDefault="00C40490" w:rsidP="00A67A96">
      <w:pPr>
        <w:spacing w:before="156" w:after="156"/>
        <w:jc w:val="center"/>
        <w:rPr>
          <w:rFonts w:cs="Times New Roman"/>
        </w:rPr>
      </w:pPr>
      <w:r w:rsidRPr="001D0938">
        <w:rPr>
          <w:rFonts w:cs="Times New Roman"/>
          <w:noProof/>
        </w:rPr>
        <w:drawing>
          <wp:inline distT="0" distB="0" distL="0" distR="0" wp14:anchorId="0067AD08" wp14:editId="2465CD2C">
            <wp:extent cx="3829050" cy="2667000"/>
            <wp:effectExtent l="0" t="0" r="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829050" cy="2667000"/>
                    </a:xfrm>
                    <a:prstGeom prst="rect">
                      <a:avLst/>
                    </a:prstGeom>
                  </pic:spPr>
                </pic:pic>
              </a:graphicData>
            </a:graphic>
          </wp:inline>
        </w:drawing>
      </w:r>
    </w:p>
    <w:p w:rsidR="00877273" w:rsidRPr="00C948D1" w:rsidRDefault="00937B7C" w:rsidP="00A67A96">
      <w:pPr>
        <w:pStyle w:val="af1"/>
        <w:spacing w:before="156" w:after="156"/>
        <w:jc w:val="center"/>
        <w:rPr>
          <w:rFonts w:ascii="黑体" w:hAnsi="黑体" w:cs="Times New Roman"/>
          <w:sz w:val="21"/>
          <w:szCs w:val="21"/>
        </w:rPr>
      </w:pPr>
      <w:r w:rsidRPr="00C948D1">
        <w:rPr>
          <w:rFonts w:ascii="黑体" w:hAnsi="黑体" w:cs="Times New Roman"/>
          <w:sz w:val="21"/>
          <w:szCs w:val="21"/>
        </w:rPr>
        <w:t>图</w:t>
      </w:r>
      <w:r w:rsidR="00C948D1" w:rsidRPr="00C948D1">
        <w:rPr>
          <w:rFonts w:ascii="黑体" w:hAnsi="黑体" w:cs="Times New Roman"/>
          <w:sz w:val="21"/>
          <w:szCs w:val="21"/>
        </w:rPr>
        <w:t xml:space="preserve"> 3.1</w:t>
      </w:r>
      <w:r w:rsidR="00C948D1" w:rsidRPr="00C948D1">
        <w:rPr>
          <w:rFonts w:ascii="黑体" w:hAnsi="黑体" w:cs="Times New Roman" w:hint="eastAsia"/>
          <w:sz w:val="21"/>
          <w:szCs w:val="21"/>
        </w:rPr>
        <w:t>9</w:t>
      </w:r>
      <w:r w:rsidRPr="00C948D1">
        <w:rPr>
          <w:rFonts w:ascii="黑体" w:hAnsi="黑体" w:cs="Times New Roman"/>
          <w:sz w:val="21"/>
          <w:szCs w:val="21"/>
        </w:rPr>
        <w:t xml:space="preserve">  </w:t>
      </w:r>
      <w:r w:rsidR="0002207C" w:rsidRPr="00C948D1">
        <w:rPr>
          <w:rFonts w:ascii="黑体" w:hAnsi="黑体" w:cs="Times New Roman"/>
          <w:sz w:val="21"/>
          <w:szCs w:val="21"/>
        </w:rPr>
        <w:t>Handshake接口定义中</w:t>
      </w:r>
      <w:r w:rsidR="00737D09" w:rsidRPr="00C948D1">
        <w:rPr>
          <w:rFonts w:ascii="黑体" w:hAnsi="黑体" w:cs="Times New Roman"/>
          <w:sz w:val="21"/>
          <w:szCs w:val="21"/>
        </w:rPr>
        <w:t>1bit输入信号</w:t>
      </w:r>
      <w:r w:rsidR="0002207C" w:rsidRPr="00C948D1">
        <w:rPr>
          <w:rFonts w:ascii="黑体" w:hAnsi="黑体" w:cs="Times New Roman"/>
          <w:sz w:val="21"/>
          <w:szCs w:val="21"/>
        </w:rPr>
        <w:t>的Specify Pin Type对话框</w:t>
      </w:r>
    </w:p>
    <w:p w:rsidR="00757FB8" w:rsidRPr="001D0938" w:rsidRDefault="00F51826" w:rsidP="00C948D1">
      <w:pPr>
        <w:pStyle w:val="af9"/>
        <w:ind w:firstLine="480"/>
      </w:pPr>
      <w:r w:rsidRPr="001D0938">
        <w:lastRenderedPageBreak/>
        <w:t>“Name of Interface”</w:t>
      </w:r>
      <w:r w:rsidRPr="001D0938">
        <w:t>中的内容为</w:t>
      </w:r>
      <w:r w:rsidRPr="001D0938">
        <w:t>handshake</w:t>
      </w:r>
      <w:r w:rsidRPr="001D0938">
        <w:t>接口的名字，可以手动修改，默认为信号的名称。</w:t>
      </w:r>
      <w:r w:rsidR="00B233DD" w:rsidRPr="001D0938">
        <w:t>接下来可以选择信号的</w:t>
      </w:r>
      <w:r w:rsidR="00DB3D61" w:rsidRPr="001D0938">
        <w:t>种类：</w:t>
      </w:r>
      <w:r w:rsidR="00DB3D61" w:rsidRPr="001D0938">
        <w:t>Data</w:t>
      </w:r>
      <w:r w:rsidR="00DB3D61" w:rsidRPr="001D0938">
        <w:t>、</w:t>
      </w:r>
      <w:r w:rsidR="00DB3D61" w:rsidRPr="001D0938">
        <w:t>Enable</w:t>
      </w:r>
      <w:r w:rsidR="00DB3D61" w:rsidRPr="001D0938">
        <w:t>。</w:t>
      </w:r>
      <w:r w:rsidR="007722A0" w:rsidRPr="001D0938">
        <w:t>由于</w:t>
      </w:r>
      <w:r w:rsidR="00947D78" w:rsidRPr="001D0938">
        <w:t>en_0</w:t>
      </w:r>
      <w:r w:rsidR="00947D78" w:rsidRPr="001D0938">
        <w:t>信号为输入端口，所以</w:t>
      </w:r>
      <w:r w:rsidR="00947D78" w:rsidRPr="001D0938">
        <w:t>Ready</w:t>
      </w:r>
      <w:r w:rsidR="002B1E7C" w:rsidRPr="001D0938">
        <w:t>选项</w:t>
      </w:r>
      <w:r w:rsidR="00947D78" w:rsidRPr="001D0938">
        <w:t>无效。</w:t>
      </w:r>
      <w:r w:rsidR="006D4F6A" w:rsidRPr="001D0938">
        <w:t>选择</w:t>
      </w:r>
      <w:r w:rsidR="006D4F6A" w:rsidRPr="001D0938">
        <w:t>Enable</w:t>
      </w:r>
      <w:r w:rsidR="006D4F6A" w:rsidRPr="001D0938">
        <w:t>，点击</w:t>
      </w:r>
      <w:r w:rsidR="006D4F6A" w:rsidRPr="001D0938">
        <w:t>OK</w:t>
      </w:r>
      <w:r w:rsidR="006D4F6A" w:rsidRPr="001D0938">
        <w:t>按钮，可得到如下界面：</w:t>
      </w:r>
    </w:p>
    <w:p w:rsidR="00F8558F" w:rsidRPr="001D0938" w:rsidRDefault="006A6EED" w:rsidP="00A67A96">
      <w:pPr>
        <w:spacing w:before="156" w:after="156"/>
        <w:jc w:val="center"/>
        <w:rPr>
          <w:rFonts w:cs="Times New Roman"/>
        </w:rPr>
      </w:pPr>
      <w:r w:rsidRPr="001D0938">
        <w:rPr>
          <w:rFonts w:cs="Times New Roman"/>
          <w:noProof/>
        </w:rPr>
        <w:drawing>
          <wp:inline distT="0" distB="0" distL="0" distR="0" wp14:anchorId="707CCC7A" wp14:editId="7EBD5515">
            <wp:extent cx="5274310" cy="2761077"/>
            <wp:effectExtent l="0" t="0" r="2540" b="127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2761077"/>
                    </a:xfrm>
                    <a:prstGeom prst="rect">
                      <a:avLst/>
                    </a:prstGeom>
                  </pic:spPr>
                </pic:pic>
              </a:graphicData>
            </a:graphic>
          </wp:inline>
        </w:drawing>
      </w:r>
    </w:p>
    <w:p w:rsidR="003D1808" w:rsidRPr="00C948D1" w:rsidRDefault="008E0378" w:rsidP="00A67A96">
      <w:pPr>
        <w:pStyle w:val="af1"/>
        <w:spacing w:before="156" w:after="156"/>
        <w:jc w:val="center"/>
        <w:rPr>
          <w:rFonts w:ascii="黑体" w:hAnsi="黑体" w:cs="Times New Roman"/>
          <w:sz w:val="21"/>
          <w:szCs w:val="21"/>
        </w:rPr>
      </w:pPr>
      <w:r w:rsidRPr="00C948D1">
        <w:rPr>
          <w:rFonts w:ascii="黑体" w:hAnsi="黑体" w:cs="Times New Roman"/>
          <w:sz w:val="21"/>
          <w:szCs w:val="21"/>
        </w:rPr>
        <w:t>图</w:t>
      </w:r>
      <w:r w:rsidR="00C948D1" w:rsidRPr="00C948D1">
        <w:rPr>
          <w:rFonts w:ascii="黑体" w:hAnsi="黑体" w:cs="Times New Roman"/>
          <w:sz w:val="21"/>
          <w:szCs w:val="21"/>
        </w:rPr>
        <w:t xml:space="preserve"> 3.</w:t>
      </w:r>
      <w:r w:rsidR="00C948D1" w:rsidRPr="00C948D1">
        <w:rPr>
          <w:rFonts w:ascii="黑体" w:hAnsi="黑体" w:cs="Times New Roman" w:hint="eastAsia"/>
          <w:sz w:val="21"/>
          <w:szCs w:val="21"/>
        </w:rPr>
        <w:t>20</w:t>
      </w:r>
      <w:r w:rsidRPr="00C948D1">
        <w:rPr>
          <w:rFonts w:ascii="黑体" w:hAnsi="黑体" w:cs="Times New Roman"/>
          <w:sz w:val="21"/>
          <w:szCs w:val="21"/>
        </w:rPr>
        <w:t xml:space="preserve">  Handshake接口定义界面2</w:t>
      </w:r>
    </w:p>
    <w:p w:rsidR="003A6484" w:rsidRPr="001D0938" w:rsidRDefault="003A6484" w:rsidP="00C948D1">
      <w:pPr>
        <w:pStyle w:val="af9"/>
        <w:ind w:firstLine="480"/>
      </w:pPr>
      <w:r w:rsidRPr="001D0938">
        <w:t>如果拖拽的信号为</w:t>
      </w:r>
      <w:r w:rsidRPr="001D0938">
        <w:t>1bit</w:t>
      </w:r>
      <w:r w:rsidRPr="001D0938">
        <w:t>的输出信号，那么会弹出如下窗口：</w:t>
      </w:r>
    </w:p>
    <w:p w:rsidR="005C740B" w:rsidRPr="001D0938" w:rsidRDefault="00482C52" w:rsidP="00A67A96">
      <w:pPr>
        <w:spacing w:before="156" w:after="156"/>
        <w:jc w:val="center"/>
        <w:rPr>
          <w:rFonts w:cs="Times New Roman"/>
        </w:rPr>
      </w:pPr>
      <w:r w:rsidRPr="001D0938">
        <w:rPr>
          <w:rFonts w:cs="Times New Roman"/>
          <w:noProof/>
        </w:rPr>
        <w:drawing>
          <wp:inline distT="0" distB="0" distL="0" distR="0" wp14:anchorId="40761511" wp14:editId="0D13128F">
            <wp:extent cx="3819525" cy="2676525"/>
            <wp:effectExtent l="0" t="0" r="9525" b="952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819525" cy="2676525"/>
                    </a:xfrm>
                    <a:prstGeom prst="rect">
                      <a:avLst/>
                    </a:prstGeom>
                  </pic:spPr>
                </pic:pic>
              </a:graphicData>
            </a:graphic>
          </wp:inline>
        </w:drawing>
      </w:r>
    </w:p>
    <w:p w:rsidR="008E0378" w:rsidRPr="00C948D1" w:rsidRDefault="008E0378" w:rsidP="00A67A96">
      <w:pPr>
        <w:pStyle w:val="af1"/>
        <w:spacing w:before="156" w:after="156"/>
        <w:jc w:val="center"/>
        <w:rPr>
          <w:rFonts w:ascii="黑体" w:hAnsi="黑体" w:cs="Times New Roman"/>
          <w:sz w:val="21"/>
          <w:szCs w:val="21"/>
        </w:rPr>
      </w:pPr>
      <w:r w:rsidRPr="00C948D1">
        <w:rPr>
          <w:rFonts w:ascii="黑体" w:hAnsi="黑体" w:cs="Times New Roman"/>
          <w:sz w:val="21"/>
          <w:szCs w:val="21"/>
        </w:rPr>
        <w:t>图 3.</w:t>
      </w:r>
      <w:r w:rsidR="00C948D1" w:rsidRPr="00C948D1">
        <w:rPr>
          <w:rFonts w:ascii="黑体" w:hAnsi="黑体" w:cs="Times New Roman" w:hint="eastAsia"/>
          <w:sz w:val="21"/>
          <w:szCs w:val="21"/>
        </w:rPr>
        <w:t>21</w:t>
      </w:r>
      <w:r w:rsidRPr="00C948D1">
        <w:rPr>
          <w:rFonts w:ascii="黑体" w:hAnsi="黑体" w:cs="Times New Roman"/>
          <w:sz w:val="21"/>
          <w:szCs w:val="21"/>
        </w:rPr>
        <w:t xml:space="preserve">  Handshake接口定义中1bit输出信号的Specify Pin Type对话框</w:t>
      </w:r>
    </w:p>
    <w:p w:rsidR="00C45169" w:rsidRPr="001D0938" w:rsidRDefault="00C45169" w:rsidP="005E7912">
      <w:pPr>
        <w:pStyle w:val="af9"/>
        <w:ind w:firstLine="480"/>
      </w:pPr>
      <w:r w:rsidRPr="001D0938">
        <w:t>“Name of Interface”</w:t>
      </w:r>
      <w:r w:rsidRPr="001D0938">
        <w:t>中的内容为</w:t>
      </w:r>
      <w:r w:rsidRPr="001D0938">
        <w:t>handshake</w:t>
      </w:r>
      <w:r w:rsidRPr="001D0938">
        <w:t>接口的名字，可以手动修改，默认为信号的名称。接下来可以选择信号的种类：</w:t>
      </w:r>
      <w:r w:rsidRPr="001D0938">
        <w:t>Data</w:t>
      </w:r>
      <w:r w:rsidRPr="001D0938">
        <w:t>、</w:t>
      </w:r>
      <w:r w:rsidR="009C26E2" w:rsidRPr="001D0938">
        <w:t>Ready</w:t>
      </w:r>
      <w:r w:rsidRPr="001D0938">
        <w:t>。由于</w:t>
      </w:r>
      <w:r w:rsidR="00A324FF" w:rsidRPr="001D0938">
        <w:t>rdy</w:t>
      </w:r>
      <w:r w:rsidRPr="001D0938">
        <w:t>_0</w:t>
      </w:r>
      <w:r w:rsidRPr="001D0938">
        <w:t>信号为输入端口，所以</w:t>
      </w:r>
      <w:r w:rsidR="009C26E2" w:rsidRPr="001D0938">
        <w:t>Enable</w:t>
      </w:r>
      <w:r w:rsidRPr="001D0938">
        <w:t>选项无效。选择</w:t>
      </w:r>
      <w:r w:rsidR="002A5080" w:rsidRPr="001D0938">
        <w:t>Ready</w:t>
      </w:r>
      <w:r w:rsidRPr="001D0938">
        <w:t>，点击</w:t>
      </w:r>
      <w:r w:rsidRPr="001D0938">
        <w:t>OK</w:t>
      </w:r>
      <w:r w:rsidRPr="001D0938">
        <w:t>按钮，可得到如下界面：</w:t>
      </w:r>
    </w:p>
    <w:p w:rsidR="003E6018" w:rsidRPr="001D0938" w:rsidRDefault="00506166" w:rsidP="005E7912">
      <w:pPr>
        <w:spacing w:before="156" w:after="156"/>
        <w:jc w:val="center"/>
        <w:rPr>
          <w:rFonts w:cs="Times New Roman"/>
        </w:rPr>
      </w:pPr>
      <w:r w:rsidRPr="001D0938">
        <w:rPr>
          <w:rFonts w:cs="Times New Roman"/>
          <w:noProof/>
        </w:rPr>
        <w:lastRenderedPageBreak/>
        <w:drawing>
          <wp:inline distT="0" distB="0" distL="0" distR="0" wp14:anchorId="2FBBA236" wp14:editId="4C4AB62D">
            <wp:extent cx="5274310" cy="2766571"/>
            <wp:effectExtent l="0" t="0" r="254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2766571"/>
                    </a:xfrm>
                    <a:prstGeom prst="rect">
                      <a:avLst/>
                    </a:prstGeom>
                  </pic:spPr>
                </pic:pic>
              </a:graphicData>
            </a:graphic>
          </wp:inline>
        </w:drawing>
      </w:r>
    </w:p>
    <w:p w:rsidR="009B746D" w:rsidRPr="005E7912" w:rsidRDefault="009B746D" w:rsidP="00A67A96">
      <w:pPr>
        <w:pStyle w:val="af1"/>
        <w:spacing w:before="156" w:after="156"/>
        <w:jc w:val="center"/>
        <w:rPr>
          <w:rFonts w:ascii="黑体" w:hAnsi="黑体" w:cs="Times New Roman"/>
          <w:sz w:val="21"/>
          <w:szCs w:val="21"/>
        </w:rPr>
      </w:pPr>
      <w:r w:rsidRPr="005E7912">
        <w:rPr>
          <w:rFonts w:ascii="黑体" w:hAnsi="黑体" w:cs="Times New Roman"/>
          <w:sz w:val="21"/>
          <w:szCs w:val="21"/>
        </w:rPr>
        <w:t>图 3.2</w:t>
      </w:r>
      <w:r w:rsidR="00612418">
        <w:rPr>
          <w:rFonts w:ascii="黑体" w:hAnsi="黑体" w:cs="Times New Roman" w:hint="eastAsia"/>
          <w:sz w:val="21"/>
          <w:szCs w:val="21"/>
        </w:rPr>
        <w:t>2</w:t>
      </w:r>
      <w:r w:rsidRPr="005E7912">
        <w:rPr>
          <w:rFonts w:ascii="黑体" w:hAnsi="黑体" w:cs="Times New Roman"/>
          <w:sz w:val="21"/>
          <w:szCs w:val="21"/>
        </w:rPr>
        <w:t xml:space="preserve">  Handshake接口定义界面3</w:t>
      </w:r>
    </w:p>
    <w:p w:rsidR="005C740B" w:rsidRPr="001D0938" w:rsidRDefault="00C1453D" w:rsidP="005E7912">
      <w:pPr>
        <w:pStyle w:val="af9"/>
        <w:ind w:firstLine="480"/>
      </w:pPr>
      <w:r w:rsidRPr="001D0938">
        <w:t>“Pin Interface Definition”</w:t>
      </w:r>
      <w:r w:rsidR="00512E3F" w:rsidRPr="001D0938">
        <w:t>界面</w:t>
      </w:r>
      <w:r w:rsidR="00FC5827" w:rsidRPr="001D0938">
        <w:t>的菜单</w:t>
      </w:r>
      <w:proofErr w:type="gramStart"/>
      <w:r w:rsidR="00FC5827" w:rsidRPr="001D0938">
        <w:t>栏包括</w:t>
      </w:r>
      <w:proofErr w:type="gramEnd"/>
      <w:r w:rsidR="005D29C4" w:rsidRPr="001D0938">
        <w:t>“Edit”</w:t>
      </w:r>
      <w:r w:rsidR="005D29C4" w:rsidRPr="001D0938">
        <w:t>、</w:t>
      </w:r>
      <w:r w:rsidR="005D29C4" w:rsidRPr="001D0938">
        <w:t>“View”</w:t>
      </w:r>
      <w:r w:rsidR="00130CD8" w:rsidRPr="001D0938">
        <w:t>两个菜单。</w:t>
      </w:r>
    </w:p>
    <w:p w:rsidR="009C0464" w:rsidRPr="00612418" w:rsidRDefault="009C0464" w:rsidP="00806A9E">
      <w:pPr>
        <w:pStyle w:val="af9"/>
        <w:numPr>
          <w:ilvl w:val="0"/>
          <w:numId w:val="34"/>
        </w:numPr>
        <w:ind w:firstLineChars="0"/>
      </w:pPr>
      <w:r w:rsidRPr="00612418">
        <w:t>Edit</w:t>
      </w:r>
      <w:r w:rsidRPr="00612418">
        <w:t>菜单</w:t>
      </w:r>
    </w:p>
    <w:p w:rsidR="008769AF" w:rsidRPr="00612418" w:rsidRDefault="00ED7FC3"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12418">
        <w:rPr>
          <w:rFonts w:eastAsiaTheme="majorEastAsia" w:cs="Times New Roman"/>
          <w:sz w:val="24"/>
          <w:szCs w:val="24"/>
        </w:rPr>
        <w:t>Move all unassigned pins to ports</w:t>
      </w:r>
      <w:r w:rsidRPr="00612418">
        <w:rPr>
          <w:rFonts w:eastAsiaTheme="majorEastAsia" w:cs="Times New Roman"/>
          <w:sz w:val="24"/>
          <w:szCs w:val="24"/>
        </w:rPr>
        <w:t>：将所有未分配的管脚设置为</w:t>
      </w:r>
      <w:r w:rsidR="007E410D" w:rsidRPr="00612418">
        <w:rPr>
          <w:rFonts w:eastAsiaTheme="majorEastAsia" w:cs="Times New Roman"/>
          <w:sz w:val="24"/>
          <w:szCs w:val="24"/>
        </w:rPr>
        <w:t>P</w:t>
      </w:r>
      <w:r w:rsidRPr="00612418">
        <w:rPr>
          <w:rFonts w:eastAsiaTheme="majorEastAsia" w:cs="Times New Roman"/>
          <w:sz w:val="24"/>
          <w:szCs w:val="24"/>
        </w:rPr>
        <w:t>ort</w:t>
      </w:r>
      <w:r w:rsidRPr="00612418">
        <w:rPr>
          <w:rFonts w:eastAsiaTheme="majorEastAsia" w:cs="Times New Roman"/>
          <w:sz w:val="24"/>
          <w:szCs w:val="24"/>
        </w:rPr>
        <w:t>接口</w:t>
      </w:r>
      <w:r w:rsidR="00231221" w:rsidRPr="00612418">
        <w:rPr>
          <w:rFonts w:eastAsiaTheme="majorEastAsia" w:cs="Times New Roman"/>
          <w:sz w:val="24"/>
          <w:szCs w:val="24"/>
        </w:rPr>
        <w:t>类型</w:t>
      </w:r>
    </w:p>
    <w:p w:rsidR="00ED7FC3" w:rsidRPr="00612418" w:rsidRDefault="00ED7FC3"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12418">
        <w:rPr>
          <w:rFonts w:eastAsiaTheme="majorEastAsia" w:cs="Times New Roman"/>
          <w:sz w:val="24"/>
          <w:szCs w:val="24"/>
        </w:rPr>
        <w:t>Make all pins Lockstep</w:t>
      </w:r>
      <w:r w:rsidRPr="00612418">
        <w:rPr>
          <w:rFonts w:eastAsiaTheme="majorEastAsia" w:cs="Times New Roman"/>
          <w:sz w:val="24"/>
          <w:szCs w:val="24"/>
        </w:rPr>
        <w:t>：</w:t>
      </w:r>
      <w:r w:rsidR="00231221" w:rsidRPr="00612418">
        <w:rPr>
          <w:rFonts w:eastAsiaTheme="majorEastAsia" w:cs="Times New Roman"/>
          <w:sz w:val="24"/>
          <w:szCs w:val="24"/>
        </w:rPr>
        <w:t>将所有未分配的管脚设置为</w:t>
      </w:r>
      <w:r w:rsidR="007E410D" w:rsidRPr="00612418">
        <w:rPr>
          <w:rFonts w:eastAsiaTheme="majorEastAsia" w:cs="Times New Roman"/>
          <w:sz w:val="24"/>
          <w:szCs w:val="24"/>
        </w:rPr>
        <w:t>L</w:t>
      </w:r>
      <w:r w:rsidR="00231221" w:rsidRPr="00612418">
        <w:rPr>
          <w:rFonts w:eastAsiaTheme="majorEastAsia" w:cs="Times New Roman"/>
          <w:sz w:val="24"/>
          <w:szCs w:val="24"/>
        </w:rPr>
        <w:t>ockstep</w:t>
      </w:r>
      <w:r w:rsidR="00231221" w:rsidRPr="00612418">
        <w:rPr>
          <w:rFonts w:eastAsiaTheme="majorEastAsia" w:cs="Times New Roman"/>
          <w:sz w:val="24"/>
          <w:szCs w:val="24"/>
        </w:rPr>
        <w:t>接口类型</w:t>
      </w:r>
    </w:p>
    <w:p w:rsidR="00CC740A" w:rsidRPr="00612418" w:rsidRDefault="00CC740A" w:rsidP="00806A9E">
      <w:pPr>
        <w:pStyle w:val="af9"/>
        <w:numPr>
          <w:ilvl w:val="0"/>
          <w:numId w:val="34"/>
        </w:numPr>
        <w:ind w:firstLineChars="0"/>
      </w:pPr>
      <w:r w:rsidRPr="00612418">
        <w:t>View</w:t>
      </w:r>
      <w:r w:rsidRPr="00612418">
        <w:t>菜单</w:t>
      </w:r>
    </w:p>
    <w:p w:rsidR="00CC740A" w:rsidRPr="00612418" w:rsidRDefault="00A626E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12418">
        <w:rPr>
          <w:rFonts w:eastAsiaTheme="majorEastAsia" w:cs="Times New Roman"/>
          <w:sz w:val="24"/>
          <w:szCs w:val="24"/>
        </w:rPr>
        <w:t>Expand All</w:t>
      </w:r>
      <w:r w:rsidRPr="00612418">
        <w:rPr>
          <w:rFonts w:eastAsiaTheme="majorEastAsia" w:cs="Times New Roman"/>
          <w:sz w:val="24"/>
          <w:szCs w:val="24"/>
        </w:rPr>
        <w:t>：</w:t>
      </w:r>
      <w:r w:rsidR="00970076" w:rsidRPr="00612418">
        <w:rPr>
          <w:rFonts w:eastAsiaTheme="majorEastAsia" w:cs="Times New Roman"/>
          <w:sz w:val="24"/>
          <w:szCs w:val="24"/>
        </w:rPr>
        <w:t>展开</w:t>
      </w:r>
      <w:r w:rsidR="006A4A02" w:rsidRPr="00612418">
        <w:rPr>
          <w:rFonts w:eastAsiaTheme="majorEastAsia" w:cs="Times New Roman"/>
          <w:sz w:val="24"/>
          <w:szCs w:val="24"/>
        </w:rPr>
        <w:t>所有接口层次</w:t>
      </w:r>
    </w:p>
    <w:p w:rsidR="00A626EF" w:rsidRPr="00612418" w:rsidRDefault="00A626E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12418">
        <w:rPr>
          <w:rFonts w:eastAsiaTheme="majorEastAsia" w:cs="Times New Roman"/>
          <w:sz w:val="24"/>
          <w:szCs w:val="24"/>
        </w:rPr>
        <w:t>Collapse All</w:t>
      </w:r>
      <w:r w:rsidRPr="00612418">
        <w:rPr>
          <w:rFonts w:eastAsiaTheme="majorEastAsia" w:cs="Times New Roman"/>
          <w:sz w:val="24"/>
          <w:szCs w:val="24"/>
        </w:rPr>
        <w:t>：</w:t>
      </w:r>
      <w:r w:rsidR="00970076" w:rsidRPr="00612418">
        <w:rPr>
          <w:rFonts w:eastAsiaTheme="majorEastAsia" w:cs="Times New Roman"/>
          <w:sz w:val="24"/>
          <w:szCs w:val="24"/>
        </w:rPr>
        <w:t>折叠</w:t>
      </w:r>
      <w:r w:rsidR="006A4A02" w:rsidRPr="00612418">
        <w:rPr>
          <w:rFonts w:eastAsiaTheme="majorEastAsia" w:cs="Times New Roman"/>
          <w:sz w:val="24"/>
          <w:szCs w:val="24"/>
        </w:rPr>
        <w:t>所有接口层次</w:t>
      </w:r>
    </w:p>
    <w:p w:rsidR="00BB02C5" w:rsidRPr="001D0938" w:rsidRDefault="00BB02C5" w:rsidP="00A67A96">
      <w:pPr>
        <w:spacing w:before="156" w:after="156"/>
        <w:jc w:val="center"/>
        <w:rPr>
          <w:rFonts w:cs="Times New Roman"/>
        </w:rPr>
      </w:pPr>
      <w:r w:rsidRPr="001D0938">
        <w:rPr>
          <w:rFonts w:cs="Times New Roman"/>
          <w:noProof/>
        </w:rPr>
        <w:drawing>
          <wp:inline distT="0" distB="0" distL="0" distR="0" wp14:anchorId="693BBDE7" wp14:editId="33F133CA">
            <wp:extent cx="2409825" cy="12573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409825" cy="1257300"/>
                    </a:xfrm>
                    <a:prstGeom prst="rect">
                      <a:avLst/>
                    </a:prstGeom>
                  </pic:spPr>
                </pic:pic>
              </a:graphicData>
            </a:graphic>
          </wp:inline>
        </w:drawing>
      </w:r>
      <w:r w:rsidR="00CE1988" w:rsidRPr="001D0938">
        <w:rPr>
          <w:rFonts w:cs="Times New Roman"/>
          <w:noProof/>
        </w:rPr>
        <w:drawing>
          <wp:inline distT="0" distB="0" distL="0" distR="0" wp14:anchorId="475CA34D" wp14:editId="47F18F6C">
            <wp:extent cx="1590675" cy="12573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590675" cy="1257300"/>
                    </a:xfrm>
                    <a:prstGeom prst="rect">
                      <a:avLst/>
                    </a:prstGeom>
                  </pic:spPr>
                </pic:pic>
              </a:graphicData>
            </a:graphic>
          </wp:inline>
        </w:drawing>
      </w:r>
    </w:p>
    <w:p w:rsidR="009D505C" w:rsidRPr="00612418" w:rsidRDefault="00C9193F" w:rsidP="00A67A96">
      <w:pPr>
        <w:pStyle w:val="af1"/>
        <w:spacing w:before="156" w:after="156"/>
        <w:jc w:val="center"/>
        <w:rPr>
          <w:rFonts w:ascii="黑体" w:hAnsi="黑体" w:cs="Times New Roman"/>
          <w:sz w:val="21"/>
          <w:szCs w:val="21"/>
        </w:rPr>
      </w:pPr>
      <w:r w:rsidRPr="00612418">
        <w:rPr>
          <w:rFonts w:ascii="黑体" w:hAnsi="黑体" w:cs="Times New Roman"/>
          <w:sz w:val="21"/>
          <w:szCs w:val="21"/>
        </w:rPr>
        <w:t>图 3.2</w:t>
      </w:r>
      <w:r w:rsidR="00612418" w:rsidRPr="00612418">
        <w:rPr>
          <w:rFonts w:ascii="黑体" w:hAnsi="黑体" w:cs="Times New Roman" w:hint="eastAsia"/>
          <w:sz w:val="21"/>
          <w:szCs w:val="21"/>
        </w:rPr>
        <w:t>3</w:t>
      </w:r>
      <w:r w:rsidRPr="00612418">
        <w:rPr>
          <w:rFonts w:ascii="黑体" w:hAnsi="黑体" w:cs="Times New Roman"/>
          <w:sz w:val="21"/>
          <w:szCs w:val="21"/>
        </w:rPr>
        <w:t xml:space="preserve">  Pin Interface Definition</w:t>
      </w:r>
      <w:r w:rsidR="00512E3F" w:rsidRPr="00612418">
        <w:rPr>
          <w:rFonts w:ascii="黑体" w:hAnsi="黑体" w:cs="Times New Roman"/>
          <w:sz w:val="21"/>
          <w:szCs w:val="21"/>
        </w:rPr>
        <w:t>界面的</w:t>
      </w:r>
      <w:r w:rsidR="00D01D55" w:rsidRPr="00612418">
        <w:rPr>
          <w:rFonts w:ascii="黑体" w:hAnsi="黑体" w:cs="Times New Roman"/>
          <w:sz w:val="21"/>
          <w:szCs w:val="21"/>
        </w:rPr>
        <w:t>Edit、View菜单</w:t>
      </w:r>
    </w:p>
    <w:p w:rsidR="009E650D" w:rsidRPr="001D0938" w:rsidRDefault="00EA477B" w:rsidP="00612418">
      <w:pPr>
        <w:pStyle w:val="af9"/>
        <w:ind w:firstLine="480"/>
      </w:pPr>
      <w:r w:rsidRPr="001D0938">
        <w:t>如果工程目录下已经存在一个</w:t>
      </w:r>
      <w:r w:rsidRPr="001D0938">
        <w:t>pin-file</w:t>
      </w:r>
      <w:r w:rsidRPr="001D0938">
        <w:t>，那么</w:t>
      </w:r>
      <w:r w:rsidR="00931C0B" w:rsidRPr="001D0938">
        <w:t>点击</w:t>
      </w:r>
      <w:r w:rsidR="00931C0B" w:rsidRPr="001D0938">
        <w:t>“Project-&gt;Configure RTL Pins …”</w:t>
      </w:r>
      <w:r w:rsidR="00240DD8" w:rsidRPr="001D0938">
        <w:t>后，</w:t>
      </w:r>
      <w:r w:rsidR="00B67903" w:rsidRPr="001D0938">
        <w:t>会弹出如下对话框：</w:t>
      </w:r>
    </w:p>
    <w:p w:rsidR="00E738B1" w:rsidRPr="001D0938" w:rsidRDefault="00367CAD" w:rsidP="00A67A96">
      <w:pPr>
        <w:spacing w:before="156" w:after="156"/>
        <w:jc w:val="center"/>
        <w:rPr>
          <w:rFonts w:cs="Times New Roman"/>
        </w:rPr>
      </w:pPr>
      <w:r w:rsidRPr="001D0938">
        <w:rPr>
          <w:rFonts w:cs="Times New Roman"/>
          <w:noProof/>
        </w:rPr>
        <w:lastRenderedPageBreak/>
        <w:drawing>
          <wp:inline distT="0" distB="0" distL="0" distR="0" wp14:anchorId="191802E5" wp14:editId="4933CACE">
            <wp:extent cx="4010025" cy="1114425"/>
            <wp:effectExtent l="0" t="0" r="952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010025" cy="1114425"/>
                    </a:xfrm>
                    <a:prstGeom prst="rect">
                      <a:avLst/>
                    </a:prstGeom>
                  </pic:spPr>
                </pic:pic>
              </a:graphicData>
            </a:graphic>
          </wp:inline>
        </w:drawing>
      </w:r>
    </w:p>
    <w:p w:rsidR="003E0520" w:rsidRPr="00612418" w:rsidRDefault="00106894" w:rsidP="00A67A96">
      <w:pPr>
        <w:pStyle w:val="af1"/>
        <w:spacing w:before="156" w:after="156"/>
        <w:jc w:val="center"/>
        <w:rPr>
          <w:rFonts w:ascii="黑体" w:hAnsi="黑体" w:cs="Times New Roman"/>
          <w:sz w:val="21"/>
          <w:szCs w:val="21"/>
        </w:rPr>
      </w:pPr>
      <w:r w:rsidRPr="00612418">
        <w:rPr>
          <w:rFonts w:ascii="黑体" w:hAnsi="黑体" w:cs="Times New Roman"/>
          <w:sz w:val="21"/>
          <w:szCs w:val="21"/>
        </w:rPr>
        <w:t xml:space="preserve">图 3.24  </w:t>
      </w:r>
      <w:r w:rsidR="006E06F0" w:rsidRPr="00612418">
        <w:rPr>
          <w:rFonts w:ascii="黑体" w:hAnsi="黑体" w:cs="Times New Roman"/>
          <w:sz w:val="21"/>
          <w:szCs w:val="21"/>
        </w:rPr>
        <w:t>Generate Pin Specification对话框</w:t>
      </w:r>
    </w:p>
    <w:p w:rsidR="0083404F" w:rsidRPr="001D0938" w:rsidRDefault="003D384B" w:rsidP="00612418">
      <w:pPr>
        <w:pStyle w:val="af9"/>
        <w:ind w:firstLine="480"/>
      </w:pPr>
      <w:r w:rsidRPr="001D0938">
        <w:t>点击</w:t>
      </w:r>
      <w:r w:rsidRPr="001D0938">
        <w:t>Yes</w:t>
      </w:r>
      <w:r w:rsidR="00265630" w:rsidRPr="001D0938">
        <w:t>按钮</w:t>
      </w:r>
      <w:r w:rsidRPr="001D0938">
        <w:t>，</w:t>
      </w:r>
      <w:r w:rsidR="00AB42EA" w:rsidRPr="001D0938">
        <w:t>进入</w:t>
      </w:r>
      <w:r w:rsidR="00456A0F" w:rsidRPr="001D0938">
        <w:t>“Pin Interface Definition”</w:t>
      </w:r>
      <w:r w:rsidR="004416EA" w:rsidRPr="001D0938">
        <w:t>界面</w:t>
      </w:r>
      <w:r w:rsidR="00A553BD" w:rsidRPr="001D0938">
        <w:t>，</w:t>
      </w:r>
      <w:r w:rsidR="00A7426A" w:rsidRPr="001D0938">
        <w:t>编辑</w:t>
      </w:r>
      <w:r w:rsidR="00A553BD" w:rsidRPr="001D0938">
        <w:t>pin-fi</w:t>
      </w:r>
      <w:r w:rsidR="00990C92" w:rsidRPr="001D0938">
        <w:t>l</w:t>
      </w:r>
      <w:r w:rsidR="00A553BD" w:rsidRPr="001D0938">
        <w:t>e</w:t>
      </w:r>
      <w:r w:rsidR="00A553BD" w:rsidRPr="001D0938">
        <w:t>；点击</w:t>
      </w:r>
      <w:r w:rsidR="00A553BD" w:rsidRPr="001D0938">
        <w:t>No</w:t>
      </w:r>
      <w:r w:rsidR="00A553BD" w:rsidRPr="001D0938">
        <w:t>按钮，</w:t>
      </w:r>
      <w:r w:rsidR="00BC15CD" w:rsidRPr="001D0938">
        <w:t>进入</w:t>
      </w:r>
      <w:r w:rsidR="00BC15CD" w:rsidRPr="001D0938">
        <w:t>“Pin Interface Definition”</w:t>
      </w:r>
      <w:r w:rsidR="004C1473" w:rsidRPr="001D0938">
        <w:t>界面</w:t>
      </w:r>
      <w:r w:rsidR="00BC15CD" w:rsidRPr="001D0938">
        <w:t>，</w:t>
      </w:r>
      <w:r w:rsidR="00864B25" w:rsidRPr="001D0938">
        <w:t>清空</w:t>
      </w:r>
      <w:r w:rsidR="00BC15CD" w:rsidRPr="001D0938">
        <w:t>pin-fie</w:t>
      </w:r>
      <w:r w:rsidR="00990C92" w:rsidRPr="001D0938">
        <w:t>，重新</w:t>
      </w:r>
      <w:r w:rsidR="00A7426A" w:rsidRPr="001D0938">
        <w:t>设置</w:t>
      </w:r>
      <w:r w:rsidR="00990C92" w:rsidRPr="001D0938">
        <w:t>pin-file</w:t>
      </w:r>
      <w:r w:rsidR="00A7426A" w:rsidRPr="001D0938">
        <w:t>；</w:t>
      </w:r>
      <w:r w:rsidR="008F09CE" w:rsidRPr="001D0938">
        <w:t>点击</w:t>
      </w:r>
      <w:r w:rsidR="008F09CE" w:rsidRPr="001D0938">
        <w:t>Cancel</w:t>
      </w:r>
      <w:r w:rsidR="008F09CE" w:rsidRPr="001D0938">
        <w:t>按钮，退出对话框。</w:t>
      </w:r>
    </w:p>
    <w:p w:rsidR="0083404F" w:rsidRPr="001D0938" w:rsidRDefault="007824ED" w:rsidP="00A67A96">
      <w:pPr>
        <w:pStyle w:val="4"/>
        <w:spacing w:before="156" w:after="156"/>
        <w:rPr>
          <w:rFonts w:cs="Times New Roman"/>
        </w:rPr>
      </w:pPr>
      <w:r w:rsidRPr="001D0938">
        <w:rPr>
          <w:rFonts w:cs="Times New Roman"/>
        </w:rPr>
        <w:t>3.4.</w:t>
      </w:r>
      <w:r w:rsidR="00E2414A" w:rsidRPr="001D0938">
        <w:rPr>
          <w:rFonts w:cs="Times New Roman"/>
        </w:rPr>
        <w:t>3</w:t>
      </w:r>
      <w:r w:rsidRPr="001D0938">
        <w:rPr>
          <w:rFonts w:cs="Times New Roman"/>
        </w:rPr>
        <w:t xml:space="preserve"> </w:t>
      </w:r>
      <w:r w:rsidR="005A655E" w:rsidRPr="001D0938">
        <w:rPr>
          <w:rFonts w:cs="Times New Roman"/>
        </w:rPr>
        <w:t>pin-file</w:t>
      </w:r>
      <w:r w:rsidR="005A655E" w:rsidRPr="001D0938">
        <w:rPr>
          <w:rFonts w:cs="Times New Roman"/>
        </w:rPr>
        <w:t>格式</w:t>
      </w:r>
    </w:p>
    <w:p w:rsidR="0028120C" w:rsidRPr="001D0938" w:rsidRDefault="00710A7B" w:rsidP="00860243">
      <w:pPr>
        <w:pStyle w:val="af9"/>
        <w:ind w:firstLine="480"/>
      </w:pPr>
      <w:r w:rsidRPr="001D0938">
        <w:t>p</w:t>
      </w:r>
      <w:r w:rsidR="0028120C" w:rsidRPr="001D0938">
        <w:t>in-file</w:t>
      </w:r>
      <w:r w:rsidR="0028120C" w:rsidRPr="001D0938">
        <w:t>格式</w:t>
      </w:r>
      <w:r w:rsidR="00197944" w:rsidRPr="001D0938">
        <w:t>要求</w:t>
      </w:r>
      <w:r w:rsidR="0028120C" w:rsidRPr="001D0938">
        <w:t>如下：</w:t>
      </w:r>
    </w:p>
    <w:p w:rsidR="00363B55" w:rsidRPr="00860243" w:rsidRDefault="00363B55" w:rsidP="00806A9E">
      <w:pPr>
        <w:pStyle w:val="af9"/>
        <w:numPr>
          <w:ilvl w:val="0"/>
          <w:numId w:val="35"/>
        </w:numPr>
        <w:ind w:firstLineChars="0"/>
      </w:pPr>
      <w:r w:rsidRPr="00860243">
        <w:t>第一行必须以</w:t>
      </w:r>
      <w:r w:rsidRPr="00860243">
        <w:t>“//complete”</w:t>
      </w:r>
      <w:r w:rsidRPr="00860243">
        <w:t>开头，位于</w:t>
      </w:r>
      <w:r w:rsidR="00EC1F6E" w:rsidRPr="00860243">
        <w:t>行首，无空白</w:t>
      </w:r>
      <w:r w:rsidR="00DA37C4" w:rsidRPr="00860243">
        <w:t>符</w:t>
      </w:r>
      <w:r w:rsidRPr="00860243">
        <w:t>。</w:t>
      </w:r>
    </w:p>
    <w:p w:rsidR="00363B55" w:rsidRPr="00860243" w:rsidRDefault="00363B55" w:rsidP="00806A9E">
      <w:pPr>
        <w:pStyle w:val="af9"/>
        <w:numPr>
          <w:ilvl w:val="0"/>
          <w:numId w:val="35"/>
        </w:numPr>
        <w:ind w:firstLineChars="0"/>
      </w:pPr>
      <w:r w:rsidRPr="00860243">
        <w:t>在</w:t>
      </w:r>
      <w:r w:rsidRPr="00860243">
        <w:t>port</w:t>
      </w:r>
      <w:r w:rsidR="009917BD" w:rsidRPr="00860243">
        <w:t>和</w:t>
      </w:r>
      <w:r w:rsidRPr="00860243">
        <w:t xml:space="preserve"> </w:t>
      </w:r>
      <w:proofErr w:type="spellStart"/>
      <w:r w:rsidRPr="00860243">
        <w:t>endport</w:t>
      </w:r>
      <w:proofErr w:type="spellEnd"/>
      <w:r w:rsidR="00A83090" w:rsidRPr="00860243">
        <w:t>之间定义接口信号。其中</w:t>
      </w:r>
      <w:r w:rsidRPr="00860243">
        <w:t>port</w:t>
      </w:r>
      <w:r w:rsidRPr="00860243">
        <w:t>和</w:t>
      </w:r>
      <w:proofErr w:type="spellStart"/>
      <w:r w:rsidRPr="00860243">
        <w:t>endport</w:t>
      </w:r>
      <w:proofErr w:type="spellEnd"/>
      <w:r w:rsidRPr="00860243">
        <w:t>各独占一行</w:t>
      </w:r>
      <w:r w:rsidR="00502547" w:rsidRPr="00860243">
        <w:t>。</w:t>
      </w:r>
    </w:p>
    <w:p w:rsidR="00363B55" w:rsidRPr="00860243" w:rsidRDefault="00363B55" w:rsidP="00806A9E">
      <w:pPr>
        <w:pStyle w:val="af9"/>
        <w:numPr>
          <w:ilvl w:val="0"/>
          <w:numId w:val="35"/>
        </w:numPr>
        <w:ind w:firstLineChars="0"/>
      </w:pPr>
      <w:r w:rsidRPr="00860243">
        <w:t>时钟信号的定义格式如下：</w:t>
      </w:r>
      <w:r w:rsidRPr="00860243">
        <w:t>“</w:t>
      </w:r>
      <w:r w:rsidRPr="00860243">
        <w:t>端口类型</w:t>
      </w:r>
      <w:r w:rsidRPr="00860243">
        <w:t xml:space="preserve"> </w:t>
      </w:r>
      <w:r w:rsidRPr="00860243">
        <w:t>信号名</w:t>
      </w:r>
      <w:r w:rsidRPr="00860243">
        <w:t xml:space="preserve"> </w:t>
      </w:r>
      <w:r w:rsidRPr="00860243">
        <w:t>位宽</w:t>
      </w:r>
      <w:r w:rsidRPr="00860243">
        <w:t xml:space="preserve"> </w:t>
      </w:r>
      <w:proofErr w:type="spellStart"/>
      <w:r w:rsidRPr="00860243">
        <w:t>clock:CLK</w:t>
      </w:r>
      <w:proofErr w:type="spellEnd"/>
      <w:r w:rsidRPr="00860243">
        <w:t>”</w:t>
      </w:r>
      <w:r w:rsidRPr="00860243">
        <w:t>。必须</w:t>
      </w:r>
      <w:r w:rsidR="00DD25DC" w:rsidRPr="00860243">
        <w:t>位于行首，无空白符</w:t>
      </w:r>
      <w:r w:rsidRPr="00860243">
        <w:t>。</w:t>
      </w:r>
    </w:p>
    <w:p w:rsidR="00363B55" w:rsidRPr="00860243" w:rsidRDefault="00363B55" w:rsidP="00806A9E">
      <w:pPr>
        <w:pStyle w:val="af9"/>
        <w:numPr>
          <w:ilvl w:val="0"/>
          <w:numId w:val="35"/>
        </w:numPr>
        <w:ind w:firstLineChars="0"/>
      </w:pPr>
      <w:r w:rsidRPr="00860243">
        <w:t>复位信号的定义格式如下：</w:t>
      </w:r>
      <w:r w:rsidRPr="00860243">
        <w:t>“</w:t>
      </w:r>
      <w:r w:rsidRPr="00860243">
        <w:t>端口类型</w:t>
      </w:r>
      <w:r w:rsidRPr="00860243">
        <w:t xml:space="preserve"> </w:t>
      </w:r>
      <w:r w:rsidRPr="00860243">
        <w:t>信号名</w:t>
      </w:r>
      <w:r w:rsidRPr="00860243">
        <w:t xml:space="preserve"> </w:t>
      </w:r>
      <w:r w:rsidRPr="00860243">
        <w:t>位宽</w:t>
      </w:r>
      <w:r w:rsidRPr="00860243">
        <w:t xml:space="preserve"> </w:t>
      </w:r>
      <w:proofErr w:type="spellStart"/>
      <w:r w:rsidRPr="00860243">
        <w:t>reset:RST_N</w:t>
      </w:r>
      <w:proofErr w:type="spellEnd"/>
      <w:r w:rsidRPr="00860243">
        <w:t>”</w:t>
      </w:r>
      <w:r w:rsidRPr="00860243">
        <w:t>。必须</w:t>
      </w:r>
      <w:r w:rsidR="00DD25DC" w:rsidRPr="00860243">
        <w:t>位于行首，无空白符</w:t>
      </w:r>
      <w:r w:rsidRPr="00860243">
        <w:t>。</w:t>
      </w:r>
    </w:p>
    <w:p w:rsidR="00363B55" w:rsidRPr="00860243" w:rsidRDefault="00363B55" w:rsidP="00806A9E">
      <w:pPr>
        <w:pStyle w:val="af9"/>
        <w:numPr>
          <w:ilvl w:val="0"/>
          <w:numId w:val="35"/>
        </w:numPr>
        <w:ind w:firstLineChars="0"/>
      </w:pPr>
      <w:r w:rsidRPr="00860243">
        <w:t>Port</w:t>
      </w:r>
      <w:r w:rsidRPr="00860243">
        <w:t>接口信号的定义格式如下：</w:t>
      </w:r>
      <w:r w:rsidRPr="00860243">
        <w:t>“</w:t>
      </w:r>
      <w:r w:rsidRPr="00860243">
        <w:t>端口类型</w:t>
      </w:r>
      <w:r w:rsidRPr="00860243">
        <w:t xml:space="preserve"> </w:t>
      </w:r>
      <w:r w:rsidRPr="00860243">
        <w:t>信号名</w:t>
      </w:r>
      <w:r w:rsidRPr="00860243">
        <w:t xml:space="preserve"> </w:t>
      </w:r>
      <w:r w:rsidRPr="00860243">
        <w:t>位宽</w:t>
      </w:r>
      <w:r w:rsidRPr="00860243">
        <w:t xml:space="preserve"> CLK PIPE”</w:t>
      </w:r>
      <w:r w:rsidRPr="00860243">
        <w:t>。必须</w:t>
      </w:r>
      <w:r w:rsidR="00DD25DC" w:rsidRPr="00860243">
        <w:t>位于行首，无空白符</w:t>
      </w:r>
      <w:r w:rsidRPr="00860243">
        <w:t>。</w:t>
      </w:r>
    </w:p>
    <w:p w:rsidR="00363B55" w:rsidRPr="00860243" w:rsidRDefault="00363B55" w:rsidP="00806A9E">
      <w:pPr>
        <w:pStyle w:val="af9"/>
        <w:numPr>
          <w:ilvl w:val="0"/>
          <w:numId w:val="35"/>
        </w:numPr>
        <w:ind w:firstLineChars="0"/>
      </w:pPr>
      <w:r w:rsidRPr="00860243">
        <w:t>Handshake</w:t>
      </w:r>
      <w:r w:rsidRPr="00860243">
        <w:t>接口信号的定义格式如下：</w:t>
      </w:r>
      <w:r w:rsidRPr="00860243">
        <w:t>“</w:t>
      </w:r>
      <w:r w:rsidRPr="00860243">
        <w:t>端口类型</w:t>
      </w:r>
      <w:r w:rsidRPr="00860243">
        <w:t xml:space="preserve"> </w:t>
      </w:r>
      <w:r w:rsidRPr="00860243">
        <w:t>信号名</w:t>
      </w:r>
      <w:r w:rsidRPr="00860243">
        <w:t xml:space="preserve"> </w:t>
      </w:r>
      <w:r w:rsidRPr="00860243">
        <w:t>位宽</w:t>
      </w:r>
      <w:r w:rsidRPr="00860243">
        <w:t xml:space="preserve"> CLK &lt;RDY/EN/DATA&gt; &lt;PIPEPUT/PIPEGET&gt; </w:t>
      </w:r>
      <w:r w:rsidRPr="00860243">
        <w:t>接口名</w:t>
      </w:r>
      <w:r w:rsidRPr="00860243">
        <w:t>”</w:t>
      </w:r>
      <w:r w:rsidRPr="00860243">
        <w:t>。必须</w:t>
      </w:r>
      <w:r w:rsidR="00DD25DC" w:rsidRPr="00860243">
        <w:t>位于行首，无空白符</w:t>
      </w:r>
      <w:r w:rsidRPr="00860243">
        <w:t>。</w:t>
      </w:r>
    </w:p>
    <w:p w:rsidR="00A94479" w:rsidRPr="001D0938" w:rsidRDefault="008A5E63" w:rsidP="00860243">
      <w:pPr>
        <w:pStyle w:val="af9"/>
        <w:ind w:firstLine="480"/>
      </w:pPr>
      <w:r w:rsidRPr="001D0938">
        <w:t>注：</w:t>
      </w:r>
      <w:r w:rsidR="008A7881" w:rsidRPr="001D0938">
        <w:t>上述的</w:t>
      </w:r>
      <w:r w:rsidR="00514CBF" w:rsidRPr="001D0938">
        <w:t>端口类型包括</w:t>
      </w:r>
      <w:r w:rsidR="00514CBF" w:rsidRPr="001D0938">
        <w:t>input</w:t>
      </w:r>
      <w:r w:rsidR="00514CBF" w:rsidRPr="001D0938">
        <w:t>、</w:t>
      </w:r>
      <w:r w:rsidR="00514CBF" w:rsidRPr="001D0938">
        <w:t>output</w:t>
      </w:r>
      <w:r w:rsidR="00514CBF" w:rsidRPr="001D0938">
        <w:t>，</w:t>
      </w:r>
      <w:r w:rsidR="005552BD" w:rsidRPr="001D0938">
        <w:t>目前</w:t>
      </w:r>
      <w:proofErr w:type="spellStart"/>
      <w:r w:rsidR="00031551" w:rsidRPr="001D0938">
        <w:t>Semu</w:t>
      </w:r>
      <w:proofErr w:type="spellEnd"/>
      <w:r w:rsidR="00031551" w:rsidRPr="001D0938">
        <w:t>软件</w:t>
      </w:r>
      <w:r w:rsidR="00514CBF" w:rsidRPr="001D0938">
        <w:t>不支持</w:t>
      </w:r>
      <w:proofErr w:type="spellStart"/>
      <w:r w:rsidR="00514CBF" w:rsidRPr="001D0938">
        <w:t>inout</w:t>
      </w:r>
      <w:proofErr w:type="spellEnd"/>
      <w:r w:rsidR="00514CBF" w:rsidRPr="001D0938">
        <w:t>类型端口。</w:t>
      </w:r>
    </w:p>
    <w:p w:rsidR="00FC5EEB" w:rsidRPr="001D0938" w:rsidRDefault="00DC1D4C" w:rsidP="00A67A96">
      <w:pPr>
        <w:pStyle w:val="3"/>
        <w:spacing w:before="156" w:after="156"/>
        <w:rPr>
          <w:rFonts w:cs="Times New Roman"/>
        </w:rPr>
      </w:pPr>
      <w:bookmarkStart w:id="33" w:name="_3.5_Configure_Testbench"/>
      <w:bookmarkStart w:id="34" w:name="_Ref429302270"/>
      <w:bookmarkStart w:id="35" w:name="_Toc5869181"/>
      <w:bookmarkEnd w:id="33"/>
      <w:r w:rsidRPr="001D0938">
        <w:rPr>
          <w:rFonts w:cs="Times New Roman"/>
        </w:rPr>
        <w:t xml:space="preserve">3.5 </w:t>
      </w:r>
      <w:r w:rsidR="00222373" w:rsidRPr="001D0938">
        <w:rPr>
          <w:rFonts w:cs="Times New Roman"/>
        </w:rPr>
        <w:t>Configure Testbench</w:t>
      </w:r>
      <w:bookmarkEnd w:id="34"/>
      <w:bookmarkEnd w:id="35"/>
    </w:p>
    <w:p w:rsidR="00EA3BB5" w:rsidRPr="001D0938" w:rsidRDefault="00EA3BB5" w:rsidP="001D0315">
      <w:pPr>
        <w:pStyle w:val="af9"/>
        <w:ind w:firstLine="480"/>
      </w:pPr>
      <w:proofErr w:type="spellStart"/>
      <w:r w:rsidRPr="001D0938">
        <w:t>Semu</w:t>
      </w:r>
      <w:proofErr w:type="spellEnd"/>
      <w:r w:rsidRPr="001D0938">
        <w:t>允许在完成一次全部工程编译后多次重新编译</w:t>
      </w:r>
      <w:r w:rsidRPr="001D0938">
        <w:t>testbench</w:t>
      </w:r>
      <w:r w:rsidRPr="001D0938">
        <w:t>，而无需重新编译全部工程。当仅编译</w:t>
      </w:r>
      <w:r w:rsidRPr="001D0938">
        <w:t>testbench</w:t>
      </w:r>
      <w:r w:rsidRPr="001D0938">
        <w:t>时，</w:t>
      </w:r>
      <w:r w:rsidRPr="001D0938">
        <w:t>Emulation</w:t>
      </w:r>
      <w:r w:rsidRPr="001D0938">
        <w:t>板子的</w:t>
      </w:r>
      <w:r w:rsidRPr="001D0938">
        <w:t>BIT</w:t>
      </w:r>
      <w:r w:rsidRPr="001D0938">
        <w:t>文件和其他的目标文件不会被重新生成。这为每次修改</w:t>
      </w:r>
      <w:r w:rsidRPr="001D0938">
        <w:t>testbench</w:t>
      </w:r>
      <w:r w:rsidRPr="001D0938">
        <w:t>调试工程节省了时间。</w:t>
      </w:r>
    </w:p>
    <w:p w:rsidR="00FC5EEB" w:rsidRPr="001D0938" w:rsidRDefault="00F1322B" w:rsidP="001D0315">
      <w:pPr>
        <w:pStyle w:val="af9"/>
        <w:ind w:firstLine="480"/>
      </w:pPr>
      <w:proofErr w:type="spellStart"/>
      <w:r w:rsidRPr="001D0938">
        <w:t>Semu</w:t>
      </w:r>
      <w:proofErr w:type="spellEnd"/>
      <w:r w:rsidRPr="001D0938">
        <w:t>的运行环境包含</w:t>
      </w:r>
      <w:r w:rsidR="00E37D9F" w:rsidRPr="001D0938">
        <w:t>1</w:t>
      </w:r>
      <w:r w:rsidR="00E37D9F" w:rsidRPr="001D0938">
        <w:t>个</w:t>
      </w:r>
      <w:r w:rsidR="00E37D9F" w:rsidRPr="001D0938">
        <w:t>DUT</w:t>
      </w:r>
      <w:r w:rsidR="00E37D9F" w:rsidRPr="001D0938">
        <w:t>和</w:t>
      </w:r>
      <w:r w:rsidR="00757F6B" w:rsidRPr="001D0938">
        <w:t>1</w:t>
      </w:r>
      <w:r w:rsidR="00757F6B" w:rsidRPr="001D0938">
        <w:t>个</w:t>
      </w:r>
      <w:r w:rsidR="00757F6B" w:rsidRPr="001D0938">
        <w:t>testbench</w:t>
      </w:r>
      <w:r w:rsidR="00757F6B" w:rsidRPr="001D0938">
        <w:t>以完成对</w:t>
      </w:r>
      <w:r w:rsidR="00757F6B" w:rsidRPr="001D0938">
        <w:t>DUT</w:t>
      </w:r>
      <w:r w:rsidR="00757F6B" w:rsidRPr="001D0938">
        <w:t>的测试。</w:t>
      </w:r>
      <w:r w:rsidR="00B93CFA" w:rsidRPr="001D0938">
        <w:t>在编译运行环境之前</w:t>
      </w:r>
      <w:r w:rsidR="00957F1C" w:rsidRPr="001D0938">
        <w:t>必须先</w:t>
      </w:r>
      <w:r w:rsidR="00B93CFA" w:rsidRPr="001D0938">
        <w:t>指定</w:t>
      </w:r>
      <w:r w:rsidR="00957F1C" w:rsidRPr="001D0938">
        <w:t>testbench</w:t>
      </w:r>
      <w:r w:rsidR="00B93CFA" w:rsidRPr="001D0938">
        <w:t>。</w:t>
      </w:r>
      <w:r w:rsidR="00963CC5" w:rsidRPr="001D0938">
        <w:t>指定</w:t>
      </w:r>
      <w:r w:rsidR="00963CC5" w:rsidRPr="001D0938">
        <w:t>testbench</w:t>
      </w:r>
      <w:r w:rsidR="00963CC5" w:rsidRPr="001D0938">
        <w:t>可以通过</w:t>
      </w:r>
      <w:r w:rsidR="00963CC5" w:rsidRPr="001D0938">
        <w:t>“Configure Testbench”</w:t>
      </w:r>
      <w:r w:rsidR="00963CC5" w:rsidRPr="001D0938">
        <w:t>界面完成。</w:t>
      </w:r>
      <w:r w:rsidR="002E5E50" w:rsidRPr="001D0938">
        <w:t>打开</w:t>
      </w:r>
      <w:r w:rsidR="002E5E50" w:rsidRPr="001D0938">
        <w:t>“Configure Testbench”</w:t>
      </w:r>
      <w:r w:rsidR="002E5E50" w:rsidRPr="001D0938">
        <w:t>界面的方法</w:t>
      </w:r>
      <w:r w:rsidR="00C360F1" w:rsidRPr="001D0938">
        <w:t>包括</w:t>
      </w:r>
      <w:r w:rsidR="00CB2851" w:rsidRPr="001D0938">
        <w:t>：</w:t>
      </w:r>
    </w:p>
    <w:p w:rsidR="00CB2851" w:rsidRPr="001D0315" w:rsidRDefault="005430A2" w:rsidP="00806A9E">
      <w:pPr>
        <w:pStyle w:val="af9"/>
        <w:numPr>
          <w:ilvl w:val="0"/>
          <w:numId w:val="36"/>
        </w:numPr>
        <w:ind w:firstLineChars="0"/>
      </w:pPr>
      <w:r w:rsidRPr="001D0315">
        <w:t>点击</w:t>
      </w:r>
      <w:r w:rsidRPr="001D0315">
        <w:t>“</w:t>
      </w:r>
      <w:r w:rsidR="00DB5924" w:rsidRPr="001D0315">
        <w:t>Pin Interface Definition</w:t>
      </w:r>
      <w:r w:rsidRPr="001D0315">
        <w:t>”</w:t>
      </w:r>
      <w:r w:rsidRPr="001D0315">
        <w:t>界面的</w:t>
      </w:r>
      <w:r w:rsidR="00DD7794" w:rsidRPr="001D0315">
        <w:t>“Configure Testbench”</w:t>
      </w:r>
      <w:r w:rsidR="00DD7794" w:rsidRPr="001D0315">
        <w:t>按钮</w:t>
      </w:r>
    </w:p>
    <w:p w:rsidR="005430A2" w:rsidRPr="001D0315" w:rsidRDefault="004059C2" w:rsidP="00806A9E">
      <w:pPr>
        <w:pStyle w:val="af9"/>
        <w:numPr>
          <w:ilvl w:val="0"/>
          <w:numId w:val="36"/>
        </w:numPr>
        <w:ind w:firstLineChars="0"/>
      </w:pPr>
      <w:r w:rsidRPr="001D0315">
        <w:lastRenderedPageBreak/>
        <w:t>点击</w:t>
      </w:r>
      <w:r w:rsidR="001F0B1E" w:rsidRPr="001D0315">
        <w:t>“</w:t>
      </w:r>
      <w:r w:rsidR="005430A2" w:rsidRPr="001D0315">
        <w:t>Project-&gt;Configure Testbench</w:t>
      </w:r>
      <w:r w:rsidRPr="001D0315">
        <w:t xml:space="preserve"> …</w:t>
      </w:r>
      <w:r w:rsidR="001F0B1E" w:rsidRPr="001D0315">
        <w:t>”</w:t>
      </w:r>
    </w:p>
    <w:p w:rsidR="00BE4F94" w:rsidRPr="001D0938" w:rsidRDefault="00BE4F94" w:rsidP="001D0315">
      <w:pPr>
        <w:spacing w:before="156" w:after="156"/>
        <w:jc w:val="center"/>
        <w:rPr>
          <w:rFonts w:cs="Times New Roman"/>
        </w:rPr>
      </w:pPr>
      <w:r w:rsidRPr="001D0938">
        <w:rPr>
          <w:rFonts w:cs="Times New Roman"/>
          <w:noProof/>
        </w:rPr>
        <w:drawing>
          <wp:inline distT="0" distB="0" distL="0" distR="0" wp14:anchorId="488BE131" wp14:editId="394AEFEA">
            <wp:extent cx="5274310" cy="3154819"/>
            <wp:effectExtent l="0" t="0" r="254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3154819"/>
                    </a:xfrm>
                    <a:prstGeom prst="rect">
                      <a:avLst/>
                    </a:prstGeom>
                  </pic:spPr>
                </pic:pic>
              </a:graphicData>
            </a:graphic>
          </wp:inline>
        </w:drawing>
      </w:r>
    </w:p>
    <w:p w:rsidR="00BE4F94" w:rsidRPr="001D0315" w:rsidRDefault="00BE4F94" w:rsidP="00A67A96">
      <w:pPr>
        <w:pStyle w:val="af1"/>
        <w:spacing w:before="156" w:after="156"/>
        <w:jc w:val="center"/>
        <w:rPr>
          <w:rFonts w:ascii="黑体" w:hAnsi="黑体" w:cs="Times New Roman"/>
          <w:sz w:val="21"/>
          <w:szCs w:val="21"/>
        </w:rPr>
      </w:pPr>
      <w:r w:rsidRPr="001D0315">
        <w:rPr>
          <w:rFonts w:ascii="黑体" w:hAnsi="黑体" w:cs="Times New Roman"/>
          <w:sz w:val="21"/>
          <w:szCs w:val="21"/>
        </w:rPr>
        <w:t>图</w:t>
      </w:r>
      <w:r w:rsidR="001D0315" w:rsidRPr="001D0315">
        <w:rPr>
          <w:rFonts w:ascii="黑体" w:hAnsi="黑体" w:cs="Times New Roman"/>
          <w:sz w:val="21"/>
          <w:szCs w:val="21"/>
        </w:rPr>
        <w:t xml:space="preserve"> 3.</w:t>
      </w:r>
      <w:r w:rsidR="001D0315" w:rsidRPr="001D0315">
        <w:rPr>
          <w:rFonts w:ascii="黑体" w:hAnsi="黑体" w:cs="Times New Roman" w:hint="eastAsia"/>
          <w:sz w:val="21"/>
          <w:szCs w:val="21"/>
        </w:rPr>
        <w:t>25</w:t>
      </w:r>
      <w:r w:rsidRPr="001D0315">
        <w:rPr>
          <w:rFonts w:ascii="黑体" w:hAnsi="黑体" w:cs="Times New Roman"/>
          <w:sz w:val="21"/>
          <w:szCs w:val="21"/>
        </w:rPr>
        <w:t xml:space="preserve">  Configure Testbench对话框</w:t>
      </w:r>
    </w:p>
    <w:p w:rsidR="00BE4F94" w:rsidRPr="001D0938" w:rsidRDefault="00BE4F94" w:rsidP="001D0315">
      <w:pPr>
        <w:pStyle w:val="af9"/>
        <w:ind w:firstLine="480"/>
      </w:pPr>
      <w:r w:rsidRPr="001D0938">
        <w:t>“Configure Testbench”</w:t>
      </w:r>
      <w:r w:rsidRPr="001D0938">
        <w:t>对话框分为两部分：</w:t>
      </w:r>
      <w:r w:rsidRPr="001D0938">
        <w:t>DUT Emulation</w:t>
      </w:r>
      <w:r w:rsidRPr="001D0938">
        <w:t>、</w:t>
      </w:r>
      <w:r w:rsidRPr="001D0938">
        <w:t>DUT Simulation</w:t>
      </w:r>
      <w:r w:rsidRPr="001D0938">
        <w:t>。每一部分都由</w:t>
      </w:r>
      <w:r w:rsidRPr="001D0938">
        <w:t>3</w:t>
      </w:r>
      <w:r w:rsidRPr="001D0938">
        <w:t>种</w:t>
      </w:r>
      <w:r w:rsidRPr="001D0938">
        <w:t>testbench</w:t>
      </w:r>
      <w:r w:rsidRPr="001D0938">
        <w:t>的选项及与</w:t>
      </w:r>
      <w:r w:rsidRPr="001D0938">
        <w:t>testbench</w:t>
      </w:r>
      <w:r w:rsidRPr="001D0938">
        <w:t>对应的其他功能按钮组成。在</w:t>
      </w:r>
      <w:r w:rsidRPr="001D0938">
        <w:t>“DUT Emulation”</w:t>
      </w:r>
      <w:r w:rsidRPr="001D0938">
        <w:t>窗格和</w:t>
      </w:r>
      <w:r w:rsidRPr="001D0938">
        <w:t xml:space="preserve">“DUT Simulation” </w:t>
      </w:r>
      <w:r w:rsidRPr="001D0938">
        <w:t>窗格中，</w:t>
      </w:r>
      <w:proofErr w:type="gramStart"/>
      <w:r w:rsidRPr="001D0938">
        <w:t>分别勾选</w:t>
      </w:r>
      <w:r w:rsidR="002F6837" w:rsidRPr="001D0938">
        <w:t>2</w:t>
      </w:r>
      <w:r w:rsidRPr="001D0938">
        <w:t>种</w:t>
      </w:r>
      <w:proofErr w:type="gramEnd"/>
      <w:r w:rsidRPr="001D0938">
        <w:t>testbench</w:t>
      </w:r>
      <w:r w:rsidRPr="001D0938">
        <w:t>选项中的其中之一，然后可以通过对应的</w:t>
      </w:r>
      <w:r w:rsidRPr="001D0938">
        <w:t>“Add”</w:t>
      </w:r>
      <w:r w:rsidRPr="001D0938">
        <w:t>、</w:t>
      </w:r>
      <w:r w:rsidRPr="001D0938">
        <w:t>“Edit”</w:t>
      </w:r>
      <w:r w:rsidRPr="001D0938">
        <w:t>、</w:t>
      </w:r>
      <w:r w:rsidRPr="001D0938">
        <w:t>“Delete”</w:t>
      </w:r>
      <w:r w:rsidRPr="001D0938">
        <w:t>按钮及下拉菜单完成对</w:t>
      </w:r>
      <w:r w:rsidRPr="001D0938">
        <w:t>testbench</w:t>
      </w:r>
      <w:r w:rsidRPr="001D0938">
        <w:t>的配置。</w:t>
      </w:r>
    </w:p>
    <w:p w:rsidR="00BE4F94" w:rsidRPr="001D0315" w:rsidRDefault="00BE4F94" w:rsidP="00806A9E">
      <w:pPr>
        <w:pStyle w:val="af9"/>
        <w:numPr>
          <w:ilvl w:val="0"/>
          <w:numId w:val="37"/>
        </w:numPr>
        <w:ind w:firstLineChars="0"/>
      </w:pPr>
      <w:r w:rsidRPr="001D0315">
        <w:t>下拉框：选择当前工程使用的</w:t>
      </w:r>
      <w:r w:rsidRPr="001D0315">
        <w:t>testbench</w:t>
      </w:r>
    </w:p>
    <w:p w:rsidR="00BE4F94" w:rsidRPr="001D0315" w:rsidRDefault="00BE4F94" w:rsidP="00806A9E">
      <w:pPr>
        <w:pStyle w:val="af9"/>
        <w:numPr>
          <w:ilvl w:val="0"/>
          <w:numId w:val="37"/>
        </w:numPr>
        <w:ind w:firstLineChars="0"/>
      </w:pPr>
      <w:r w:rsidRPr="001D0315">
        <w:t>Add</w:t>
      </w:r>
      <w:r w:rsidRPr="001D0315">
        <w:t>：添加新的</w:t>
      </w:r>
      <w:r w:rsidRPr="001D0315">
        <w:t>testbench</w:t>
      </w:r>
      <w:r w:rsidRPr="001D0315">
        <w:t>，打开</w:t>
      </w:r>
      <w:r w:rsidRPr="001D0315">
        <w:t>“C++ Testbench Definition”</w:t>
      </w:r>
      <w:r w:rsidRPr="001D0315">
        <w:t>对话框</w:t>
      </w:r>
    </w:p>
    <w:p w:rsidR="00BE4F94" w:rsidRPr="001D0315" w:rsidRDefault="00BE4F94" w:rsidP="00806A9E">
      <w:pPr>
        <w:pStyle w:val="af9"/>
        <w:numPr>
          <w:ilvl w:val="0"/>
          <w:numId w:val="37"/>
        </w:numPr>
        <w:ind w:firstLineChars="0"/>
      </w:pPr>
      <w:r w:rsidRPr="001D0315">
        <w:t>Edit</w:t>
      </w:r>
      <w:r w:rsidRPr="001D0315">
        <w:t>：编辑下拉框中的显示的</w:t>
      </w:r>
      <w:r w:rsidRPr="001D0315">
        <w:t>testbench</w:t>
      </w:r>
      <w:r w:rsidRPr="001D0315">
        <w:t>，打开</w:t>
      </w:r>
      <w:r w:rsidRPr="001D0315">
        <w:t>“C++ Testbench Definition”</w:t>
      </w:r>
      <w:r w:rsidRPr="001D0315">
        <w:t>对话框</w:t>
      </w:r>
    </w:p>
    <w:p w:rsidR="00BE4F94" w:rsidRPr="001D0315" w:rsidRDefault="00BE4F94" w:rsidP="00806A9E">
      <w:pPr>
        <w:pStyle w:val="af9"/>
        <w:numPr>
          <w:ilvl w:val="0"/>
          <w:numId w:val="37"/>
        </w:numPr>
        <w:ind w:firstLineChars="0"/>
      </w:pPr>
      <w:r w:rsidRPr="001D0315">
        <w:t>Delete</w:t>
      </w:r>
      <w:r w:rsidRPr="001D0315">
        <w:t>：删除下拉框中的显示的</w:t>
      </w:r>
      <w:r w:rsidRPr="001D0315">
        <w:t>testbench</w:t>
      </w:r>
    </w:p>
    <w:p w:rsidR="00337169" w:rsidRPr="001D0938" w:rsidRDefault="001C68EE" w:rsidP="001D0315">
      <w:pPr>
        <w:pStyle w:val="af9"/>
        <w:ind w:firstLine="480"/>
      </w:pPr>
      <w:r w:rsidRPr="001D0938">
        <w:t>针对</w:t>
      </w:r>
      <w:r w:rsidRPr="001D0938">
        <w:t>Emulation</w:t>
      </w:r>
      <w:r w:rsidRPr="001D0938">
        <w:t>和</w:t>
      </w:r>
      <w:r w:rsidRPr="001D0938">
        <w:t>Simulation</w:t>
      </w:r>
      <w:r w:rsidRPr="001D0938">
        <w:t>，</w:t>
      </w:r>
      <w:proofErr w:type="spellStart"/>
      <w:r w:rsidRPr="001D0938">
        <w:t>Semu</w:t>
      </w:r>
      <w:proofErr w:type="spellEnd"/>
      <w:r w:rsidRPr="001D0938">
        <w:t>目前支持</w:t>
      </w:r>
      <w:r w:rsidR="003F5657" w:rsidRPr="001D0938">
        <w:t>2</w:t>
      </w:r>
      <w:r w:rsidRPr="001D0938">
        <w:t>种类型的</w:t>
      </w:r>
      <w:r w:rsidRPr="001D0938">
        <w:t>testbench</w:t>
      </w:r>
      <w:r w:rsidR="00224BEB" w:rsidRPr="001D0938">
        <w:t>（参见</w:t>
      </w:r>
      <w:r w:rsidR="00224BEB" w:rsidRPr="001D0938">
        <w:fldChar w:fldCharType="begin"/>
      </w:r>
      <w:r w:rsidR="00224BEB" w:rsidRPr="001D0938">
        <w:instrText xml:space="preserve"> REF _Ref429960468 \h </w:instrText>
      </w:r>
      <w:r w:rsidR="001D0938">
        <w:instrText xml:space="preserve"> \* MERGEFORMAT </w:instrText>
      </w:r>
      <w:r w:rsidR="00224BEB" w:rsidRPr="001D0938">
        <w:fldChar w:fldCharType="separate"/>
      </w:r>
      <w:r w:rsidR="00EA51EB" w:rsidRPr="001D0938">
        <w:t>3.1.2 Testbench</w:t>
      </w:r>
      <w:r w:rsidR="00224BEB" w:rsidRPr="001D0938">
        <w:fldChar w:fldCharType="end"/>
      </w:r>
      <w:r w:rsidR="00224BEB" w:rsidRPr="001D0938">
        <w:t>）</w:t>
      </w:r>
      <w:r w:rsidR="000F69E7" w:rsidRPr="001D0938">
        <w:t>，但每次只能编译和执行</w:t>
      </w:r>
      <w:r w:rsidR="000F69E7" w:rsidRPr="001D0938">
        <w:t>1</w:t>
      </w:r>
      <w:r w:rsidR="000F69E7" w:rsidRPr="001D0938">
        <w:t>个</w:t>
      </w:r>
      <w:r w:rsidR="000F69E7" w:rsidRPr="001D0938">
        <w:t>testbench</w:t>
      </w:r>
      <w:r w:rsidR="00B416D6" w:rsidRPr="001D0938">
        <w:t>。</w:t>
      </w:r>
    </w:p>
    <w:p w:rsidR="00F6672D" w:rsidRPr="001D0938" w:rsidRDefault="006C4988" w:rsidP="001D0315">
      <w:pPr>
        <w:pStyle w:val="af9"/>
        <w:ind w:firstLine="480"/>
      </w:pPr>
      <w:r w:rsidRPr="001D0938">
        <w:t>Manual T</w:t>
      </w:r>
      <w:r w:rsidR="0074389A" w:rsidRPr="001D0938">
        <w:t>estbench</w:t>
      </w:r>
      <w:r w:rsidRPr="001D0938">
        <w:t>是</w:t>
      </w:r>
      <w:r w:rsidR="0074389A" w:rsidRPr="001D0938">
        <w:t>在编译阶段由</w:t>
      </w:r>
      <w:proofErr w:type="spellStart"/>
      <w:r w:rsidR="0074389A" w:rsidRPr="001D0938">
        <w:t>Semu</w:t>
      </w:r>
      <w:proofErr w:type="spellEnd"/>
      <w:r w:rsidR="0074389A" w:rsidRPr="001D0938">
        <w:t>生成的。</w:t>
      </w:r>
      <w:r w:rsidR="00DE79C1" w:rsidRPr="001D0938">
        <w:t>C++ T</w:t>
      </w:r>
      <w:r w:rsidR="00F6672D" w:rsidRPr="001D0938">
        <w:t>estbench</w:t>
      </w:r>
      <w:r w:rsidR="00F6672D" w:rsidRPr="001D0938">
        <w:t>是用户提供的。</w:t>
      </w:r>
      <w:r w:rsidR="00BB6865" w:rsidRPr="001D0938">
        <w:t>工程中</w:t>
      </w:r>
      <w:r w:rsidR="00F6672D" w:rsidRPr="001D0938">
        <w:t>使用</w:t>
      </w:r>
      <w:r w:rsidR="005C35B3" w:rsidRPr="001D0938">
        <w:t>C++ T</w:t>
      </w:r>
      <w:r w:rsidR="00F6672D" w:rsidRPr="001D0938">
        <w:t>estbench</w:t>
      </w:r>
      <w:r w:rsidR="00F6672D" w:rsidRPr="001D0938">
        <w:t>和</w:t>
      </w:r>
      <w:r w:rsidR="005C35B3" w:rsidRPr="001D0938">
        <w:t>Simulation T</w:t>
      </w:r>
      <w:r w:rsidR="00F6672D" w:rsidRPr="001D0938">
        <w:t>estbench</w:t>
      </w:r>
      <w:r w:rsidR="00780619" w:rsidRPr="001D0938">
        <w:t>的步骤如下：</w:t>
      </w:r>
    </w:p>
    <w:p w:rsidR="00780619" w:rsidRPr="001A725D" w:rsidRDefault="00DE08E7" w:rsidP="00806A9E">
      <w:pPr>
        <w:pStyle w:val="af9"/>
        <w:numPr>
          <w:ilvl w:val="0"/>
          <w:numId w:val="38"/>
        </w:numPr>
        <w:ind w:firstLineChars="0"/>
      </w:pPr>
      <w:r w:rsidRPr="001A725D">
        <w:t>点击</w:t>
      </w:r>
      <w:r w:rsidR="007F7828" w:rsidRPr="001A725D">
        <w:t>“Project-&gt;Configure Testbench”</w:t>
      </w:r>
      <w:r w:rsidRPr="001A725D">
        <w:t>，</w:t>
      </w:r>
      <w:r w:rsidR="007403F4" w:rsidRPr="001A725D">
        <w:t>打开</w:t>
      </w:r>
      <w:r w:rsidR="007403F4" w:rsidRPr="001A725D">
        <w:t>“Configure Testbench”</w:t>
      </w:r>
      <w:r w:rsidR="007403F4" w:rsidRPr="001A725D">
        <w:t>对话框。</w:t>
      </w:r>
      <w:proofErr w:type="gramStart"/>
      <w:r w:rsidR="00311BD5" w:rsidRPr="001A725D">
        <w:t>勾选</w:t>
      </w:r>
      <w:proofErr w:type="gramEnd"/>
      <w:r w:rsidR="001B0553" w:rsidRPr="001A725D">
        <w:t>C++ T</w:t>
      </w:r>
      <w:r w:rsidR="00311BD5" w:rsidRPr="001A725D">
        <w:t>estbench</w:t>
      </w:r>
      <w:r w:rsidR="00311BD5" w:rsidRPr="001A725D">
        <w:t>或</w:t>
      </w:r>
      <w:r w:rsidR="001B0553" w:rsidRPr="001A725D">
        <w:t>Simulation T</w:t>
      </w:r>
      <w:r w:rsidR="00311BD5" w:rsidRPr="001A725D">
        <w:t>estbench</w:t>
      </w:r>
      <w:r w:rsidR="00311BD5" w:rsidRPr="001A725D">
        <w:t>。</w:t>
      </w:r>
      <w:r w:rsidR="004825E7" w:rsidRPr="001A725D">
        <w:t>点击</w:t>
      </w:r>
      <w:r w:rsidR="004825E7" w:rsidRPr="001A725D">
        <w:t>A</w:t>
      </w:r>
      <w:r w:rsidR="007B7C25" w:rsidRPr="001A725D">
        <w:t>dd</w:t>
      </w:r>
      <w:r w:rsidR="004825E7" w:rsidRPr="001A725D">
        <w:t>按钮，打开</w:t>
      </w:r>
      <w:r w:rsidR="007B7C25" w:rsidRPr="001A725D">
        <w:t>“C++ Testbench</w:t>
      </w:r>
      <w:r w:rsidR="005B79F6" w:rsidRPr="001A725D">
        <w:t xml:space="preserve"> De</w:t>
      </w:r>
      <w:r w:rsidR="007B7C25" w:rsidRPr="001A725D">
        <w:t>finition”</w:t>
      </w:r>
      <w:r w:rsidR="00ED7361" w:rsidRPr="001A725D">
        <w:t>或</w:t>
      </w:r>
      <w:r w:rsidR="00ED7361" w:rsidRPr="001A725D">
        <w:t>“</w:t>
      </w:r>
      <w:r w:rsidR="005E031A" w:rsidRPr="001A725D">
        <w:t>Simulation</w:t>
      </w:r>
      <w:r w:rsidR="00ED7361" w:rsidRPr="001A725D">
        <w:t xml:space="preserve"> Testbench Definition”</w:t>
      </w:r>
      <w:r w:rsidR="005E031A" w:rsidRPr="001A725D">
        <w:t>对话框。</w:t>
      </w:r>
    </w:p>
    <w:p w:rsidR="00506E42" w:rsidRPr="001A725D" w:rsidRDefault="00911F5B" w:rsidP="00806A9E">
      <w:pPr>
        <w:pStyle w:val="af9"/>
        <w:numPr>
          <w:ilvl w:val="0"/>
          <w:numId w:val="38"/>
        </w:numPr>
        <w:ind w:firstLineChars="0"/>
      </w:pPr>
      <w:r w:rsidRPr="001A725D">
        <w:t>在</w:t>
      </w:r>
      <w:r w:rsidR="00931A27" w:rsidRPr="001A725D">
        <w:t>打开的对话框中设置</w:t>
      </w:r>
      <w:r w:rsidR="00A562A0" w:rsidRPr="001A725D">
        <w:t>添加的</w:t>
      </w:r>
      <w:r w:rsidR="00A562A0" w:rsidRPr="001A725D">
        <w:t>testbench</w:t>
      </w:r>
      <w:r w:rsidR="00A562A0" w:rsidRPr="001A725D">
        <w:t>的名称等信息，点击</w:t>
      </w:r>
      <w:r w:rsidR="00A562A0" w:rsidRPr="001A725D">
        <w:t>“Add Starter Templ</w:t>
      </w:r>
      <w:r w:rsidR="007A7E72" w:rsidRPr="001A725D">
        <w:t>a</w:t>
      </w:r>
      <w:r w:rsidR="00A562A0" w:rsidRPr="001A725D">
        <w:t>t</w:t>
      </w:r>
      <w:r w:rsidR="007A7E72" w:rsidRPr="001A725D">
        <w:t>e</w:t>
      </w:r>
      <w:r w:rsidR="00AC1A2E" w:rsidRPr="001A725D">
        <w:t>s</w:t>
      </w:r>
      <w:r w:rsidR="00A562A0" w:rsidRPr="001A725D">
        <w:t>”</w:t>
      </w:r>
      <w:r w:rsidR="00922CB0" w:rsidRPr="001A725D">
        <w:t>按</w:t>
      </w:r>
      <w:r w:rsidR="00922CB0" w:rsidRPr="001A725D">
        <w:lastRenderedPageBreak/>
        <w:t>钮，生成</w:t>
      </w:r>
      <w:r w:rsidR="00922CB0" w:rsidRPr="001A725D">
        <w:t>testbench</w:t>
      </w:r>
      <w:r w:rsidR="00922CB0" w:rsidRPr="001A725D">
        <w:t>模板文件。</w:t>
      </w:r>
      <w:r w:rsidR="00BE5606" w:rsidRPr="001A725D">
        <w:t>点击</w:t>
      </w:r>
      <w:r w:rsidR="00BE5606" w:rsidRPr="001A725D">
        <w:t>“Save”</w:t>
      </w:r>
      <w:r w:rsidR="00BE5606" w:rsidRPr="001A725D">
        <w:t>按钮，保存</w:t>
      </w:r>
      <w:r w:rsidR="00BE5606" w:rsidRPr="001A725D">
        <w:t>testbench</w:t>
      </w:r>
      <w:r w:rsidR="00BE5606" w:rsidRPr="001A725D">
        <w:t>的配置。</w:t>
      </w:r>
    </w:p>
    <w:p w:rsidR="00922CB0" w:rsidRPr="001A725D" w:rsidRDefault="008373EC" w:rsidP="00806A9E">
      <w:pPr>
        <w:pStyle w:val="af9"/>
        <w:numPr>
          <w:ilvl w:val="0"/>
          <w:numId w:val="38"/>
        </w:numPr>
        <w:ind w:firstLineChars="0"/>
      </w:pPr>
      <w:r w:rsidRPr="001A725D">
        <w:t>在</w:t>
      </w:r>
      <w:r w:rsidRPr="001A725D">
        <w:t>“Configure Testbench”</w:t>
      </w:r>
      <w:r w:rsidRPr="001A725D">
        <w:t>对话框的下拉菜单中选择</w:t>
      </w:r>
      <w:r w:rsidRPr="001A725D">
        <w:t>testbench</w:t>
      </w:r>
      <w:r w:rsidRPr="001A725D">
        <w:t>的名称。</w:t>
      </w:r>
      <w:r w:rsidR="001B1EB2" w:rsidRPr="001A725D">
        <w:t>点击</w:t>
      </w:r>
      <w:r w:rsidR="001B1EB2" w:rsidRPr="001A725D">
        <w:t xml:space="preserve">“Save” </w:t>
      </w:r>
      <w:r w:rsidR="001B1EB2" w:rsidRPr="001A725D">
        <w:t>按钮，保存</w:t>
      </w:r>
      <w:r w:rsidR="001B1EB2" w:rsidRPr="001A725D">
        <w:t>testbench</w:t>
      </w:r>
      <w:r w:rsidR="001B1EB2" w:rsidRPr="001A725D">
        <w:t>的配置。</w:t>
      </w:r>
    </w:p>
    <w:p w:rsidR="008373EC" w:rsidRPr="001A725D" w:rsidRDefault="00EC3D64" w:rsidP="00806A9E">
      <w:pPr>
        <w:pStyle w:val="af9"/>
        <w:numPr>
          <w:ilvl w:val="0"/>
          <w:numId w:val="38"/>
        </w:numPr>
        <w:ind w:firstLineChars="0"/>
      </w:pPr>
      <w:r w:rsidRPr="001A725D">
        <w:t>在模板文件的基础上完成</w:t>
      </w:r>
      <w:r w:rsidRPr="001A725D">
        <w:t>testbench</w:t>
      </w:r>
      <w:r w:rsidR="00744110" w:rsidRPr="001A725D">
        <w:t>（参见</w:t>
      </w:r>
      <w:r w:rsidR="00EC55CA">
        <w:fldChar w:fldCharType="begin"/>
      </w:r>
      <w:r w:rsidR="00EC55CA">
        <w:instrText xml:space="preserve"> HYPERLINK \l "_C++_Testbench</w:instrText>
      </w:r>
      <w:r w:rsidR="00EC55CA">
        <w:instrText>的写法</w:instrText>
      </w:r>
      <w:r w:rsidR="00EC55CA">
        <w:instrText xml:space="preserve">" </w:instrText>
      </w:r>
      <w:r w:rsidR="00EC55CA">
        <w:fldChar w:fldCharType="separate"/>
      </w:r>
      <w:r w:rsidR="00F35D57" w:rsidRPr="00F35D57">
        <w:rPr>
          <w:rStyle w:val="af6"/>
        </w:rPr>
        <w:t>10 C++ Testbench</w:t>
      </w:r>
      <w:r w:rsidR="00F35D57" w:rsidRPr="00F35D57">
        <w:rPr>
          <w:rStyle w:val="af6"/>
          <w:rFonts w:hint="eastAsia"/>
        </w:rPr>
        <w:t>的写法</w:t>
      </w:r>
      <w:r w:rsidR="00EC55CA">
        <w:rPr>
          <w:rStyle w:val="af6"/>
        </w:rPr>
        <w:fldChar w:fldCharType="end"/>
      </w:r>
      <w:r w:rsidR="00744110" w:rsidRPr="001A725D">
        <w:t>章节）</w:t>
      </w:r>
    </w:p>
    <w:p w:rsidR="00EC3D64" w:rsidRPr="001A725D" w:rsidRDefault="00EC3D64" w:rsidP="00806A9E">
      <w:pPr>
        <w:pStyle w:val="af9"/>
        <w:numPr>
          <w:ilvl w:val="0"/>
          <w:numId w:val="38"/>
        </w:numPr>
        <w:ind w:firstLineChars="0"/>
      </w:pPr>
      <w:r w:rsidRPr="001A725D">
        <w:t>编译</w:t>
      </w:r>
    </w:p>
    <w:p w:rsidR="0074389A" w:rsidRPr="001D0938" w:rsidRDefault="007F1935" w:rsidP="00A67A96">
      <w:pPr>
        <w:pStyle w:val="4"/>
        <w:spacing w:before="156" w:after="156"/>
        <w:rPr>
          <w:rFonts w:cs="Times New Roman"/>
        </w:rPr>
      </w:pPr>
      <w:bookmarkStart w:id="36" w:name="_3.5.1_定义C++_Testbench"/>
      <w:bookmarkStart w:id="37" w:name="_Ref429670385"/>
      <w:bookmarkEnd w:id="36"/>
      <w:r w:rsidRPr="001D0938">
        <w:rPr>
          <w:rFonts w:cs="Times New Roman"/>
        </w:rPr>
        <w:t xml:space="preserve">3.5.1 </w:t>
      </w:r>
      <w:r w:rsidRPr="001D0938">
        <w:rPr>
          <w:rFonts w:cs="Times New Roman"/>
        </w:rPr>
        <w:t>定义</w:t>
      </w:r>
      <w:r w:rsidRPr="001D0938">
        <w:rPr>
          <w:rFonts w:cs="Times New Roman"/>
        </w:rPr>
        <w:t xml:space="preserve">C++ </w:t>
      </w:r>
      <w:r w:rsidR="00CE220E" w:rsidRPr="001D0938">
        <w:rPr>
          <w:rFonts w:cs="Times New Roman"/>
        </w:rPr>
        <w:t>T</w:t>
      </w:r>
      <w:r w:rsidRPr="001D0938">
        <w:rPr>
          <w:rFonts w:cs="Times New Roman"/>
        </w:rPr>
        <w:t>estbench</w:t>
      </w:r>
      <w:bookmarkEnd w:id="37"/>
    </w:p>
    <w:p w:rsidR="003B15D0" w:rsidRPr="001D0938" w:rsidRDefault="00D23C09" w:rsidP="002C400A">
      <w:pPr>
        <w:pStyle w:val="af9"/>
        <w:ind w:firstLine="480"/>
      </w:pPr>
      <w:r w:rsidRPr="001D0938">
        <w:t>本小节描述如何生成工程的</w:t>
      </w:r>
      <w:r w:rsidRPr="001D0938">
        <w:t>C++ Testbench</w:t>
      </w:r>
      <w:r w:rsidRPr="001D0938">
        <w:t>。</w:t>
      </w:r>
      <w:r w:rsidR="00F77684" w:rsidRPr="001D0938">
        <w:t>C++ Testbench</w:t>
      </w:r>
      <w:r w:rsidR="00F77684" w:rsidRPr="001D0938">
        <w:t>的写法请参见</w:t>
      </w:r>
      <w:r w:rsidR="00EC55CA">
        <w:fldChar w:fldCharType="begin"/>
      </w:r>
      <w:r w:rsidR="00EC55CA">
        <w:instrText xml:space="preserve"> HYPERLINK \l "_C++_Testbench</w:instrText>
      </w:r>
      <w:r w:rsidR="00EC55CA">
        <w:instrText>的写法</w:instrText>
      </w:r>
      <w:r w:rsidR="00EC55CA">
        <w:instrText xml:space="preserve">" </w:instrText>
      </w:r>
      <w:r w:rsidR="00EC55CA">
        <w:fldChar w:fldCharType="separate"/>
      </w:r>
      <w:r w:rsidR="002C400A" w:rsidRPr="00F35D57">
        <w:rPr>
          <w:rStyle w:val="af6"/>
        </w:rPr>
        <w:t>10 C++ Testbench</w:t>
      </w:r>
      <w:r w:rsidR="002C400A" w:rsidRPr="00F35D57">
        <w:rPr>
          <w:rStyle w:val="af6"/>
          <w:rFonts w:hint="eastAsia"/>
        </w:rPr>
        <w:t>的写法</w:t>
      </w:r>
      <w:r w:rsidR="00EC55CA">
        <w:rPr>
          <w:rStyle w:val="af6"/>
        </w:rPr>
        <w:fldChar w:fldCharType="end"/>
      </w:r>
      <w:r w:rsidR="00F77684" w:rsidRPr="001D0938">
        <w:t>。</w:t>
      </w:r>
    </w:p>
    <w:p w:rsidR="00CE7BC6" w:rsidRPr="001D0938" w:rsidRDefault="00D43447" w:rsidP="002C400A">
      <w:pPr>
        <w:pStyle w:val="af9"/>
        <w:ind w:firstLine="480"/>
      </w:pPr>
      <w:r w:rsidRPr="001D0938">
        <w:t>在</w:t>
      </w:r>
      <w:r w:rsidR="00816449" w:rsidRPr="001D0938">
        <w:t>Emulation</w:t>
      </w:r>
      <w:r w:rsidR="00816449" w:rsidRPr="001D0938">
        <w:t>运行环境中</w:t>
      </w:r>
      <w:r w:rsidRPr="001D0938">
        <w:t>使用</w:t>
      </w:r>
      <w:r w:rsidRPr="001D0938">
        <w:t>C++ Testbench</w:t>
      </w:r>
      <w:r w:rsidRPr="001D0938">
        <w:t>时，</w:t>
      </w:r>
      <w:proofErr w:type="gramStart"/>
      <w:r w:rsidR="006F29C6" w:rsidRPr="001D0938">
        <w:t>勾选</w:t>
      </w:r>
      <w:r w:rsidR="00790045" w:rsidRPr="001D0938">
        <w:t>“</w:t>
      </w:r>
      <w:r w:rsidR="00816449" w:rsidRPr="001D0938">
        <w:t>DUT Emulation</w:t>
      </w:r>
      <w:r w:rsidR="00790045" w:rsidRPr="001D0938">
        <w:t>”</w:t>
      </w:r>
      <w:proofErr w:type="gramEnd"/>
      <w:r w:rsidR="00790045" w:rsidRPr="001D0938">
        <w:t>窗格</w:t>
      </w:r>
      <w:r w:rsidR="00816449" w:rsidRPr="001D0938">
        <w:t>中的</w:t>
      </w:r>
      <w:r w:rsidR="006F29C6" w:rsidRPr="001D0938">
        <w:t>C++ Testbench</w:t>
      </w:r>
      <w:r w:rsidR="00816449" w:rsidRPr="001D0938">
        <w:t>以确定使用的</w:t>
      </w:r>
      <w:r w:rsidR="00816449" w:rsidRPr="001D0938">
        <w:t>testbench</w:t>
      </w:r>
      <w:r w:rsidR="00816449" w:rsidRPr="001D0938">
        <w:t>的类型。</w:t>
      </w:r>
      <w:r w:rsidR="00B266E3" w:rsidRPr="001D0938">
        <w:t>然后</w:t>
      </w:r>
      <w:r w:rsidR="00FE6682" w:rsidRPr="001D0938">
        <w:t>点击同一行的</w:t>
      </w:r>
      <w:r w:rsidR="00FE6682" w:rsidRPr="001D0938">
        <w:t>Add</w:t>
      </w:r>
      <w:r w:rsidR="00FE6682" w:rsidRPr="001D0938">
        <w:t>按钮</w:t>
      </w:r>
      <w:r w:rsidR="00B266E3" w:rsidRPr="001D0938">
        <w:t>，打开</w:t>
      </w:r>
      <w:r w:rsidR="00B266E3" w:rsidRPr="001D0938">
        <w:t>“C++ Testbench Definition”</w:t>
      </w:r>
      <w:r w:rsidR="00536D36" w:rsidRPr="001D0938">
        <w:t>对话框</w:t>
      </w:r>
      <w:r w:rsidR="006D4734" w:rsidRPr="001D0938">
        <w:t>，添加新的</w:t>
      </w:r>
      <w:r w:rsidR="006D4734" w:rsidRPr="001D0938">
        <w:t>C++ Testbench</w:t>
      </w:r>
      <w:r w:rsidR="00FE6682" w:rsidRPr="001D0938">
        <w:t>。</w:t>
      </w:r>
      <w:r w:rsidR="009557DC" w:rsidRPr="001D0938">
        <w:t>生成的</w:t>
      </w:r>
      <w:r w:rsidR="00FF2D19" w:rsidRPr="001D0938">
        <w:t>testbench</w:t>
      </w:r>
      <w:r w:rsidR="00FF2D19" w:rsidRPr="001D0938">
        <w:t>既可以提供给</w:t>
      </w:r>
      <w:r w:rsidR="00FF2D19" w:rsidRPr="001D0938">
        <w:t>Emulation</w:t>
      </w:r>
      <w:r w:rsidR="00FF2D19" w:rsidRPr="001D0938">
        <w:t>使用，也可以提供给</w:t>
      </w:r>
      <w:r w:rsidR="00FF2D19" w:rsidRPr="001D0938">
        <w:t>Simulation</w:t>
      </w:r>
      <w:r w:rsidR="00FF2D19" w:rsidRPr="001D0938">
        <w:t>使用。</w:t>
      </w:r>
    </w:p>
    <w:p w:rsidR="00B13C2B" w:rsidRPr="001D0938" w:rsidRDefault="002821AC" w:rsidP="002D19A8">
      <w:pPr>
        <w:spacing w:before="156" w:after="156"/>
        <w:jc w:val="center"/>
        <w:rPr>
          <w:rFonts w:cs="Times New Roman"/>
        </w:rPr>
      </w:pPr>
      <w:r w:rsidRPr="001D0938">
        <w:rPr>
          <w:rFonts w:cs="Times New Roman"/>
          <w:noProof/>
        </w:rPr>
        <w:drawing>
          <wp:inline distT="0" distB="0" distL="0" distR="0" wp14:anchorId="25234754" wp14:editId="557426D3">
            <wp:extent cx="5274310" cy="253746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u_run_gui.png"/>
                    <pic:cNvPicPr/>
                  </pic:nvPicPr>
                  <pic:blipFill>
                    <a:blip r:embed="rId48">
                      <a:extLst>
                        <a:ext uri="{28A0092B-C50C-407E-A947-70E740481C1C}">
                          <a14:useLocalDpi xmlns:a14="http://schemas.microsoft.com/office/drawing/2010/main" val="0"/>
                        </a:ext>
                      </a:extLst>
                    </a:blip>
                    <a:stretch>
                      <a:fillRect/>
                    </a:stretch>
                  </pic:blipFill>
                  <pic:spPr>
                    <a:xfrm>
                      <a:off x="0" y="0"/>
                      <a:ext cx="5274310" cy="2537460"/>
                    </a:xfrm>
                    <a:prstGeom prst="rect">
                      <a:avLst/>
                    </a:prstGeom>
                  </pic:spPr>
                </pic:pic>
              </a:graphicData>
            </a:graphic>
          </wp:inline>
        </w:drawing>
      </w:r>
    </w:p>
    <w:p w:rsidR="00FA62B0" w:rsidRPr="002D19A8" w:rsidRDefault="00FA62B0" w:rsidP="00A67A96">
      <w:pPr>
        <w:pStyle w:val="af1"/>
        <w:spacing w:before="156" w:after="156"/>
        <w:jc w:val="center"/>
        <w:rPr>
          <w:rFonts w:ascii="黑体" w:hAnsi="黑体" w:cs="Times New Roman"/>
          <w:sz w:val="21"/>
          <w:szCs w:val="21"/>
        </w:rPr>
      </w:pPr>
      <w:r w:rsidRPr="002D19A8">
        <w:rPr>
          <w:rFonts w:ascii="黑体" w:hAnsi="黑体" w:cs="Times New Roman"/>
          <w:sz w:val="21"/>
          <w:szCs w:val="21"/>
        </w:rPr>
        <w:t>图 3.2</w:t>
      </w:r>
      <w:r w:rsidR="002D19A8" w:rsidRPr="002D19A8">
        <w:rPr>
          <w:rFonts w:ascii="黑体" w:hAnsi="黑体" w:cs="Times New Roman" w:hint="eastAsia"/>
          <w:sz w:val="21"/>
          <w:szCs w:val="21"/>
        </w:rPr>
        <w:t>6</w:t>
      </w:r>
      <w:r w:rsidRPr="002D19A8">
        <w:rPr>
          <w:rFonts w:ascii="黑体" w:hAnsi="黑体" w:cs="Times New Roman"/>
          <w:sz w:val="21"/>
          <w:szCs w:val="21"/>
        </w:rPr>
        <w:t xml:space="preserve">  </w:t>
      </w:r>
      <w:r w:rsidR="00400BB0" w:rsidRPr="002D19A8">
        <w:rPr>
          <w:rFonts w:ascii="黑体" w:hAnsi="黑体" w:cs="Times New Roman"/>
          <w:sz w:val="21"/>
          <w:szCs w:val="21"/>
        </w:rPr>
        <w:t>初始的</w:t>
      </w:r>
      <w:r w:rsidRPr="002D19A8">
        <w:rPr>
          <w:rFonts w:ascii="黑体" w:hAnsi="黑体" w:cs="Times New Roman"/>
          <w:sz w:val="21"/>
          <w:szCs w:val="21"/>
        </w:rPr>
        <w:t>C++ Testbench Definition对话框</w:t>
      </w:r>
    </w:p>
    <w:p w:rsidR="00B13C2B" w:rsidRPr="005C0197" w:rsidRDefault="008E0B74" w:rsidP="00806A9E">
      <w:pPr>
        <w:pStyle w:val="af9"/>
        <w:numPr>
          <w:ilvl w:val="0"/>
          <w:numId w:val="39"/>
        </w:numPr>
        <w:ind w:firstLineChars="0"/>
      </w:pPr>
      <w:r w:rsidRPr="005C0197">
        <w:t>Testbench Name</w:t>
      </w:r>
      <w:r w:rsidRPr="005C0197">
        <w:t>：</w:t>
      </w:r>
      <w:r w:rsidR="007D7E0B" w:rsidRPr="005C0197">
        <w:t>testbench</w:t>
      </w:r>
      <w:r w:rsidR="007D7E0B" w:rsidRPr="005C0197">
        <w:t>的名字</w:t>
      </w:r>
      <w:r w:rsidR="005A35EC" w:rsidRPr="005C0197">
        <w:t>。</w:t>
      </w:r>
      <w:proofErr w:type="spellStart"/>
      <w:r w:rsidR="00C67F10" w:rsidRPr="005C0197">
        <w:t>e</w:t>
      </w:r>
      <w:r w:rsidR="006A0536" w:rsidRPr="005C0197">
        <w:t>mugui</w:t>
      </w:r>
      <w:proofErr w:type="spellEnd"/>
      <w:r w:rsidR="006A0536" w:rsidRPr="005C0197">
        <w:t>选项决定</w:t>
      </w:r>
      <w:r w:rsidR="00C20617" w:rsidRPr="005C0197">
        <w:t>在运行</w:t>
      </w:r>
      <w:r w:rsidR="00705CD5" w:rsidRPr="005C0197">
        <w:t>Emulation</w:t>
      </w:r>
      <w:r w:rsidR="00705CD5" w:rsidRPr="005C0197">
        <w:t>时是否</w:t>
      </w:r>
      <w:r w:rsidR="000B4CAE" w:rsidRPr="005C0197">
        <w:t>启动</w:t>
      </w:r>
      <w:r w:rsidR="000B4CAE" w:rsidRPr="005C0197">
        <w:t>GUI</w:t>
      </w:r>
      <w:r w:rsidR="000B4CAE" w:rsidRPr="005C0197">
        <w:t>界面</w:t>
      </w:r>
      <w:r w:rsidR="00E66E61" w:rsidRPr="005C0197">
        <w:t>，在不使用</w:t>
      </w:r>
      <w:r w:rsidR="00E66E61" w:rsidRPr="005C0197">
        <w:t>GUI</w:t>
      </w:r>
      <w:r w:rsidR="00E66E61" w:rsidRPr="005C0197">
        <w:t>界面时可以通过命令行批量运行</w:t>
      </w:r>
      <w:r w:rsidR="00E66E61" w:rsidRPr="005C0197">
        <w:t>Emulation</w:t>
      </w:r>
      <w:r w:rsidR="000B4CAE" w:rsidRPr="005C0197">
        <w:t>。</w:t>
      </w:r>
    </w:p>
    <w:p w:rsidR="002A7723" w:rsidRPr="005C0197" w:rsidRDefault="00AE435F" w:rsidP="00806A9E">
      <w:pPr>
        <w:pStyle w:val="af9"/>
        <w:numPr>
          <w:ilvl w:val="0"/>
          <w:numId w:val="39"/>
        </w:numPr>
        <w:ind w:firstLineChars="0"/>
      </w:pPr>
      <w:r w:rsidRPr="005C0197">
        <w:t>Testbench Directory</w:t>
      </w:r>
      <w:r w:rsidRPr="005C0197">
        <w:t>：</w:t>
      </w:r>
      <w:r w:rsidR="00C87320" w:rsidRPr="005C0197">
        <w:t>testbench</w:t>
      </w:r>
      <w:r w:rsidR="00C87320" w:rsidRPr="005C0197">
        <w:t>存放的目录，默认为工程目录下的</w:t>
      </w:r>
      <w:proofErr w:type="spellStart"/>
      <w:r w:rsidR="00C87320" w:rsidRPr="005C0197">
        <w:t>src</w:t>
      </w:r>
      <w:proofErr w:type="spellEnd"/>
      <w:r w:rsidR="00C87320" w:rsidRPr="005C0197">
        <w:t>/</w:t>
      </w:r>
      <w:proofErr w:type="spellStart"/>
      <w:r w:rsidR="00C87320" w:rsidRPr="005C0197">
        <w:t>testbench_name</w:t>
      </w:r>
      <w:proofErr w:type="spellEnd"/>
      <w:r w:rsidR="00C87320" w:rsidRPr="005C0197">
        <w:t>文件夹</w:t>
      </w:r>
      <w:r w:rsidR="002B1BBD" w:rsidRPr="005C0197">
        <w:t>。通过</w:t>
      </w:r>
      <w:r w:rsidR="002B1BBD" w:rsidRPr="005C0197">
        <w:t>Browse</w:t>
      </w:r>
      <w:r w:rsidR="002B1BBD" w:rsidRPr="005C0197">
        <w:t>按钮可以修改路径。</w:t>
      </w:r>
      <w:r w:rsidR="002B1BBD" w:rsidRPr="005C0197">
        <w:t>relative</w:t>
      </w:r>
      <w:r w:rsidR="002B1BBD" w:rsidRPr="005C0197">
        <w:t>选项决定是否采用</w:t>
      </w:r>
      <w:r w:rsidR="00C4774D" w:rsidRPr="005C0197">
        <w:t>相对路径。</w:t>
      </w:r>
      <w:r w:rsidR="008B07EE" w:rsidRPr="005C0197">
        <w:t>建议将</w:t>
      </w:r>
      <w:r w:rsidR="008B07EE" w:rsidRPr="005C0197">
        <w:t>testbench</w:t>
      </w:r>
      <w:r w:rsidR="008B07EE" w:rsidRPr="005C0197">
        <w:t>存放在默认目录下。</w:t>
      </w:r>
    </w:p>
    <w:p w:rsidR="003A4D83" w:rsidRPr="005C0197" w:rsidRDefault="003A4D83" w:rsidP="00806A9E">
      <w:pPr>
        <w:pStyle w:val="af9"/>
        <w:numPr>
          <w:ilvl w:val="0"/>
          <w:numId w:val="39"/>
        </w:numPr>
        <w:ind w:firstLineChars="0"/>
      </w:pPr>
      <w:r w:rsidRPr="005C0197">
        <w:t>Add Starter Templates</w:t>
      </w:r>
      <w:r w:rsidRPr="005C0197">
        <w:t>：</w:t>
      </w:r>
      <w:r w:rsidR="001F0E9E" w:rsidRPr="005C0197">
        <w:t>生成</w:t>
      </w:r>
      <w:r w:rsidR="001F0E9E" w:rsidRPr="005C0197">
        <w:t>testbench</w:t>
      </w:r>
      <w:r w:rsidR="001F0E9E" w:rsidRPr="005C0197">
        <w:t>模板文件。</w:t>
      </w:r>
    </w:p>
    <w:p w:rsidR="00B14312" w:rsidRPr="005C0197" w:rsidRDefault="00B14312" w:rsidP="00806A9E">
      <w:pPr>
        <w:pStyle w:val="af9"/>
        <w:numPr>
          <w:ilvl w:val="0"/>
          <w:numId w:val="39"/>
        </w:numPr>
        <w:ind w:firstLineChars="0"/>
      </w:pPr>
      <w:r w:rsidRPr="005C0197">
        <w:lastRenderedPageBreak/>
        <w:t>C++ Source Files</w:t>
      </w:r>
      <w:r w:rsidRPr="005C0197">
        <w:t>：</w:t>
      </w:r>
      <w:r w:rsidR="00992DE7" w:rsidRPr="005C0197">
        <w:t>工程中添加的</w:t>
      </w:r>
      <w:r w:rsidR="00992DE7" w:rsidRPr="005C0197">
        <w:t>testbench</w:t>
      </w:r>
      <w:r w:rsidR="00992DE7" w:rsidRPr="005C0197">
        <w:t>文件</w:t>
      </w:r>
      <w:r w:rsidR="002A1E1A" w:rsidRPr="005C0197">
        <w:t>，</w:t>
      </w:r>
      <w:r w:rsidR="00BE471A" w:rsidRPr="005C0197">
        <w:t>及其他操作选项</w:t>
      </w:r>
      <w:r w:rsidR="000C6D48" w:rsidRPr="005C0197">
        <w:t>。</w:t>
      </w:r>
    </w:p>
    <w:p w:rsidR="00992DE7" w:rsidRPr="005C0197" w:rsidRDefault="00992DE7" w:rsidP="00806A9E">
      <w:pPr>
        <w:pStyle w:val="af9"/>
        <w:numPr>
          <w:ilvl w:val="0"/>
          <w:numId w:val="39"/>
        </w:numPr>
        <w:ind w:firstLineChars="0"/>
      </w:pPr>
      <w:r w:rsidRPr="005C0197">
        <w:t>Include Directories</w:t>
      </w:r>
      <w:r w:rsidRPr="005C0197">
        <w:t>：</w:t>
      </w:r>
      <w:r w:rsidR="000C6D48" w:rsidRPr="005C0197">
        <w:t>C++</w:t>
      </w:r>
      <w:r w:rsidR="007A341B" w:rsidRPr="005C0197">
        <w:t xml:space="preserve"> Testbench</w:t>
      </w:r>
      <w:r w:rsidR="000C6D48" w:rsidRPr="005C0197">
        <w:t>中的</w:t>
      </w:r>
      <w:r w:rsidR="000C6D48" w:rsidRPr="005C0197">
        <w:t>#include</w:t>
      </w:r>
      <w:r w:rsidR="000C6D48" w:rsidRPr="005C0197">
        <w:t>语句的搜索路径</w:t>
      </w:r>
      <w:r w:rsidR="00BE471A" w:rsidRPr="005C0197">
        <w:t>，及其他操作选项</w:t>
      </w:r>
      <w:r w:rsidR="000C6D48" w:rsidRPr="005C0197">
        <w:t>。</w:t>
      </w:r>
    </w:p>
    <w:p w:rsidR="00871A5A" w:rsidRPr="005C0197" w:rsidRDefault="00871A5A" w:rsidP="00806A9E">
      <w:pPr>
        <w:pStyle w:val="af9"/>
        <w:numPr>
          <w:ilvl w:val="0"/>
          <w:numId w:val="39"/>
        </w:numPr>
        <w:ind w:firstLineChars="0"/>
      </w:pPr>
      <w:r w:rsidRPr="005C0197">
        <w:t>Add</w:t>
      </w:r>
      <w:r w:rsidRPr="005C0197">
        <w:t>：添加文件或目录</w:t>
      </w:r>
      <w:r w:rsidR="00645F0E" w:rsidRPr="005C0197">
        <w:t>。</w:t>
      </w:r>
    </w:p>
    <w:p w:rsidR="00871A5A" w:rsidRPr="005C0197" w:rsidRDefault="00871A5A" w:rsidP="00806A9E">
      <w:pPr>
        <w:pStyle w:val="af9"/>
        <w:numPr>
          <w:ilvl w:val="0"/>
          <w:numId w:val="39"/>
        </w:numPr>
        <w:ind w:firstLineChars="0"/>
      </w:pPr>
      <w:r w:rsidRPr="005C0197">
        <w:t>Remove</w:t>
      </w:r>
      <w:r w:rsidRPr="005C0197">
        <w:t>：移除文件或目录</w:t>
      </w:r>
      <w:r w:rsidR="00645F0E" w:rsidRPr="005C0197">
        <w:t>。</w:t>
      </w:r>
    </w:p>
    <w:p w:rsidR="00871A5A" w:rsidRPr="005C0197" w:rsidRDefault="00871A5A" w:rsidP="00806A9E">
      <w:pPr>
        <w:pStyle w:val="af9"/>
        <w:numPr>
          <w:ilvl w:val="0"/>
          <w:numId w:val="39"/>
        </w:numPr>
        <w:ind w:firstLineChars="0"/>
      </w:pPr>
      <w:proofErr w:type="gramStart"/>
      <w:r w:rsidRPr="005C0197">
        <w:t>./</w:t>
      </w:r>
      <w:proofErr w:type="gramEnd"/>
      <w:r w:rsidRPr="005C0197">
        <w:t xml:space="preserve"> &lt;=&gt; /</w:t>
      </w:r>
      <w:r w:rsidRPr="005C0197">
        <w:t>：在选中文件或目录的相对路径和决定路径之间进行切换</w:t>
      </w:r>
      <w:r w:rsidR="00645F0E" w:rsidRPr="005C0197">
        <w:t>。</w:t>
      </w:r>
    </w:p>
    <w:p w:rsidR="00140E61" w:rsidRPr="005C0197" w:rsidRDefault="00635D16" w:rsidP="00806A9E">
      <w:pPr>
        <w:pStyle w:val="af9"/>
        <w:numPr>
          <w:ilvl w:val="0"/>
          <w:numId w:val="39"/>
        </w:numPr>
        <w:ind w:firstLineChars="0"/>
      </w:pPr>
      <w:r w:rsidRPr="005C0197">
        <w:t>Advanced</w:t>
      </w:r>
      <w:r w:rsidRPr="005C0197">
        <w:t>：</w:t>
      </w:r>
      <w:r w:rsidR="003134AB" w:rsidRPr="005C0197">
        <w:t>C++ testbench</w:t>
      </w:r>
      <w:r w:rsidR="003134AB" w:rsidRPr="005C0197">
        <w:t>编译选项，一般情况下默认配置即可。</w:t>
      </w:r>
    </w:p>
    <w:p w:rsidR="00321834" w:rsidRPr="005C0197" w:rsidRDefault="00321834" w:rsidP="00806A9E">
      <w:pPr>
        <w:pStyle w:val="af9"/>
        <w:numPr>
          <w:ilvl w:val="0"/>
          <w:numId w:val="39"/>
        </w:numPr>
        <w:ind w:firstLineChars="0"/>
      </w:pPr>
      <w:r w:rsidRPr="005C0197">
        <w:t>Save</w:t>
      </w:r>
      <w:r w:rsidRPr="005C0197">
        <w:t>：保存配置。</w:t>
      </w:r>
    </w:p>
    <w:p w:rsidR="00321834" w:rsidRPr="005C0197" w:rsidRDefault="00321834" w:rsidP="00806A9E">
      <w:pPr>
        <w:pStyle w:val="af9"/>
        <w:numPr>
          <w:ilvl w:val="0"/>
          <w:numId w:val="39"/>
        </w:numPr>
        <w:ind w:firstLineChars="0"/>
      </w:pPr>
      <w:r w:rsidRPr="005C0197">
        <w:t>Cancel</w:t>
      </w:r>
      <w:r w:rsidRPr="005C0197">
        <w:t>：取消修改。</w:t>
      </w:r>
    </w:p>
    <w:p w:rsidR="005B3B05" w:rsidRPr="001D0938" w:rsidRDefault="005B3B05" w:rsidP="004F1E1F">
      <w:pPr>
        <w:pStyle w:val="af9"/>
        <w:ind w:firstLine="480"/>
      </w:pPr>
      <w:r w:rsidRPr="001D0938">
        <w:t>在</w:t>
      </w:r>
      <w:r w:rsidRPr="001D0938">
        <w:t>Testbench Name</w:t>
      </w:r>
      <w:r w:rsidRPr="001D0938">
        <w:t>选项框中输入</w:t>
      </w:r>
      <w:r w:rsidRPr="001D0938">
        <w:t>testbench</w:t>
      </w:r>
      <w:r w:rsidRPr="001D0938">
        <w:t>的名字，</w:t>
      </w:r>
      <w:r w:rsidR="006D6813" w:rsidRPr="001D0938">
        <w:t>然后点击</w:t>
      </w:r>
      <w:r w:rsidR="006D6813" w:rsidRPr="001D0938">
        <w:t>Add Starter Templates</w:t>
      </w:r>
      <w:r w:rsidR="006D6813" w:rsidRPr="001D0938">
        <w:t>生成模板文件。</w:t>
      </w:r>
      <w:r w:rsidR="00A93A2F" w:rsidRPr="001D0938">
        <w:t>如果</w:t>
      </w:r>
      <w:r w:rsidR="002B29CA" w:rsidRPr="001D0938">
        <w:t>需要添加其他的</w:t>
      </w:r>
      <w:r w:rsidR="002B29CA" w:rsidRPr="001D0938">
        <w:t>testbench</w:t>
      </w:r>
      <w:r w:rsidR="002B29CA" w:rsidRPr="001D0938">
        <w:t>源文件或</w:t>
      </w:r>
      <w:r w:rsidR="002B29CA" w:rsidRPr="001D0938">
        <w:t>include</w:t>
      </w:r>
      <w:r w:rsidR="002B29CA" w:rsidRPr="001D0938">
        <w:t>搜索路径，那么请</w:t>
      </w:r>
      <w:r w:rsidR="00EC569E" w:rsidRPr="001D0938">
        <w:t>通过相应按钮完成操作。</w:t>
      </w:r>
    </w:p>
    <w:p w:rsidR="009F3535" w:rsidRPr="001D0938" w:rsidRDefault="009F3535" w:rsidP="004F1E1F">
      <w:pPr>
        <w:pStyle w:val="af9"/>
        <w:ind w:firstLine="480"/>
      </w:pPr>
      <w:r w:rsidRPr="001D0938">
        <w:t>点击</w:t>
      </w:r>
      <w:r w:rsidRPr="001D0938">
        <w:t>“Add Starter Templates”</w:t>
      </w:r>
      <w:r w:rsidRPr="001D0938">
        <w:t>按钮后，</w:t>
      </w:r>
      <w:proofErr w:type="spellStart"/>
      <w:r w:rsidRPr="001D0938">
        <w:t>Semu</w:t>
      </w:r>
      <w:proofErr w:type="spellEnd"/>
      <w:r w:rsidRPr="001D0938">
        <w:t>软件会根据</w:t>
      </w:r>
      <w:r w:rsidRPr="001D0938">
        <w:t>pin-file</w:t>
      </w:r>
      <w:r w:rsidR="00B93C3C" w:rsidRPr="001D0938">
        <w:t>在</w:t>
      </w:r>
      <w:r w:rsidR="00B93C3C" w:rsidRPr="001D0938">
        <w:t>Testbench Directory</w:t>
      </w:r>
      <w:r w:rsidR="00B93C3C" w:rsidRPr="001D0938">
        <w:t>文件夹下</w:t>
      </w:r>
      <w:r w:rsidRPr="001D0938">
        <w:t>生成如下文件：</w:t>
      </w:r>
    </w:p>
    <w:p w:rsidR="009F3535" w:rsidRPr="001D0938" w:rsidRDefault="009F3535" w:rsidP="004F1E1F">
      <w:pPr>
        <w:spacing w:before="156" w:after="156"/>
        <w:jc w:val="center"/>
        <w:rPr>
          <w:rFonts w:cs="Times New Roman"/>
        </w:rPr>
      </w:pPr>
      <w:r w:rsidRPr="001D0938">
        <w:rPr>
          <w:rFonts w:cs="Times New Roman"/>
          <w:noProof/>
        </w:rPr>
        <mc:AlternateContent>
          <mc:Choice Requires="wps">
            <w:drawing>
              <wp:inline distT="0" distB="0" distL="0" distR="0" wp14:anchorId="6402472A" wp14:editId="46710048">
                <wp:extent cx="5247861" cy="1403985"/>
                <wp:effectExtent l="0" t="0" r="10160" b="1016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861" cy="1403985"/>
                        </a:xfrm>
                        <a:prstGeom prst="rect">
                          <a:avLst/>
                        </a:prstGeom>
                        <a:solidFill>
                          <a:srgbClr val="FFFFFF"/>
                        </a:solidFill>
                        <a:ln w="9525">
                          <a:solidFill>
                            <a:srgbClr val="000000"/>
                          </a:solidFill>
                          <a:miter lim="800000"/>
                          <a:headEnd/>
                          <a:tailEnd/>
                        </a:ln>
                      </wps:spPr>
                      <wps:txbx>
                        <w:txbxContent>
                          <w:p w:rsidR="00EC55CA" w:rsidRDefault="00EC55CA" w:rsidP="003D7123">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TclTb.cpp</w:t>
                            </w:r>
                          </w:p>
                          <w:p w:rsidR="00EC55CA" w:rsidRPr="00BE373F" w:rsidRDefault="00EC55CA" w:rsidP="003D7123">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gui_dut.cpp</w:t>
                            </w:r>
                          </w:p>
                          <w:p w:rsidR="00EC55CA" w:rsidRPr="00F34C3A" w:rsidRDefault="00EC55CA" w:rsidP="003D7123">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usertb.cpp</w:t>
                            </w:r>
                          </w:p>
                        </w:txbxContent>
                      </wps:txbx>
                      <wps:bodyPr rot="0" vert="horz" wrap="square" lIns="91440" tIns="45720" rIns="91440" bIns="45720" anchor="t" anchorCtr="0">
                        <a:spAutoFit/>
                      </wps:bodyPr>
                    </wps:wsp>
                  </a:graphicData>
                </a:graphic>
              </wp:inline>
            </w:drawing>
          </mc:Choice>
          <mc:Fallback>
            <w:pict>
              <v:shape w14:anchorId="6402472A" id="_x0000_s1036" type="#_x0000_t202" style="width:413.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">
                <v:textbox style="mso-fit-shape-to-text:t">
                  <w:txbxContent>
                    <w:p w:rsidR="00EC55CA" w:rsidRDefault="00EC55CA" w:rsidP="003D7123">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TclTb.cpp</w:t>
                      </w:r>
                    </w:p>
                    <w:p w:rsidR="00EC55CA" w:rsidRPr="00BE373F" w:rsidRDefault="00EC55CA" w:rsidP="003D7123">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gui_dut.cpp</w:t>
                      </w:r>
                    </w:p>
                    <w:p w:rsidR="00EC55CA" w:rsidRPr="00F34C3A" w:rsidRDefault="00EC55CA" w:rsidP="003D7123">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usertb.cpp</w:t>
                      </w:r>
                    </w:p>
                  </w:txbxContent>
                </v:textbox>
                <w10:anchorlock/>
              </v:shape>
            </w:pict>
          </mc:Fallback>
        </mc:AlternateContent>
      </w:r>
    </w:p>
    <w:p w:rsidR="009F3535" w:rsidRPr="001D0938" w:rsidRDefault="009F3535" w:rsidP="004F1E1F">
      <w:pPr>
        <w:pStyle w:val="af9"/>
        <w:ind w:firstLine="480"/>
      </w:pPr>
      <w:r w:rsidRPr="001D0938">
        <w:t>usertb.cpp</w:t>
      </w:r>
      <w:r w:rsidRPr="001D0938">
        <w:t>：是</w:t>
      </w:r>
      <w:proofErr w:type="spellStart"/>
      <w:r w:rsidRPr="001D0938">
        <w:t>semu</w:t>
      </w:r>
      <w:proofErr w:type="spellEnd"/>
      <w:r w:rsidRPr="001D0938">
        <w:t>生成的</w:t>
      </w:r>
      <w:r w:rsidRPr="001D0938">
        <w:t>testbench</w:t>
      </w:r>
      <w:r w:rsidRPr="001D0938">
        <w:t>模板文件，用户可以在这个文件中添加自己的测试代码。</w:t>
      </w:r>
    </w:p>
    <w:p w:rsidR="009F3535" w:rsidRPr="001D0938" w:rsidRDefault="009F3535" w:rsidP="004F1E1F">
      <w:pPr>
        <w:pStyle w:val="af9"/>
        <w:ind w:firstLine="480"/>
      </w:pPr>
      <w:proofErr w:type="spellStart"/>
      <w:r w:rsidRPr="001D0938">
        <w:t>gui</w:t>
      </w:r>
      <w:proofErr w:type="spellEnd"/>
      <w:r w:rsidRPr="001D0938">
        <w:t xml:space="preserve"> </w:t>
      </w:r>
      <w:proofErr w:type="spellStart"/>
      <w:r w:rsidRPr="001D0938">
        <w:t>dut.tcl</w:t>
      </w:r>
      <w:proofErr w:type="spellEnd"/>
      <w:r w:rsidRPr="001D0938">
        <w:t>：实现在</w:t>
      </w:r>
      <w:r w:rsidRPr="001D0938">
        <w:t>testbench</w:t>
      </w:r>
      <w:r w:rsidRPr="001D0938">
        <w:t>中添加</w:t>
      </w:r>
      <w:r w:rsidRPr="001D0938">
        <w:t>GUI</w:t>
      </w:r>
      <w:r w:rsidRPr="001D0938">
        <w:t>界面。如果用户写了一个基于</w:t>
      </w:r>
      <w:proofErr w:type="spellStart"/>
      <w:r w:rsidRPr="001D0938">
        <w:t>T</w:t>
      </w:r>
      <w:r w:rsidR="00A548D9" w:rsidRPr="001D0938">
        <w:t>cl</w:t>
      </w:r>
      <w:proofErr w:type="spellEnd"/>
      <w:r w:rsidRPr="001D0938">
        <w:t>语言的可以嵌入到</w:t>
      </w:r>
      <w:r w:rsidRPr="001D0938">
        <w:t>“Emulation Control Panel”</w:t>
      </w:r>
      <w:r w:rsidRPr="001D0938">
        <w:t>或</w:t>
      </w:r>
      <w:r w:rsidRPr="001D0938">
        <w:t>“Simulation Control Panel”</w:t>
      </w:r>
      <w:r w:rsidR="004629A0" w:rsidRPr="001D0938">
        <w:t>界面</w:t>
      </w:r>
      <w:r w:rsidRPr="001D0938">
        <w:t>中的</w:t>
      </w:r>
      <w:r w:rsidRPr="001D0938">
        <w:t>GUI</w:t>
      </w:r>
      <w:r w:rsidRPr="001D0938">
        <w:t>，那么需要编辑这个文件。</w:t>
      </w:r>
    </w:p>
    <w:p w:rsidR="009F3535" w:rsidRPr="001D0938" w:rsidRDefault="009F3535" w:rsidP="004F1E1F">
      <w:pPr>
        <w:pStyle w:val="af9"/>
        <w:ind w:firstLine="480"/>
      </w:pPr>
      <w:r w:rsidRPr="001D0938">
        <w:t>TclTb.cpp</w:t>
      </w:r>
      <w:r w:rsidRPr="001D0938">
        <w:t>：这个文件不应该被修改。</w:t>
      </w:r>
    </w:p>
    <w:p w:rsidR="006A77EF" w:rsidRPr="001D0938" w:rsidRDefault="006A77EF" w:rsidP="004F1E1F">
      <w:pPr>
        <w:pStyle w:val="af9"/>
        <w:ind w:firstLine="480"/>
      </w:pPr>
      <w:r w:rsidRPr="001D0938">
        <w:t>同时，对于</w:t>
      </w:r>
      <w:r w:rsidRPr="001D0938">
        <w:t>general</w:t>
      </w:r>
      <w:r w:rsidRPr="001D0938">
        <w:t>类型工程，</w:t>
      </w:r>
      <w:proofErr w:type="spellStart"/>
      <w:r w:rsidRPr="001D0938">
        <w:t>Semu</w:t>
      </w:r>
      <w:proofErr w:type="spellEnd"/>
      <w:r w:rsidRPr="001D0938">
        <w:t>会生成</w:t>
      </w:r>
      <w:r w:rsidRPr="001D0938">
        <w:t>build/</w:t>
      </w:r>
      <w:proofErr w:type="spellStart"/>
      <w:r w:rsidRPr="001D0938">
        <w:t>cpp</w:t>
      </w:r>
      <w:proofErr w:type="spellEnd"/>
      <w:r w:rsidRPr="001D0938">
        <w:t>/</w:t>
      </w:r>
      <w:proofErr w:type="spellStart"/>
      <w:r w:rsidRPr="001D0938">
        <w:t>capi.h</w:t>
      </w:r>
      <w:proofErr w:type="spellEnd"/>
      <w:r w:rsidRPr="001D0938">
        <w:t>文件；对于</w:t>
      </w:r>
      <w:proofErr w:type="spellStart"/>
      <w:r w:rsidRPr="001D0938">
        <w:t>sdt</w:t>
      </w:r>
      <w:proofErr w:type="spellEnd"/>
      <w:r w:rsidRPr="001D0938">
        <w:t>类型工程，</w:t>
      </w:r>
      <w:proofErr w:type="spellStart"/>
      <w:r w:rsidRPr="001D0938">
        <w:t>Semu</w:t>
      </w:r>
      <w:proofErr w:type="spellEnd"/>
      <w:r w:rsidRPr="001D0938">
        <w:t>会生成</w:t>
      </w:r>
      <w:proofErr w:type="spellStart"/>
      <w:r w:rsidRPr="001D0938">
        <w:t>transactors</w:t>
      </w:r>
      <w:proofErr w:type="spellEnd"/>
      <w:r w:rsidRPr="001D0938">
        <w:t>/</w:t>
      </w:r>
      <w:proofErr w:type="spellStart"/>
      <w:r w:rsidRPr="001D0938">
        <w:t>transactors_capi.h</w:t>
      </w:r>
      <w:proofErr w:type="spellEnd"/>
      <w:r w:rsidRPr="001D0938">
        <w:t>文件；这是针对于具体工程封装的</w:t>
      </w:r>
      <w:r w:rsidRPr="001D0938">
        <w:t>C-API</w:t>
      </w:r>
      <w:r w:rsidRPr="001D0938">
        <w:t>头文件，用户直接调用这个文件中的</w:t>
      </w:r>
      <w:r w:rsidRPr="001D0938">
        <w:t>C-API</w:t>
      </w:r>
      <w:r w:rsidRPr="001D0938">
        <w:t>函数即可。</w:t>
      </w:r>
    </w:p>
    <w:p w:rsidR="00707063" w:rsidRPr="001D0938" w:rsidRDefault="009F3535" w:rsidP="004F1E1F">
      <w:pPr>
        <w:pStyle w:val="af9"/>
        <w:ind w:firstLine="480"/>
      </w:pPr>
      <w:r w:rsidRPr="001D0938">
        <w:t>点击</w:t>
      </w:r>
      <w:r w:rsidRPr="001D0938">
        <w:t>“Add Starter Templates”</w:t>
      </w:r>
      <w:r w:rsidRPr="001D0938">
        <w:t>按钮后，生成的</w:t>
      </w:r>
      <w:r w:rsidRPr="001D0938">
        <w:t>CPP</w:t>
      </w:r>
      <w:r w:rsidRPr="001D0938">
        <w:t>文件被添加到</w:t>
      </w:r>
      <w:r w:rsidRPr="001D0938">
        <w:t>“C++ Source Files”</w:t>
      </w:r>
      <w:r w:rsidRPr="001D0938">
        <w:t>中，生成的</w:t>
      </w:r>
      <w:r w:rsidRPr="001D0938">
        <w:t>testbench</w:t>
      </w:r>
      <w:r w:rsidRPr="001D0938">
        <w:t>目录被添加到</w:t>
      </w:r>
      <w:r w:rsidRPr="001D0938">
        <w:t>“Include Directories”</w:t>
      </w:r>
      <w:r w:rsidRPr="001D0938">
        <w:t>中。除了这些自动生成的文件和目录外，其他所有新增的</w:t>
      </w:r>
      <w:r w:rsidRPr="001D0938">
        <w:t>testbench</w:t>
      </w:r>
      <w:r w:rsidRPr="001D0938">
        <w:t>文件和目录都必须都过</w:t>
      </w:r>
      <w:r w:rsidRPr="001D0938">
        <w:t>Add</w:t>
      </w:r>
      <w:r w:rsidRPr="001D0938">
        <w:t>按钮添加到工程中。</w:t>
      </w:r>
      <w:r w:rsidR="002D75D6" w:rsidRPr="001D0938">
        <w:t>点击</w:t>
      </w:r>
      <w:r w:rsidR="002D75D6" w:rsidRPr="001D0938">
        <w:t>Save</w:t>
      </w:r>
      <w:r w:rsidR="002D75D6" w:rsidRPr="001D0938">
        <w:t>按钮</w:t>
      </w:r>
      <w:r w:rsidR="007C662F" w:rsidRPr="001D0938">
        <w:t>保存</w:t>
      </w:r>
      <w:r w:rsidR="007C662F" w:rsidRPr="001D0938">
        <w:t>testbench</w:t>
      </w:r>
      <w:r w:rsidR="007C662F" w:rsidRPr="001D0938">
        <w:t>的配置，然后</w:t>
      </w:r>
      <w:r w:rsidR="00707063" w:rsidRPr="001D0938">
        <w:t>点击</w:t>
      </w:r>
      <w:r w:rsidR="00707063" w:rsidRPr="001D0938">
        <w:t>Edit</w:t>
      </w:r>
      <w:r w:rsidR="00707063" w:rsidRPr="001D0938">
        <w:t>按钮，</w:t>
      </w:r>
      <w:r w:rsidR="007C662F" w:rsidRPr="001D0938">
        <w:t>再次</w:t>
      </w:r>
      <w:r w:rsidR="00707063" w:rsidRPr="001D0938">
        <w:t>打开</w:t>
      </w:r>
      <w:r w:rsidR="00707063" w:rsidRPr="001D0938">
        <w:t>“C++ Testbench Definition”</w:t>
      </w:r>
      <w:r w:rsidR="002D4D6A" w:rsidRPr="001D0938">
        <w:t>对话框</w:t>
      </w:r>
      <w:r w:rsidR="00C449CC" w:rsidRPr="001D0938">
        <w:t>，</w:t>
      </w:r>
      <w:r w:rsidR="003703AC" w:rsidRPr="001D0938">
        <w:t>才可以看到</w:t>
      </w:r>
      <w:r w:rsidR="003703AC" w:rsidRPr="001D0938">
        <w:t>“C++ Source Files”</w:t>
      </w:r>
      <w:r w:rsidR="003703AC" w:rsidRPr="001D0938">
        <w:t>和</w:t>
      </w:r>
      <w:r w:rsidR="003703AC" w:rsidRPr="001D0938">
        <w:t>“Include Directories”</w:t>
      </w:r>
      <w:r w:rsidR="00AD721F" w:rsidRPr="001D0938">
        <w:t>中</w:t>
      </w:r>
      <w:r w:rsidR="00932A95" w:rsidRPr="001D0938">
        <w:t>显示</w:t>
      </w:r>
      <w:r w:rsidR="00AC73D7" w:rsidRPr="001D0938">
        <w:t>新添加的</w:t>
      </w:r>
      <w:r w:rsidR="00AC73D7" w:rsidRPr="001D0938">
        <w:t>testbench</w:t>
      </w:r>
      <w:r w:rsidR="00AC73D7" w:rsidRPr="001D0938">
        <w:t>的文件路径等信息，</w:t>
      </w:r>
      <w:r w:rsidR="00281DBC" w:rsidRPr="001D0938">
        <w:t>同时可以</w:t>
      </w:r>
      <w:r w:rsidR="00C449CC" w:rsidRPr="001D0938">
        <w:t>修</w:t>
      </w:r>
      <w:r w:rsidR="00C449CC" w:rsidRPr="001D0938">
        <w:lastRenderedPageBreak/>
        <w:t>改已存在的</w:t>
      </w:r>
      <w:r w:rsidR="00C449CC" w:rsidRPr="001D0938">
        <w:t>testbench</w:t>
      </w:r>
      <w:r w:rsidR="00C449CC" w:rsidRPr="001D0938">
        <w:t>的配置</w:t>
      </w:r>
      <w:r w:rsidR="006F497F" w:rsidRPr="001D0938">
        <w:t>，但</w:t>
      </w:r>
      <w:r w:rsidR="00F2190A" w:rsidRPr="001D0938">
        <w:t>无法修改</w:t>
      </w:r>
      <w:r w:rsidR="00B57F55" w:rsidRPr="001D0938">
        <w:t>Testbench Name</w:t>
      </w:r>
      <w:r w:rsidR="00B57F55" w:rsidRPr="001D0938">
        <w:t>和</w:t>
      </w:r>
      <w:r w:rsidR="00B57F55" w:rsidRPr="001D0938">
        <w:t>Testbench Directory</w:t>
      </w:r>
      <w:r w:rsidR="00351E40" w:rsidRPr="001D0938">
        <w:t>。</w:t>
      </w:r>
    </w:p>
    <w:p w:rsidR="00853A37" w:rsidRPr="001D0938" w:rsidRDefault="002B26A7" w:rsidP="004F1E1F">
      <w:pPr>
        <w:spacing w:before="156" w:after="156"/>
        <w:jc w:val="center"/>
        <w:rPr>
          <w:rFonts w:cs="Times New Roman"/>
        </w:rPr>
      </w:pPr>
      <w:r w:rsidRPr="001D0938">
        <w:rPr>
          <w:rFonts w:cs="Times New Roman"/>
          <w:noProof/>
        </w:rPr>
        <w:drawing>
          <wp:inline distT="0" distB="0" distL="0" distR="0" wp14:anchorId="7824A4D1" wp14:editId="30D3DDE3">
            <wp:extent cx="5274310" cy="2521779"/>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2521779"/>
                    </a:xfrm>
                    <a:prstGeom prst="rect">
                      <a:avLst/>
                    </a:prstGeom>
                  </pic:spPr>
                </pic:pic>
              </a:graphicData>
            </a:graphic>
          </wp:inline>
        </w:drawing>
      </w:r>
    </w:p>
    <w:p w:rsidR="00FA62B0" w:rsidRPr="009868C7" w:rsidRDefault="00FA62B0" w:rsidP="00A67A96">
      <w:pPr>
        <w:pStyle w:val="af1"/>
        <w:spacing w:before="156" w:after="156"/>
        <w:jc w:val="center"/>
        <w:rPr>
          <w:rFonts w:ascii="黑体" w:hAnsi="黑体" w:cs="Times New Roman"/>
          <w:sz w:val="21"/>
          <w:szCs w:val="21"/>
        </w:rPr>
      </w:pPr>
      <w:r w:rsidRPr="009868C7">
        <w:rPr>
          <w:rFonts w:ascii="黑体" w:hAnsi="黑体" w:cs="Times New Roman"/>
          <w:sz w:val="21"/>
          <w:szCs w:val="21"/>
        </w:rPr>
        <w:t>图</w:t>
      </w:r>
      <w:r w:rsidR="009868C7" w:rsidRPr="009868C7">
        <w:rPr>
          <w:rFonts w:ascii="黑体" w:hAnsi="黑体" w:cs="Times New Roman"/>
          <w:sz w:val="21"/>
          <w:szCs w:val="21"/>
        </w:rPr>
        <w:t xml:space="preserve"> 3.</w:t>
      </w:r>
      <w:r w:rsidR="009868C7" w:rsidRPr="009868C7">
        <w:rPr>
          <w:rFonts w:ascii="黑体" w:hAnsi="黑体" w:cs="Times New Roman" w:hint="eastAsia"/>
          <w:sz w:val="21"/>
          <w:szCs w:val="21"/>
        </w:rPr>
        <w:t>27</w:t>
      </w:r>
      <w:r w:rsidRPr="009868C7">
        <w:rPr>
          <w:rFonts w:ascii="黑体" w:hAnsi="黑体" w:cs="Times New Roman"/>
          <w:sz w:val="21"/>
          <w:szCs w:val="21"/>
        </w:rPr>
        <w:t xml:space="preserve">  </w:t>
      </w:r>
      <w:r w:rsidR="006C5089" w:rsidRPr="009868C7">
        <w:rPr>
          <w:rFonts w:ascii="黑体" w:hAnsi="黑体" w:cs="Times New Roman"/>
          <w:sz w:val="21"/>
          <w:szCs w:val="21"/>
        </w:rPr>
        <w:t>保存配置后的</w:t>
      </w:r>
      <w:r w:rsidRPr="009868C7">
        <w:rPr>
          <w:rFonts w:ascii="黑体" w:hAnsi="黑体" w:cs="Times New Roman"/>
          <w:sz w:val="21"/>
          <w:szCs w:val="21"/>
        </w:rPr>
        <w:t>C++ Testbench Definition对话框</w:t>
      </w:r>
    </w:p>
    <w:p w:rsidR="005B3AF6" w:rsidRPr="001D0938" w:rsidRDefault="005B3AF6" w:rsidP="009868C7">
      <w:pPr>
        <w:pStyle w:val="af9"/>
        <w:ind w:firstLine="480"/>
      </w:pPr>
      <w:r w:rsidRPr="001D0938">
        <w:t>另外，点击</w:t>
      </w:r>
      <w:r w:rsidRPr="001D0938">
        <w:t>“C++ Testbench Definition”</w:t>
      </w:r>
      <w:r w:rsidRPr="001D0938">
        <w:t>对话框的</w:t>
      </w:r>
      <w:r w:rsidRPr="001D0938">
        <w:t>Advanced</w:t>
      </w:r>
      <w:r w:rsidRPr="001D0938">
        <w:t>按钮还可以</w:t>
      </w:r>
      <w:r w:rsidR="00B66EA5" w:rsidRPr="001D0938">
        <w:t>完成</w:t>
      </w:r>
      <w:r w:rsidRPr="001D0938">
        <w:t>C++ Testbench</w:t>
      </w:r>
      <w:r w:rsidRPr="001D0938">
        <w:t>的高级选项等设置。</w:t>
      </w:r>
    </w:p>
    <w:p w:rsidR="00B13C2B" w:rsidRPr="001D0938" w:rsidRDefault="00AA3C6B" w:rsidP="009868C7">
      <w:pPr>
        <w:spacing w:before="156" w:after="156"/>
        <w:jc w:val="center"/>
        <w:rPr>
          <w:rFonts w:cs="Times New Roman"/>
        </w:rPr>
      </w:pPr>
      <w:r w:rsidRPr="001D0938">
        <w:rPr>
          <w:rFonts w:cs="Times New Roman"/>
          <w:noProof/>
        </w:rPr>
        <w:drawing>
          <wp:inline distT="0" distB="0" distL="0" distR="0" wp14:anchorId="4AF41FF6" wp14:editId="127AF9AF">
            <wp:extent cx="4852365" cy="2021819"/>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extLst>
                        <a:ext uri="{28A0092B-C50C-407E-A947-70E740481C1C}">
                          <a14:useLocalDpi xmlns:a14="http://schemas.microsoft.com/office/drawing/2010/main" val="0"/>
                        </a:ext>
                      </a:extLst>
                    </a:blip>
                    <a:stretch>
                      <a:fillRect/>
                    </a:stretch>
                  </pic:blipFill>
                  <pic:spPr>
                    <a:xfrm>
                      <a:off x="0" y="0"/>
                      <a:ext cx="4852365" cy="2021819"/>
                    </a:xfrm>
                    <a:prstGeom prst="rect">
                      <a:avLst/>
                    </a:prstGeom>
                  </pic:spPr>
                </pic:pic>
              </a:graphicData>
            </a:graphic>
          </wp:inline>
        </w:drawing>
      </w:r>
    </w:p>
    <w:p w:rsidR="00B66EA5" w:rsidRPr="009868C7" w:rsidRDefault="00B66EA5" w:rsidP="00A67A96">
      <w:pPr>
        <w:pStyle w:val="af1"/>
        <w:spacing w:before="156" w:after="156"/>
        <w:jc w:val="center"/>
        <w:rPr>
          <w:rFonts w:ascii="黑体" w:hAnsi="黑体" w:cs="Times New Roman"/>
          <w:sz w:val="21"/>
          <w:szCs w:val="21"/>
        </w:rPr>
      </w:pPr>
      <w:r w:rsidRPr="009868C7">
        <w:rPr>
          <w:rFonts w:ascii="黑体" w:hAnsi="黑体" w:cs="Times New Roman"/>
          <w:sz w:val="21"/>
          <w:szCs w:val="21"/>
        </w:rPr>
        <w:t>图</w:t>
      </w:r>
      <w:r w:rsidR="009868C7" w:rsidRPr="009868C7">
        <w:rPr>
          <w:rFonts w:ascii="黑体" w:hAnsi="黑体" w:cs="Times New Roman"/>
          <w:sz w:val="21"/>
          <w:szCs w:val="21"/>
        </w:rPr>
        <w:t xml:space="preserve"> 3.</w:t>
      </w:r>
      <w:r w:rsidR="009868C7" w:rsidRPr="009868C7">
        <w:rPr>
          <w:rFonts w:ascii="黑体" w:hAnsi="黑体" w:cs="Times New Roman" w:hint="eastAsia"/>
          <w:sz w:val="21"/>
          <w:szCs w:val="21"/>
        </w:rPr>
        <w:t>28</w:t>
      </w:r>
      <w:r w:rsidRPr="009868C7">
        <w:rPr>
          <w:rFonts w:ascii="黑体" w:hAnsi="黑体" w:cs="Times New Roman"/>
          <w:sz w:val="21"/>
          <w:szCs w:val="21"/>
        </w:rPr>
        <w:t xml:space="preserve">  C++ Testbench的高级选项配置窗口</w:t>
      </w:r>
    </w:p>
    <w:p w:rsidR="00E6020F" w:rsidRPr="00594C47" w:rsidRDefault="00E6020F" w:rsidP="00806A9E">
      <w:pPr>
        <w:pStyle w:val="af9"/>
        <w:numPr>
          <w:ilvl w:val="0"/>
          <w:numId w:val="40"/>
        </w:numPr>
        <w:ind w:firstLineChars="0"/>
      </w:pPr>
      <w:proofErr w:type="spellStart"/>
      <w:r w:rsidRPr="00594C47">
        <w:t>c++</w:t>
      </w:r>
      <w:proofErr w:type="spellEnd"/>
      <w:r w:rsidRPr="00594C47">
        <w:t>-compiler</w:t>
      </w:r>
      <w:r w:rsidRPr="00594C47">
        <w:t>：</w:t>
      </w:r>
      <w:proofErr w:type="spellStart"/>
      <w:r w:rsidRPr="00594C47">
        <w:t>c++</w:t>
      </w:r>
      <w:proofErr w:type="spellEnd"/>
      <w:r w:rsidRPr="00594C47">
        <w:t>的编译器。</w:t>
      </w:r>
    </w:p>
    <w:p w:rsidR="00E6020F" w:rsidRPr="00594C47" w:rsidRDefault="00E6020F" w:rsidP="00806A9E">
      <w:pPr>
        <w:pStyle w:val="af9"/>
        <w:numPr>
          <w:ilvl w:val="0"/>
          <w:numId w:val="40"/>
        </w:numPr>
        <w:ind w:firstLineChars="0"/>
      </w:pPr>
      <w:proofErr w:type="spellStart"/>
      <w:r w:rsidRPr="00594C47">
        <w:t>c++</w:t>
      </w:r>
      <w:proofErr w:type="spellEnd"/>
      <w:r w:rsidRPr="00594C47">
        <w:t xml:space="preserve"> macro definitions</w:t>
      </w:r>
      <w:r w:rsidRPr="00594C47">
        <w:t>：</w:t>
      </w:r>
      <w:r w:rsidR="00DC0FE9" w:rsidRPr="00594C47">
        <w:t>提供给</w:t>
      </w:r>
      <w:proofErr w:type="spellStart"/>
      <w:r w:rsidRPr="00594C47">
        <w:t>c++</w:t>
      </w:r>
      <w:proofErr w:type="spellEnd"/>
      <w:r w:rsidR="00DC0FE9" w:rsidRPr="00594C47">
        <w:t>工程</w:t>
      </w:r>
      <w:r w:rsidRPr="00594C47">
        <w:t>的宏定义。</w:t>
      </w:r>
    </w:p>
    <w:p w:rsidR="00E6020F" w:rsidRPr="00594C47" w:rsidRDefault="00E6020F" w:rsidP="00806A9E">
      <w:pPr>
        <w:pStyle w:val="af9"/>
        <w:numPr>
          <w:ilvl w:val="0"/>
          <w:numId w:val="40"/>
        </w:numPr>
        <w:ind w:firstLineChars="0"/>
      </w:pPr>
      <w:proofErr w:type="spellStart"/>
      <w:r w:rsidRPr="00594C47">
        <w:t>c++</w:t>
      </w:r>
      <w:proofErr w:type="spellEnd"/>
      <w:r w:rsidRPr="00594C47">
        <w:t xml:space="preserve"> options</w:t>
      </w:r>
      <w:r w:rsidRPr="00594C47">
        <w:t>：</w:t>
      </w:r>
      <w:proofErr w:type="spellStart"/>
      <w:r w:rsidRPr="00594C47">
        <w:t>c++</w:t>
      </w:r>
      <w:proofErr w:type="spellEnd"/>
      <w:r w:rsidRPr="00594C47">
        <w:t>编译器的参数，</w:t>
      </w:r>
      <w:r w:rsidR="005D5A4F" w:rsidRPr="00594C47">
        <w:t>默认为</w:t>
      </w:r>
      <w:r w:rsidR="005D5A4F" w:rsidRPr="00594C47">
        <w:t>-</w:t>
      </w:r>
      <w:r w:rsidRPr="00594C47">
        <w:t>O3</w:t>
      </w:r>
      <w:r w:rsidRPr="00594C47">
        <w:t>，对编译进行最高级别的优化。</w:t>
      </w:r>
    </w:p>
    <w:p w:rsidR="00066BF0" w:rsidRPr="00594C47" w:rsidRDefault="00066BF0" w:rsidP="00806A9E">
      <w:pPr>
        <w:pStyle w:val="af9"/>
        <w:numPr>
          <w:ilvl w:val="0"/>
          <w:numId w:val="40"/>
        </w:numPr>
        <w:ind w:firstLineChars="0"/>
      </w:pPr>
      <w:r w:rsidRPr="00594C47">
        <w:t xml:space="preserve">Additional </w:t>
      </w:r>
      <w:proofErr w:type="spellStart"/>
      <w:r w:rsidRPr="00594C47">
        <w:t>c++</w:t>
      </w:r>
      <w:proofErr w:type="spellEnd"/>
      <w:r w:rsidRPr="00594C47">
        <w:t xml:space="preserve"> link libraries directory</w:t>
      </w:r>
      <w:r w:rsidRPr="00594C47">
        <w:t>：附加的</w:t>
      </w:r>
      <w:proofErr w:type="spellStart"/>
      <w:r w:rsidRPr="00594C47">
        <w:t>c++</w:t>
      </w:r>
      <w:proofErr w:type="spellEnd"/>
      <w:r w:rsidRPr="00594C47">
        <w:t>链接库路径。</w:t>
      </w:r>
      <w:r w:rsidR="004723FE" w:rsidRPr="00594C47">
        <w:t>（</w:t>
      </w:r>
      <w:r w:rsidR="004723FE" w:rsidRPr="00594C47">
        <w:t>-L</w:t>
      </w:r>
      <w:r w:rsidR="004723FE" w:rsidRPr="00594C47">
        <w:t>）</w:t>
      </w:r>
    </w:p>
    <w:p w:rsidR="00BB5BC9" w:rsidRPr="00594C47" w:rsidRDefault="00E6020F" w:rsidP="00806A9E">
      <w:pPr>
        <w:pStyle w:val="af9"/>
        <w:numPr>
          <w:ilvl w:val="0"/>
          <w:numId w:val="40"/>
        </w:numPr>
        <w:ind w:firstLineChars="0"/>
      </w:pPr>
      <w:r w:rsidRPr="00594C47">
        <w:t xml:space="preserve">Additional </w:t>
      </w:r>
      <w:proofErr w:type="spellStart"/>
      <w:r w:rsidRPr="00594C47">
        <w:t>c++</w:t>
      </w:r>
      <w:proofErr w:type="spellEnd"/>
      <w:r w:rsidRPr="00594C47">
        <w:t xml:space="preserve"> link libraries</w:t>
      </w:r>
      <w:r w:rsidRPr="00594C47">
        <w:t>：</w:t>
      </w:r>
      <w:r w:rsidR="001A7A06" w:rsidRPr="00594C47">
        <w:t>调用</w:t>
      </w:r>
      <w:r w:rsidRPr="00594C47">
        <w:t>附加</w:t>
      </w:r>
      <w:r w:rsidR="00FE244C" w:rsidRPr="00594C47">
        <w:t>的</w:t>
      </w:r>
      <w:proofErr w:type="spellStart"/>
      <w:r w:rsidRPr="00594C47">
        <w:t>c++</w:t>
      </w:r>
      <w:proofErr w:type="spellEnd"/>
      <w:r w:rsidRPr="00594C47">
        <w:t>链接库</w:t>
      </w:r>
      <w:r w:rsidR="00AF60CD" w:rsidRPr="00594C47">
        <w:t>的</w:t>
      </w:r>
      <w:r w:rsidR="00B47BF3" w:rsidRPr="00594C47">
        <w:t>参数</w:t>
      </w:r>
      <w:r w:rsidR="006B621D" w:rsidRPr="00594C47">
        <w:t>。（</w:t>
      </w:r>
      <w:r w:rsidR="006B621D" w:rsidRPr="00594C47">
        <w:t>-l</w:t>
      </w:r>
      <w:r w:rsidR="006B621D" w:rsidRPr="00594C47">
        <w:t>）</w:t>
      </w:r>
    </w:p>
    <w:p w:rsidR="00803103" w:rsidRPr="001D0938" w:rsidRDefault="003A660C" w:rsidP="000714DD">
      <w:pPr>
        <w:pStyle w:val="af9"/>
        <w:ind w:firstLine="480"/>
      </w:pPr>
      <w:proofErr w:type="gramStart"/>
      <w:r w:rsidRPr="001D0938">
        <w:t>一</w:t>
      </w:r>
      <w:proofErr w:type="gramEnd"/>
      <w:r w:rsidRPr="001D0938">
        <w:t>但</w:t>
      </w:r>
      <w:r w:rsidR="0018461E" w:rsidRPr="001D0938">
        <w:t>完成定义</w:t>
      </w:r>
      <w:r w:rsidRPr="001D0938">
        <w:t>testbench</w:t>
      </w:r>
      <w:r w:rsidR="0018461E" w:rsidRPr="001D0938">
        <w:t>的过程</w:t>
      </w:r>
      <w:r w:rsidRPr="001D0938">
        <w:t>，</w:t>
      </w:r>
      <w:r w:rsidR="0018461E" w:rsidRPr="001D0938">
        <w:t>就</w:t>
      </w:r>
      <w:r w:rsidRPr="001D0938">
        <w:t>可以在</w:t>
      </w:r>
      <w:r w:rsidRPr="001D0938">
        <w:t>“Configure Hardware”</w:t>
      </w:r>
      <w:r w:rsidRPr="001D0938">
        <w:t>窗口</w:t>
      </w:r>
      <w:r w:rsidR="0018461E" w:rsidRPr="001D0938">
        <w:t>的下拉框中选择已经定义的</w:t>
      </w:r>
      <w:r w:rsidR="0018461E" w:rsidRPr="001D0938">
        <w:t>testbench</w:t>
      </w:r>
      <w:r w:rsidR="0018461E" w:rsidRPr="001D0938">
        <w:t>。</w:t>
      </w:r>
      <w:r w:rsidR="00325605" w:rsidRPr="001D0938">
        <w:t>当执行</w:t>
      </w:r>
      <w:r w:rsidR="00325605" w:rsidRPr="001D0938">
        <w:t>“Build Full Emulation”</w:t>
      </w:r>
      <w:r w:rsidR="00325605" w:rsidRPr="001D0938">
        <w:t>、</w:t>
      </w:r>
      <w:r w:rsidR="00325605" w:rsidRPr="001D0938">
        <w:t>“Build Full Simulation”</w:t>
      </w:r>
      <w:r w:rsidR="00325605" w:rsidRPr="001D0938">
        <w:t>、</w:t>
      </w:r>
      <w:r w:rsidR="00325605" w:rsidRPr="001D0938">
        <w:t>“Build</w:t>
      </w:r>
      <w:r w:rsidR="009A3DDE" w:rsidRPr="001D0938">
        <w:t xml:space="preserve"> Emulation </w:t>
      </w:r>
      <w:r w:rsidR="009A3DDE" w:rsidRPr="001D0938">
        <w:lastRenderedPageBreak/>
        <w:t>Testbench</w:t>
      </w:r>
      <w:r w:rsidR="00325605" w:rsidRPr="001D0938">
        <w:t>”</w:t>
      </w:r>
      <w:r w:rsidR="009A3DDE" w:rsidRPr="001D0938">
        <w:t>、</w:t>
      </w:r>
      <w:r w:rsidR="009A3DDE" w:rsidRPr="001D0938">
        <w:t>“Build Simulation Testbench”</w:t>
      </w:r>
      <w:r w:rsidR="009A3DDE" w:rsidRPr="001D0938">
        <w:t>时，</w:t>
      </w:r>
      <w:r w:rsidR="00A00336" w:rsidRPr="001D0938">
        <w:t>下拉框中</w:t>
      </w:r>
      <w:r w:rsidR="009A3DDE" w:rsidRPr="001D0938">
        <w:t>选定的</w:t>
      </w:r>
      <w:r w:rsidR="009A3DDE" w:rsidRPr="001D0938">
        <w:t>testbench</w:t>
      </w:r>
      <w:r w:rsidR="00A00336" w:rsidRPr="001D0938">
        <w:t>就会被编译。</w:t>
      </w:r>
      <w:r w:rsidR="00812727" w:rsidRPr="001D0938">
        <w:t>如果工程已经被完整地编译过，那么可以仅执行</w:t>
      </w:r>
      <w:r w:rsidR="002D3FCC" w:rsidRPr="001D0938">
        <w:t>“Build Emulation Testbench”</w:t>
      </w:r>
      <w:r w:rsidR="002D3FCC" w:rsidRPr="001D0938">
        <w:t>或</w:t>
      </w:r>
      <w:r w:rsidR="002D3FCC" w:rsidRPr="001D0938">
        <w:t>“Build Simulation Testbench”</w:t>
      </w:r>
      <w:r w:rsidR="00C67308" w:rsidRPr="001D0938">
        <w:t>对</w:t>
      </w:r>
      <w:r w:rsidR="00C67308" w:rsidRPr="001D0938">
        <w:t>testbench</w:t>
      </w:r>
      <w:r w:rsidR="00C67308" w:rsidRPr="001D0938">
        <w:t>进行编译，缩短编译时间</w:t>
      </w:r>
      <w:r w:rsidR="000C1738" w:rsidRPr="001D0938">
        <w:t>。</w:t>
      </w:r>
    </w:p>
    <w:p w:rsidR="00F45DDF" w:rsidRPr="001D0938" w:rsidRDefault="005A3F59" w:rsidP="000714DD">
      <w:pPr>
        <w:pStyle w:val="af9"/>
        <w:ind w:firstLine="480"/>
      </w:pPr>
      <w:r w:rsidRPr="001D0938">
        <w:t>在</w:t>
      </w:r>
      <w:r w:rsidR="002C453A" w:rsidRPr="001D0938">
        <w:t>“Testbench Configuration”</w:t>
      </w:r>
      <w:r w:rsidR="002C453A" w:rsidRPr="001D0938">
        <w:t>窗口中的</w:t>
      </w:r>
      <w:r w:rsidRPr="001D0938">
        <w:t>下拉框中选择</w:t>
      </w:r>
      <w:r w:rsidR="002C453A" w:rsidRPr="001D0938">
        <w:t>一个</w:t>
      </w:r>
      <w:r w:rsidRPr="001D0938">
        <w:t>testbench</w:t>
      </w:r>
      <w:r w:rsidR="003C4F15" w:rsidRPr="001D0938">
        <w:t>，</w:t>
      </w:r>
      <w:r w:rsidR="00480F8C" w:rsidRPr="001D0938">
        <w:t>点击</w:t>
      </w:r>
      <w:r w:rsidR="00480F8C" w:rsidRPr="001D0938">
        <w:t>Edit</w:t>
      </w:r>
      <w:r w:rsidR="001F0A1E" w:rsidRPr="001D0938">
        <w:t>按钮</w:t>
      </w:r>
      <w:r w:rsidR="0055280A" w:rsidRPr="001D0938">
        <w:t>，</w:t>
      </w:r>
      <w:r w:rsidR="002C453A" w:rsidRPr="001D0938">
        <w:t>就可以对</w:t>
      </w:r>
      <w:r w:rsidR="00705B85" w:rsidRPr="001D0938">
        <w:t>选定的</w:t>
      </w:r>
      <w:r w:rsidR="00705B85" w:rsidRPr="001D0938">
        <w:t>testbench</w:t>
      </w:r>
      <w:r w:rsidR="00705B85" w:rsidRPr="001D0938">
        <w:t>进行重新配置</w:t>
      </w:r>
      <w:r w:rsidR="00E245D4" w:rsidRPr="001D0938">
        <w:t>。</w:t>
      </w:r>
      <w:r w:rsidR="00EB70B0" w:rsidRPr="001D0938">
        <w:t>但不能修改</w:t>
      </w:r>
      <w:r w:rsidR="00EB70B0" w:rsidRPr="001D0938">
        <w:t>testbench name</w:t>
      </w:r>
      <w:r w:rsidR="00EB70B0" w:rsidRPr="001D0938">
        <w:t>和</w:t>
      </w:r>
      <w:r w:rsidR="00EB70B0" w:rsidRPr="001D0938">
        <w:t>testbench directory</w:t>
      </w:r>
      <w:r w:rsidR="00EB70B0" w:rsidRPr="001D0938">
        <w:t>。</w:t>
      </w:r>
      <w:r w:rsidR="005132CC" w:rsidRPr="001D0938">
        <w:t>当重新配置</w:t>
      </w:r>
      <w:r w:rsidR="00D415C2" w:rsidRPr="001D0938">
        <w:t>testbench</w:t>
      </w:r>
      <w:r w:rsidR="005132CC" w:rsidRPr="001D0938">
        <w:t>并保存时，</w:t>
      </w:r>
      <w:r w:rsidR="008F4A01" w:rsidRPr="001D0938">
        <w:t>Emulation</w:t>
      </w:r>
      <w:r w:rsidR="008F4A01" w:rsidRPr="001D0938">
        <w:t>和</w:t>
      </w:r>
      <w:r w:rsidR="008F4A01" w:rsidRPr="001D0938">
        <w:t>Simulation</w:t>
      </w:r>
      <w:r w:rsidR="007F2DD5" w:rsidRPr="001D0938">
        <w:t>的同名</w:t>
      </w:r>
      <w:r w:rsidR="007F2DD5" w:rsidRPr="001D0938">
        <w:t>testbench</w:t>
      </w:r>
      <w:r w:rsidR="007F2DD5" w:rsidRPr="001D0938">
        <w:t>的配置都被修改</w:t>
      </w:r>
      <w:r w:rsidR="007550DD" w:rsidRPr="001D0938">
        <w:t>。</w:t>
      </w:r>
    </w:p>
    <w:p w:rsidR="00E208CF" w:rsidRPr="001D0938" w:rsidRDefault="00A61FAE" w:rsidP="000714DD">
      <w:pPr>
        <w:pStyle w:val="af9"/>
        <w:ind w:firstLine="482"/>
      </w:pPr>
      <w:r w:rsidRPr="001D0938">
        <w:rPr>
          <w:b/>
        </w:rPr>
        <w:t>注意</w:t>
      </w:r>
      <w:r w:rsidRPr="001D0938">
        <w:t>：</w:t>
      </w:r>
      <w:r w:rsidR="00503DFA" w:rsidRPr="001D0938">
        <w:t>所有</w:t>
      </w:r>
      <w:r w:rsidR="00503DFA" w:rsidRPr="001D0938">
        <w:t>testbench</w:t>
      </w:r>
      <w:r w:rsidR="00503DFA" w:rsidRPr="001D0938">
        <w:t>（</w:t>
      </w:r>
      <w:r w:rsidR="000B04BE" w:rsidRPr="001D0938">
        <w:t>C++ Testbench</w:t>
      </w:r>
      <w:r w:rsidR="00503DFA" w:rsidRPr="001D0938">
        <w:t>）</w:t>
      </w:r>
      <w:r w:rsidR="00FA57E2" w:rsidRPr="001D0938">
        <w:t>的名字都应是独立的。</w:t>
      </w:r>
    </w:p>
    <w:p w:rsidR="003F3075" w:rsidRPr="001D0938" w:rsidRDefault="006D5381" w:rsidP="004E308F">
      <w:pPr>
        <w:pStyle w:val="4"/>
        <w:spacing w:before="156" w:after="156"/>
        <w:rPr>
          <w:rFonts w:cs="Times New Roman"/>
        </w:rPr>
      </w:pPr>
      <w:r w:rsidRPr="001D0938">
        <w:rPr>
          <w:rFonts w:cs="Times New Roman"/>
        </w:rPr>
        <w:t xml:space="preserve">3.5.2 </w:t>
      </w:r>
      <w:r w:rsidR="00AE292F" w:rsidRPr="001D0938">
        <w:rPr>
          <w:rFonts w:cs="Times New Roman"/>
        </w:rPr>
        <w:t>定义</w:t>
      </w:r>
      <w:r w:rsidR="00AE292F" w:rsidRPr="001D0938">
        <w:rPr>
          <w:rFonts w:cs="Times New Roman"/>
        </w:rPr>
        <w:t>Simulation Testbench</w:t>
      </w:r>
    </w:p>
    <w:p w:rsidR="003F3075" w:rsidRPr="001D0938" w:rsidRDefault="00E43DB7" w:rsidP="000714DD">
      <w:pPr>
        <w:pStyle w:val="af9"/>
        <w:ind w:firstLine="480"/>
      </w:pPr>
      <w:r w:rsidRPr="001D0938">
        <w:t>本小节介绍如何定义</w:t>
      </w:r>
      <w:r w:rsidRPr="001D0938">
        <w:t>Simulation Testbench</w:t>
      </w:r>
      <w:r w:rsidRPr="001D0938">
        <w:t>，</w:t>
      </w:r>
      <w:r w:rsidR="000D7EE7" w:rsidRPr="001D0938">
        <w:t>Simulation Testbench</w:t>
      </w:r>
      <w:r w:rsidR="000D7EE7" w:rsidRPr="001D0938">
        <w:t>的写法</w:t>
      </w:r>
      <w:r w:rsidR="00590439" w:rsidRPr="001D0938">
        <w:t>及用法</w:t>
      </w:r>
      <w:r w:rsidR="000D7EE7" w:rsidRPr="001D0938">
        <w:t>请参考</w:t>
      </w:r>
      <w:r w:rsidR="006F62A4" w:rsidRPr="001D0938">
        <w:fldChar w:fldCharType="begin"/>
      </w:r>
      <w:r w:rsidR="006F62A4" w:rsidRPr="001D0938">
        <w:instrText xml:space="preserve"> REF _Ref465440195 \r \h </w:instrText>
      </w:r>
      <w:r w:rsidR="001D0938">
        <w:instrText xml:space="preserve"> \* MERGEFORMAT </w:instrText>
      </w:r>
      <w:r w:rsidR="006F62A4" w:rsidRPr="001D0938">
        <w:fldChar w:fldCharType="separate"/>
      </w:r>
      <w:r w:rsidR="00EA51EB" w:rsidRPr="001D0938">
        <w:t>11</w:t>
      </w:r>
      <w:r w:rsidR="006F62A4" w:rsidRPr="001D0938">
        <w:fldChar w:fldCharType="end"/>
      </w:r>
      <w:r w:rsidR="006F62A4" w:rsidRPr="001D0938">
        <w:fldChar w:fldCharType="begin"/>
      </w:r>
      <w:r w:rsidR="006F62A4" w:rsidRPr="001D0938">
        <w:instrText xml:space="preserve"> REF _Ref465440195 \h </w:instrText>
      </w:r>
      <w:r w:rsidR="001D0938">
        <w:instrText xml:space="preserve"> \* MERGEFORMAT </w:instrText>
      </w:r>
      <w:r w:rsidR="006F62A4" w:rsidRPr="001D0938">
        <w:fldChar w:fldCharType="separate"/>
      </w:r>
      <w:r w:rsidR="00EA51EB" w:rsidRPr="001D0938">
        <w:t>Simulation Testbench</w:t>
      </w:r>
      <w:r w:rsidR="00EA51EB" w:rsidRPr="001D0938">
        <w:t>的写法</w:t>
      </w:r>
      <w:r w:rsidR="006F62A4" w:rsidRPr="001D0938">
        <w:fldChar w:fldCharType="end"/>
      </w:r>
      <w:r w:rsidR="008902BA" w:rsidRPr="001D0938">
        <w:t>。</w:t>
      </w:r>
    </w:p>
    <w:p w:rsidR="00A918FC" w:rsidRPr="001D0938" w:rsidRDefault="00A56FF0" w:rsidP="000714DD">
      <w:pPr>
        <w:pStyle w:val="af9"/>
        <w:ind w:firstLine="480"/>
      </w:pPr>
      <w:r w:rsidRPr="001D0938">
        <w:t>在</w:t>
      </w:r>
      <w:r w:rsidRPr="001D0938">
        <w:t>Emulation</w:t>
      </w:r>
      <w:r w:rsidRPr="001D0938">
        <w:t>运行环境中使用</w:t>
      </w:r>
      <w:r w:rsidR="003A4805" w:rsidRPr="001D0938">
        <w:t xml:space="preserve">Simulation </w:t>
      </w:r>
      <w:r w:rsidRPr="001D0938">
        <w:t>Testbench</w:t>
      </w:r>
      <w:r w:rsidRPr="001D0938">
        <w:t>时，</w:t>
      </w:r>
      <w:proofErr w:type="gramStart"/>
      <w:r w:rsidRPr="001D0938">
        <w:t>勾选</w:t>
      </w:r>
      <w:r w:rsidRPr="001D0938">
        <w:t>“DUT Emulation”</w:t>
      </w:r>
      <w:proofErr w:type="gramEnd"/>
      <w:r w:rsidRPr="001D0938">
        <w:t>窗格中的</w:t>
      </w:r>
      <w:r w:rsidR="00432B9D" w:rsidRPr="001D0938">
        <w:t>Simulation</w:t>
      </w:r>
      <w:r w:rsidR="00D612DA" w:rsidRPr="001D0938">
        <w:t xml:space="preserve"> </w:t>
      </w:r>
      <w:r w:rsidRPr="001D0938">
        <w:t>Testbench</w:t>
      </w:r>
      <w:r w:rsidRPr="001D0938">
        <w:t>以确定使用的</w:t>
      </w:r>
      <w:r w:rsidRPr="001D0938">
        <w:t>testbench</w:t>
      </w:r>
      <w:r w:rsidRPr="001D0938">
        <w:t>的类型。然后点击同一行的</w:t>
      </w:r>
      <w:r w:rsidRPr="001D0938">
        <w:t>Add</w:t>
      </w:r>
      <w:r w:rsidRPr="001D0938">
        <w:t>按钮，打开</w:t>
      </w:r>
      <w:r w:rsidRPr="001D0938">
        <w:t>“</w:t>
      </w:r>
      <w:r w:rsidR="00A3688F" w:rsidRPr="001D0938">
        <w:t>Simulation</w:t>
      </w:r>
      <w:r w:rsidRPr="001D0938">
        <w:t xml:space="preserve"> Testbench Definition”</w:t>
      </w:r>
      <w:r w:rsidRPr="001D0938">
        <w:t>对话框，添加新的</w:t>
      </w:r>
      <w:r w:rsidR="00076C54" w:rsidRPr="001D0938">
        <w:t>Simulation</w:t>
      </w:r>
      <w:r w:rsidRPr="001D0938">
        <w:t xml:space="preserve"> Testbench</w:t>
      </w:r>
      <w:r w:rsidRPr="001D0938">
        <w:t>。生成的</w:t>
      </w:r>
      <w:r w:rsidRPr="001D0938">
        <w:t>testbench</w:t>
      </w:r>
      <w:r w:rsidRPr="001D0938">
        <w:t>既可以提供给</w:t>
      </w:r>
      <w:r w:rsidRPr="001D0938">
        <w:t>Emulation</w:t>
      </w:r>
      <w:r w:rsidRPr="001D0938">
        <w:t>使用，也可以提供给</w:t>
      </w:r>
      <w:r w:rsidRPr="001D0938">
        <w:t>Simulation</w:t>
      </w:r>
      <w:r w:rsidRPr="001D0938">
        <w:t>使用。</w:t>
      </w:r>
    </w:p>
    <w:p w:rsidR="002C7078" w:rsidRPr="001D0938" w:rsidRDefault="00FD6D62" w:rsidP="000714DD">
      <w:pPr>
        <w:spacing w:before="156" w:after="156"/>
        <w:jc w:val="center"/>
        <w:rPr>
          <w:rFonts w:cs="Times New Roman"/>
        </w:rPr>
      </w:pPr>
      <w:r w:rsidRPr="001D0938">
        <w:rPr>
          <w:rFonts w:cs="Times New Roman"/>
          <w:noProof/>
        </w:rPr>
        <w:drawing>
          <wp:inline distT="0" distB="0" distL="0" distR="0" wp14:anchorId="12C975D6" wp14:editId="55BA3C40">
            <wp:extent cx="5274310" cy="2599690"/>
            <wp:effectExtent l="0" t="0" r="2540" b="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vtb_gui.png"/>
                    <pic:cNvPicPr/>
                  </pic:nvPicPr>
                  <pic:blipFill>
                    <a:blip r:embed="rId51">
                      <a:extLst>
                        <a:ext uri="{28A0092B-C50C-407E-A947-70E740481C1C}">
                          <a14:useLocalDpi xmlns:a14="http://schemas.microsoft.com/office/drawing/2010/main" val="0"/>
                        </a:ext>
                      </a:extLst>
                    </a:blip>
                    <a:stretch>
                      <a:fillRect/>
                    </a:stretch>
                  </pic:blipFill>
                  <pic:spPr>
                    <a:xfrm>
                      <a:off x="0" y="0"/>
                      <a:ext cx="5274310" cy="2599690"/>
                    </a:xfrm>
                    <a:prstGeom prst="rect">
                      <a:avLst/>
                    </a:prstGeom>
                  </pic:spPr>
                </pic:pic>
              </a:graphicData>
            </a:graphic>
          </wp:inline>
        </w:drawing>
      </w:r>
    </w:p>
    <w:p w:rsidR="008429A0" w:rsidRPr="000714DD" w:rsidRDefault="00AB45BD" w:rsidP="0048754A">
      <w:pPr>
        <w:pStyle w:val="af1"/>
        <w:spacing w:before="156" w:after="156"/>
        <w:jc w:val="center"/>
        <w:rPr>
          <w:rFonts w:ascii="黑体" w:hAnsi="黑体" w:cs="Times New Roman"/>
          <w:sz w:val="21"/>
          <w:szCs w:val="21"/>
        </w:rPr>
      </w:pPr>
      <w:r w:rsidRPr="000714DD">
        <w:rPr>
          <w:rFonts w:ascii="黑体" w:hAnsi="黑体" w:cs="Times New Roman"/>
          <w:sz w:val="21"/>
          <w:szCs w:val="21"/>
        </w:rPr>
        <w:t>图</w:t>
      </w:r>
      <w:r w:rsidR="000714DD">
        <w:rPr>
          <w:rFonts w:ascii="黑体" w:hAnsi="黑体" w:cs="Times New Roman"/>
          <w:sz w:val="21"/>
          <w:szCs w:val="21"/>
        </w:rPr>
        <w:t xml:space="preserve"> 3.</w:t>
      </w:r>
      <w:r w:rsidR="000714DD">
        <w:rPr>
          <w:rFonts w:ascii="黑体" w:hAnsi="黑体" w:cs="Times New Roman" w:hint="eastAsia"/>
          <w:sz w:val="21"/>
          <w:szCs w:val="21"/>
        </w:rPr>
        <w:t>29</w:t>
      </w:r>
      <w:r w:rsidRPr="000714DD">
        <w:rPr>
          <w:rFonts w:ascii="黑体" w:hAnsi="黑体" w:cs="Times New Roman"/>
          <w:sz w:val="21"/>
          <w:szCs w:val="21"/>
        </w:rPr>
        <w:t xml:space="preserve">  </w:t>
      </w:r>
      <w:r w:rsidR="008429A0" w:rsidRPr="000714DD">
        <w:rPr>
          <w:rFonts w:ascii="黑体" w:hAnsi="黑体" w:cs="Times New Roman"/>
          <w:sz w:val="21"/>
          <w:szCs w:val="21"/>
        </w:rPr>
        <w:t>Simulation Testbench</w:t>
      </w:r>
      <w:r w:rsidR="00473F72" w:rsidRPr="000714DD">
        <w:rPr>
          <w:rFonts w:ascii="黑体" w:hAnsi="黑体" w:cs="Times New Roman"/>
          <w:sz w:val="21"/>
          <w:szCs w:val="21"/>
        </w:rPr>
        <w:t xml:space="preserve"> </w:t>
      </w:r>
      <w:r w:rsidR="00086FBC" w:rsidRPr="000714DD">
        <w:rPr>
          <w:rFonts w:ascii="黑体" w:hAnsi="黑体" w:cs="Times New Roman"/>
          <w:sz w:val="21"/>
          <w:szCs w:val="21"/>
        </w:rPr>
        <w:t>Definition</w:t>
      </w:r>
      <w:r w:rsidR="00605282" w:rsidRPr="000714DD">
        <w:rPr>
          <w:rFonts w:ascii="黑体" w:hAnsi="黑体" w:cs="Times New Roman"/>
          <w:sz w:val="21"/>
          <w:szCs w:val="21"/>
        </w:rPr>
        <w:t>对话框</w:t>
      </w:r>
    </w:p>
    <w:p w:rsidR="00866F91" w:rsidRPr="00405385" w:rsidRDefault="002D4764" w:rsidP="00806A9E">
      <w:pPr>
        <w:pStyle w:val="af9"/>
        <w:numPr>
          <w:ilvl w:val="0"/>
          <w:numId w:val="41"/>
        </w:numPr>
        <w:ind w:firstLineChars="0"/>
      </w:pPr>
      <w:r w:rsidRPr="00405385">
        <w:t>RTL Simulator</w:t>
      </w:r>
      <w:r w:rsidRPr="00405385">
        <w:t>：</w:t>
      </w:r>
      <w:r w:rsidR="002B6313" w:rsidRPr="00405385">
        <w:t>Simulation Testbench</w:t>
      </w:r>
      <w:r w:rsidR="002B6313" w:rsidRPr="00405385">
        <w:t>的第三方仿真工具</w:t>
      </w:r>
      <w:r w:rsidR="00FB0455" w:rsidRPr="00405385">
        <w:t>，目前仅支持</w:t>
      </w:r>
      <w:r w:rsidR="00FB0455" w:rsidRPr="00405385">
        <w:t>VCS</w:t>
      </w:r>
      <w:r w:rsidR="002B6313" w:rsidRPr="00405385">
        <w:t>。</w:t>
      </w:r>
    </w:p>
    <w:p w:rsidR="00EB40A5" w:rsidRPr="00405385" w:rsidRDefault="00501927" w:rsidP="00806A9E">
      <w:pPr>
        <w:pStyle w:val="af9"/>
        <w:numPr>
          <w:ilvl w:val="0"/>
          <w:numId w:val="41"/>
        </w:numPr>
        <w:ind w:firstLineChars="0"/>
      </w:pPr>
      <w:r w:rsidRPr="00405385">
        <w:t xml:space="preserve">simulator </w:t>
      </w:r>
      <w:proofErr w:type="spellStart"/>
      <w:r w:rsidRPr="00405385">
        <w:t>gui</w:t>
      </w:r>
      <w:proofErr w:type="spellEnd"/>
      <w:r w:rsidRPr="00405385">
        <w:t>：</w:t>
      </w:r>
      <w:r w:rsidR="00E540D2" w:rsidRPr="00405385">
        <w:t>仿真时是否启动第三方仿真器的</w:t>
      </w:r>
      <w:r w:rsidR="00E540D2" w:rsidRPr="00405385">
        <w:t>GUI</w:t>
      </w:r>
      <w:r w:rsidR="00E540D2" w:rsidRPr="00405385">
        <w:t>界面</w:t>
      </w:r>
      <w:r w:rsidRPr="00405385">
        <w:t>。</w:t>
      </w:r>
    </w:p>
    <w:p w:rsidR="00E540D2" w:rsidRPr="00405385" w:rsidRDefault="00DA7A96" w:rsidP="00806A9E">
      <w:pPr>
        <w:pStyle w:val="af9"/>
        <w:numPr>
          <w:ilvl w:val="0"/>
          <w:numId w:val="41"/>
        </w:numPr>
        <w:ind w:firstLineChars="0"/>
      </w:pPr>
      <w:r w:rsidRPr="00405385">
        <w:t>Testbench Name</w:t>
      </w:r>
      <w:r w:rsidRPr="00405385">
        <w:t>：</w:t>
      </w:r>
      <w:r w:rsidR="00EA3580" w:rsidRPr="00405385">
        <w:t>testbench</w:t>
      </w:r>
      <w:r w:rsidR="00EA3580" w:rsidRPr="00405385">
        <w:t>的名字。</w:t>
      </w:r>
    </w:p>
    <w:p w:rsidR="00DA7A96" w:rsidRPr="00405385" w:rsidRDefault="00DA7A96" w:rsidP="00806A9E">
      <w:pPr>
        <w:pStyle w:val="af9"/>
        <w:numPr>
          <w:ilvl w:val="0"/>
          <w:numId w:val="41"/>
        </w:numPr>
        <w:ind w:firstLineChars="0"/>
      </w:pPr>
      <w:r w:rsidRPr="00405385">
        <w:t>Testbench Directory</w:t>
      </w:r>
      <w:r w:rsidRPr="00405385">
        <w:t>：</w:t>
      </w:r>
      <w:r w:rsidR="00046783" w:rsidRPr="00405385">
        <w:t>testbench</w:t>
      </w:r>
      <w:r w:rsidR="00046783" w:rsidRPr="00405385">
        <w:t>存放的目录，默认为工程目录下的</w:t>
      </w:r>
      <w:proofErr w:type="spellStart"/>
      <w:r w:rsidR="00046783" w:rsidRPr="00405385">
        <w:t>src</w:t>
      </w:r>
      <w:proofErr w:type="spellEnd"/>
      <w:r w:rsidR="00046783" w:rsidRPr="00405385">
        <w:t>/</w:t>
      </w:r>
      <w:proofErr w:type="spellStart"/>
      <w:r w:rsidR="00046783" w:rsidRPr="00405385">
        <w:t>testbench_name</w:t>
      </w:r>
      <w:proofErr w:type="spellEnd"/>
      <w:r w:rsidR="00046783" w:rsidRPr="00405385">
        <w:t>文</w:t>
      </w:r>
      <w:r w:rsidR="00046783" w:rsidRPr="00405385">
        <w:lastRenderedPageBreak/>
        <w:t>件夹。通过</w:t>
      </w:r>
      <w:r w:rsidR="00046783" w:rsidRPr="00405385">
        <w:t>Browse</w:t>
      </w:r>
      <w:r w:rsidR="00046783" w:rsidRPr="00405385">
        <w:t>按钮可以修改路径。</w:t>
      </w:r>
      <w:r w:rsidR="00046783" w:rsidRPr="00405385">
        <w:t>relative</w:t>
      </w:r>
      <w:r w:rsidR="00046783" w:rsidRPr="00405385">
        <w:t>选项决定是否采用相对路径。建议将</w:t>
      </w:r>
      <w:r w:rsidR="00046783" w:rsidRPr="00405385">
        <w:t>testbench</w:t>
      </w:r>
      <w:r w:rsidR="00046783" w:rsidRPr="00405385">
        <w:t>存放在默认目录下。</w:t>
      </w:r>
    </w:p>
    <w:p w:rsidR="00DA7A96" w:rsidRPr="00405385" w:rsidRDefault="00CD186A" w:rsidP="00806A9E">
      <w:pPr>
        <w:pStyle w:val="af9"/>
        <w:numPr>
          <w:ilvl w:val="0"/>
          <w:numId w:val="41"/>
        </w:numPr>
        <w:ind w:firstLineChars="0"/>
      </w:pPr>
      <w:r w:rsidRPr="00405385">
        <w:t>Tb File List</w:t>
      </w:r>
      <w:r w:rsidRPr="00405385">
        <w:t>：</w:t>
      </w:r>
      <w:r w:rsidR="00E42E23" w:rsidRPr="00405385">
        <w:t>Testbench</w:t>
      </w:r>
      <w:r w:rsidR="00E42E23" w:rsidRPr="00405385">
        <w:t>的文件列表</w:t>
      </w:r>
      <w:r w:rsidR="00B03757" w:rsidRPr="00405385">
        <w:t>、搜索路径及其他编译选项等。</w:t>
      </w:r>
      <w:r w:rsidR="00126633" w:rsidRPr="00405385">
        <w:t>相当于</w:t>
      </w:r>
      <w:r w:rsidR="00126633" w:rsidRPr="00405385">
        <w:t>Verilog Source Files</w:t>
      </w:r>
      <w:r w:rsidR="00126633" w:rsidRPr="00405385">
        <w:t>、</w:t>
      </w:r>
      <w:r w:rsidR="00126633" w:rsidRPr="00405385">
        <w:t>Verilog Include Directories</w:t>
      </w:r>
      <w:r w:rsidR="00AD5D89" w:rsidRPr="00405385">
        <w:t>的功能组合，建议使用</w:t>
      </w:r>
      <w:r w:rsidR="00AD5D89" w:rsidRPr="00405385">
        <w:t>Tb File List</w:t>
      </w:r>
      <w:r w:rsidR="0032409B" w:rsidRPr="00405385">
        <w:t>指定</w:t>
      </w:r>
      <w:r w:rsidR="0032409B" w:rsidRPr="00405385">
        <w:t>Testbench</w:t>
      </w:r>
      <w:r w:rsidR="0032409B" w:rsidRPr="00405385">
        <w:t>的相关信息。</w:t>
      </w:r>
    </w:p>
    <w:p w:rsidR="00CD186A" w:rsidRPr="00405385" w:rsidRDefault="00CD186A" w:rsidP="00806A9E">
      <w:pPr>
        <w:pStyle w:val="af9"/>
        <w:numPr>
          <w:ilvl w:val="0"/>
          <w:numId w:val="41"/>
        </w:numPr>
        <w:ind w:firstLineChars="0"/>
      </w:pPr>
      <w:r w:rsidRPr="00405385">
        <w:t>Verilog Source Files</w:t>
      </w:r>
      <w:r w:rsidRPr="00405385">
        <w:t>：</w:t>
      </w:r>
      <w:r w:rsidR="00716BDF" w:rsidRPr="00405385">
        <w:t>工程中添加的</w:t>
      </w:r>
      <w:r w:rsidR="00716BDF" w:rsidRPr="00405385">
        <w:t>testbench</w:t>
      </w:r>
      <w:r w:rsidR="00716BDF" w:rsidRPr="00405385">
        <w:t>文件。</w:t>
      </w:r>
    </w:p>
    <w:p w:rsidR="00CD186A" w:rsidRPr="00405385" w:rsidRDefault="00CD186A" w:rsidP="00806A9E">
      <w:pPr>
        <w:pStyle w:val="af9"/>
        <w:numPr>
          <w:ilvl w:val="0"/>
          <w:numId w:val="41"/>
        </w:numPr>
        <w:ind w:firstLineChars="0"/>
      </w:pPr>
      <w:r w:rsidRPr="00405385">
        <w:t>Verilog Include Directories</w:t>
      </w:r>
      <w:r w:rsidRPr="00405385">
        <w:t>：</w:t>
      </w:r>
      <w:r w:rsidR="00B700BB" w:rsidRPr="00405385">
        <w:t>Simulation</w:t>
      </w:r>
      <w:r w:rsidR="00040875" w:rsidRPr="00405385">
        <w:t xml:space="preserve"> Testbench</w:t>
      </w:r>
      <w:r w:rsidR="00040875" w:rsidRPr="00405385">
        <w:t>中的</w:t>
      </w:r>
      <w:r w:rsidR="00040875" w:rsidRPr="00405385">
        <w:t>#include</w:t>
      </w:r>
      <w:r w:rsidR="00040875" w:rsidRPr="00405385">
        <w:t>语句的搜索路径。</w:t>
      </w:r>
    </w:p>
    <w:p w:rsidR="002C7078" w:rsidRPr="00405385" w:rsidRDefault="00CD186A" w:rsidP="00806A9E">
      <w:pPr>
        <w:pStyle w:val="af9"/>
        <w:numPr>
          <w:ilvl w:val="0"/>
          <w:numId w:val="41"/>
        </w:numPr>
        <w:ind w:firstLineChars="0"/>
      </w:pPr>
      <w:r w:rsidRPr="00405385">
        <w:t>Add Start Templates</w:t>
      </w:r>
      <w:r w:rsidRPr="00405385">
        <w:t>：</w:t>
      </w:r>
      <w:r w:rsidR="00B40333" w:rsidRPr="00405385">
        <w:t>生成</w:t>
      </w:r>
      <w:r w:rsidR="00B40333" w:rsidRPr="00405385">
        <w:t>testbench</w:t>
      </w:r>
      <w:r w:rsidR="00FF2108" w:rsidRPr="00405385">
        <w:t>的接口文件</w:t>
      </w:r>
      <w:r w:rsidR="00B40333" w:rsidRPr="00405385">
        <w:t>。</w:t>
      </w:r>
    </w:p>
    <w:p w:rsidR="00785A9E" w:rsidRPr="00405385" w:rsidRDefault="00785A9E" w:rsidP="00806A9E">
      <w:pPr>
        <w:pStyle w:val="af9"/>
        <w:numPr>
          <w:ilvl w:val="0"/>
          <w:numId w:val="41"/>
        </w:numPr>
        <w:ind w:firstLineChars="0"/>
      </w:pPr>
      <w:r w:rsidRPr="00405385">
        <w:t>Add</w:t>
      </w:r>
      <w:r w:rsidRPr="00405385">
        <w:t>：添加文件或目录。</w:t>
      </w:r>
    </w:p>
    <w:p w:rsidR="00785A9E" w:rsidRPr="00405385" w:rsidRDefault="00785A9E" w:rsidP="00806A9E">
      <w:pPr>
        <w:pStyle w:val="af9"/>
        <w:numPr>
          <w:ilvl w:val="0"/>
          <w:numId w:val="41"/>
        </w:numPr>
        <w:ind w:firstLineChars="0"/>
      </w:pPr>
      <w:r w:rsidRPr="00405385">
        <w:t>Remove</w:t>
      </w:r>
      <w:r w:rsidRPr="00405385">
        <w:t>：移除文件或目录。</w:t>
      </w:r>
    </w:p>
    <w:p w:rsidR="00785A9E" w:rsidRPr="00405385" w:rsidRDefault="00B540B6" w:rsidP="00806A9E">
      <w:pPr>
        <w:pStyle w:val="af9"/>
        <w:numPr>
          <w:ilvl w:val="0"/>
          <w:numId w:val="41"/>
        </w:numPr>
        <w:ind w:firstLineChars="0"/>
      </w:pPr>
      <w:r w:rsidRPr="00405385">
        <w:t>Absolute</w:t>
      </w:r>
      <w:r w:rsidR="00785A9E" w:rsidRPr="00405385">
        <w:t>：在选中文件或目录的相对路径和决定路径之间进行切换。</w:t>
      </w:r>
    </w:p>
    <w:p w:rsidR="00785A9E" w:rsidRPr="00405385" w:rsidRDefault="00785A9E" w:rsidP="00806A9E">
      <w:pPr>
        <w:pStyle w:val="af9"/>
        <w:numPr>
          <w:ilvl w:val="0"/>
          <w:numId w:val="41"/>
        </w:numPr>
        <w:ind w:firstLineChars="0"/>
      </w:pPr>
      <w:r w:rsidRPr="00405385">
        <w:t>Advanced</w:t>
      </w:r>
      <w:r w:rsidRPr="00405385">
        <w:t>：</w:t>
      </w:r>
      <w:r w:rsidRPr="00405385">
        <w:t>C++ testbench</w:t>
      </w:r>
      <w:r w:rsidRPr="00405385">
        <w:t>编译选项，一般情况下默认配置即可。</w:t>
      </w:r>
    </w:p>
    <w:p w:rsidR="00785A9E" w:rsidRPr="00405385" w:rsidRDefault="00785A9E" w:rsidP="00806A9E">
      <w:pPr>
        <w:pStyle w:val="af9"/>
        <w:numPr>
          <w:ilvl w:val="0"/>
          <w:numId w:val="41"/>
        </w:numPr>
        <w:ind w:firstLineChars="0"/>
      </w:pPr>
      <w:r w:rsidRPr="00405385">
        <w:t>Save</w:t>
      </w:r>
      <w:r w:rsidRPr="00405385">
        <w:t>：保存配置。</w:t>
      </w:r>
    </w:p>
    <w:p w:rsidR="007C3015" w:rsidRPr="001D0938" w:rsidRDefault="00F870EA" w:rsidP="00806A9E">
      <w:pPr>
        <w:pStyle w:val="af9"/>
        <w:numPr>
          <w:ilvl w:val="0"/>
          <w:numId w:val="41"/>
        </w:numPr>
        <w:ind w:firstLineChars="0"/>
        <w:rPr>
          <w:rFonts w:cs="Times New Roman"/>
        </w:rPr>
      </w:pPr>
      <w:r w:rsidRPr="00405385">
        <w:t>Cance</w:t>
      </w:r>
      <w:r w:rsidR="00B20494" w:rsidRPr="00405385">
        <w:t>l</w:t>
      </w:r>
      <w:r w:rsidRPr="00405385">
        <w:t>：取消修改。</w:t>
      </w:r>
    </w:p>
    <w:p w:rsidR="002C7078" w:rsidRPr="00AF3906" w:rsidRDefault="002C7078" w:rsidP="00AF3906">
      <w:pPr>
        <w:pStyle w:val="af9"/>
        <w:ind w:firstLine="480"/>
      </w:pPr>
      <w:r w:rsidRPr="00AF3906">
        <w:t>在</w:t>
      </w:r>
      <w:r w:rsidR="000B09EE" w:rsidRPr="00AF3906">
        <w:t>“</w:t>
      </w:r>
      <w:r w:rsidRPr="00AF3906">
        <w:t>Testbench Name</w:t>
      </w:r>
      <w:r w:rsidR="000B09EE" w:rsidRPr="00AF3906">
        <w:t>”</w:t>
      </w:r>
      <w:r w:rsidRPr="00AF3906">
        <w:t>选项框中输入</w:t>
      </w:r>
      <w:r w:rsidRPr="00AF3906">
        <w:t>testbench</w:t>
      </w:r>
      <w:r w:rsidRPr="00AF3906">
        <w:t>的名字，然后点击</w:t>
      </w:r>
      <w:r w:rsidR="0026332F" w:rsidRPr="00AF3906">
        <w:t>“</w:t>
      </w:r>
      <w:r w:rsidRPr="00AF3906">
        <w:t>Add Starter Templates</w:t>
      </w:r>
      <w:r w:rsidR="0026332F" w:rsidRPr="00AF3906">
        <w:t>”</w:t>
      </w:r>
      <w:r w:rsidRPr="00AF3906">
        <w:t>生成模板文件。如果需要添加其他的</w:t>
      </w:r>
      <w:r w:rsidRPr="00AF3906">
        <w:t>testbench</w:t>
      </w:r>
      <w:r w:rsidRPr="00AF3906">
        <w:t>源文件或</w:t>
      </w:r>
      <w:r w:rsidRPr="00AF3906">
        <w:t>include</w:t>
      </w:r>
      <w:r w:rsidRPr="00AF3906">
        <w:t>搜索路径，那么请通过</w:t>
      </w:r>
      <w:r w:rsidR="0026332F" w:rsidRPr="00AF3906">
        <w:t>“</w:t>
      </w:r>
      <w:r w:rsidR="00BB4B14" w:rsidRPr="00AF3906">
        <w:t>Tb File List</w:t>
      </w:r>
      <w:r w:rsidR="0026332F" w:rsidRPr="00AF3906">
        <w:t>”</w:t>
      </w:r>
      <w:r w:rsidRPr="00AF3906">
        <w:t>相应按钮完成操作。</w:t>
      </w:r>
    </w:p>
    <w:p w:rsidR="002C7078" w:rsidRPr="001D0938" w:rsidRDefault="002C7078" w:rsidP="00AF3906">
      <w:pPr>
        <w:pStyle w:val="af9"/>
        <w:ind w:firstLine="480"/>
      </w:pPr>
      <w:r w:rsidRPr="001D0938">
        <w:t>点击</w:t>
      </w:r>
      <w:r w:rsidRPr="001D0938">
        <w:t>“Add Starter Templates”</w:t>
      </w:r>
      <w:r w:rsidRPr="001D0938">
        <w:t>按钮后，</w:t>
      </w:r>
      <w:proofErr w:type="spellStart"/>
      <w:r w:rsidRPr="001D0938">
        <w:t>Semu</w:t>
      </w:r>
      <w:proofErr w:type="spellEnd"/>
      <w:r w:rsidRPr="001D0938">
        <w:t>软件会根据</w:t>
      </w:r>
      <w:r w:rsidRPr="001D0938">
        <w:t>pin-file</w:t>
      </w:r>
      <w:r w:rsidRPr="001D0938">
        <w:t>在</w:t>
      </w:r>
      <w:r w:rsidR="00EF46F3" w:rsidRPr="001D0938">
        <w:t>“</w:t>
      </w:r>
      <w:r w:rsidRPr="001D0938">
        <w:t>Testbench Directory</w:t>
      </w:r>
      <w:r w:rsidR="00EF46F3" w:rsidRPr="001D0938">
        <w:t>”</w:t>
      </w:r>
      <w:r w:rsidRPr="001D0938">
        <w:t>文件夹下生成如下文件：</w:t>
      </w:r>
    </w:p>
    <w:p w:rsidR="00E44D0A" w:rsidRPr="001D0938" w:rsidRDefault="00D03E95" w:rsidP="00AF3906">
      <w:pPr>
        <w:spacing w:before="156" w:after="156"/>
        <w:jc w:val="center"/>
        <w:rPr>
          <w:rFonts w:cs="Times New Roman"/>
        </w:rPr>
      </w:pPr>
      <w:r w:rsidRPr="001D0938">
        <w:rPr>
          <w:rFonts w:cs="Times New Roman"/>
          <w:noProof/>
        </w:rPr>
        <mc:AlternateContent>
          <mc:Choice Requires="wps">
            <w:drawing>
              <wp:inline distT="0" distB="0" distL="0" distR="0" wp14:anchorId="64A65537" wp14:editId="5C200362">
                <wp:extent cx="5247861" cy="1403985"/>
                <wp:effectExtent l="0" t="0" r="10160" b="10160"/>
                <wp:docPr id="45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861" cy="1403985"/>
                        </a:xfrm>
                        <a:prstGeom prst="rect">
                          <a:avLst/>
                        </a:prstGeom>
                        <a:solidFill>
                          <a:srgbClr val="FFFFFF"/>
                        </a:solidFill>
                        <a:ln w="9525">
                          <a:solidFill>
                            <a:srgbClr val="000000"/>
                          </a:solidFill>
                          <a:miter lim="800000"/>
                          <a:headEnd/>
                          <a:tailEnd/>
                        </a:ln>
                      </wps:spPr>
                      <wps:txbx>
                        <w:txbxContent>
                          <w:p w:rsidR="00EC55CA" w:rsidRDefault="00EC55CA" w:rsidP="00D03E95">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w:t>
                            </w:r>
                            <w:r>
                              <w:t>erilog</w:t>
                            </w:r>
                            <w:proofErr w:type="spellEnd"/>
                          </w:p>
                          <w:p w:rsidR="00EC55CA" w:rsidRPr="00BE373F" w:rsidRDefault="00EC55CA" w:rsidP="00C707D0">
                            <w:pPr>
                              <w:spacing w:beforeLines="0" w:before="0" w:afterLines="0" w:after="0"/>
                              <w:ind w:firstLine="42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w:t>
                            </w:r>
                            <w:r>
                              <w:t>erilog</w:t>
                            </w:r>
                            <w:proofErr w:type="spellEnd"/>
                            <w:r>
                              <w:rPr>
                                <w:rFonts w:hint="eastAsia"/>
                              </w:rPr>
                              <w:t>/</w:t>
                            </w:r>
                            <w:proofErr w:type="spellStart"/>
                            <w:r>
                              <w:rPr>
                                <w:rFonts w:hint="eastAsia"/>
                              </w:rPr>
                              <w:t>semu_svtb_dut_</w:t>
                            </w:r>
                            <w:proofErr w:type="gramStart"/>
                            <w:r>
                              <w:rPr>
                                <w:rFonts w:hint="eastAsia"/>
                              </w:rPr>
                              <w:t>interface.v</w:t>
                            </w:r>
                            <w:proofErr w:type="spellEnd"/>
                            <w:proofErr w:type="gramEnd"/>
                          </w:p>
                          <w:p w:rsidR="00EC55CA" w:rsidRDefault="00EC55CA" w:rsidP="00D03E95">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pi</w:t>
                            </w:r>
                            <w:proofErr w:type="spellEnd"/>
                          </w:p>
                          <w:p w:rsidR="00EC55CA" w:rsidRPr="00F34C3A" w:rsidRDefault="00EC55CA" w:rsidP="00694EE8">
                            <w:pPr>
                              <w:spacing w:beforeLines="0" w:before="0" w:afterLines="0" w:after="0"/>
                              <w:ind w:firstLine="42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pi</w:t>
                            </w:r>
                            <w:proofErr w:type="spellEnd"/>
                            <w:r>
                              <w:rPr>
                                <w:rFonts w:hint="eastAsia"/>
                              </w:rPr>
                              <w:t>/semu_svtb_init.cpp</w:t>
                            </w:r>
                          </w:p>
                          <w:p w:rsidR="00EC55CA" w:rsidRPr="00F34C3A" w:rsidRDefault="00EC55CA" w:rsidP="00694EE8">
                            <w:pPr>
                              <w:spacing w:beforeLines="0" w:before="0" w:afterLines="0" w:after="0"/>
                              <w:ind w:firstLine="42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pi</w:t>
                            </w:r>
                            <w:proofErr w:type="spellEnd"/>
                            <w:r>
                              <w:rPr>
                                <w:rFonts w:hint="eastAsia"/>
                              </w:rPr>
                              <w:t>/semu_svtb_advance_clockB.cpp</w:t>
                            </w:r>
                          </w:p>
                          <w:p w:rsidR="00EC55CA" w:rsidRDefault="00EC55CA" w:rsidP="00694EE8">
                            <w:pPr>
                              <w:spacing w:beforeLines="0" w:before="0" w:afterLines="0" w:after="0"/>
                              <w:ind w:firstLine="42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pi</w:t>
                            </w:r>
                            <w:proofErr w:type="spellEnd"/>
                            <w:r>
                              <w:rPr>
                                <w:rFonts w:hint="eastAsia"/>
                              </w:rPr>
                              <w:t>/semu_svtb_vpi_user.cpp</w:t>
                            </w:r>
                          </w:p>
                          <w:p w:rsidR="00EC55CA" w:rsidRPr="003932B0" w:rsidRDefault="00EC55CA" w:rsidP="003932B0">
                            <w:pPr>
                              <w:spacing w:beforeLines="0" w:before="0" w:afterLines="0" w:after="0"/>
                              <w:ind w:firstLine="42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pi</w:t>
                            </w:r>
                            <w:proofErr w:type="spellEnd"/>
                            <w:r>
                              <w:rPr>
                                <w:rFonts w:hint="eastAsia"/>
                              </w:rPr>
                              <w:t>/semu_svtb_vpi.cpp</w:t>
                            </w:r>
                          </w:p>
                        </w:txbxContent>
                      </wps:txbx>
                      <wps:bodyPr rot="0" vert="horz" wrap="square" lIns="91440" tIns="45720" rIns="91440" bIns="45720" anchor="t" anchorCtr="0">
                        <a:spAutoFit/>
                      </wps:bodyPr>
                    </wps:wsp>
                  </a:graphicData>
                </a:graphic>
              </wp:inline>
            </w:drawing>
          </mc:Choice>
          <mc:Fallback>
            <w:pict>
              <v:shape w14:anchorId="64A65537" id="_x0000_s1037" type="#_x0000_t202" style="width:413.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">
                <v:textbox style="mso-fit-shape-to-text:t">
                  <w:txbxContent>
                    <w:p w:rsidR="00EC55CA" w:rsidRDefault="00EC55CA" w:rsidP="00D03E95">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w:t>
                      </w:r>
                      <w:r>
                        <w:t>erilog</w:t>
                      </w:r>
                      <w:proofErr w:type="spellEnd"/>
                    </w:p>
                    <w:p w:rsidR="00EC55CA" w:rsidRPr="00BE373F" w:rsidRDefault="00EC55CA" w:rsidP="00C707D0">
                      <w:pPr>
                        <w:spacing w:beforeLines="0" w:before="0" w:afterLines="0" w:after="0"/>
                        <w:ind w:firstLine="42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w:t>
                      </w:r>
                      <w:r>
                        <w:t>erilog</w:t>
                      </w:r>
                      <w:proofErr w:type="spellEnd"/>
                      <w:r>
                        <w:rPr>
                          <w:rFonts w:hint="eastAsia"/>
                        </w:rPr>
                        <w:t>/</w:t>
                      </w:r>
                      <w:proofErr w:type="spellStart"/>
                      <w:r>
                        <w:rPr>
                          <w:rFonts w:hint="eastAsia"/>
                        </w:rPr>
                        <w:t>semu_svtb_dut_</w:t>
                      </w:r>
                      <w:proofErr w:type="gramStart"/>
                      <w:r>
                        <w:rPr>
                          <w:rFonts w:hint="eastAsia"/>
                        </w:rPr>
                        <w:t>interface.v</w:t>
                      </w:r>
                      <w:proofErr w:type="spellEnd"/>
                      <w:proofErr w:type="gramEnd"/>
                    </w:p>
                    <w:p w:rsidR="00EC55CA" w:rsidRDefault="00EC55CA" w:rsidP="00D03E95">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pi</w:t>
                      </w:r>
                      <w:proofErr w:type="spellEnd"/>
                    </w:p>
                    <w:p w:rsidR="00EC55CA" w:rsidRPr="00F34C3A" w:rsidRDefault="00EC55CA" w:rsidP="00694EE8">
                      <w:pPr>
                        <w:spacing w:beforeLines="0" w:before="0" w:afterLines="0" w:after="0"/>
                        <w:ind w:firstLine="42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pi</w:t>
                      </w:r>
                      <w:proofErr w:type="spellEnd"/>
                      <w:r>
                        <w:rPr>
                          <w:rFonts w:hint="eastAsia"/>
                        </w:rPr>
                        <w:t>/semu_svtb_init.cpp</w:t>
                      </w:r>
                    </w:p>
                    <w:p w:rsidR="00EC55CA" w:rsidRPr="00F34C3A" w:rsidRDefault="00EC55CA" w:rsidP="00694EE8">
                      <w:pPr>
                        <w:spacing w:beforeLines="0" w:before="0" w:afterLines="0" w:after="0"/>
                        <w:ind w:firstLine="42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pi</w:t>
                      </w:r>
                      <w:proofErr w:type="spellEnd"/>
                      <w:r>
                        <w:rPr>
                          <w:rFonts w:hint="eastAsia"/>
                        </w:rPr>
                        <w:t>/semu_svtb_advance_clockB.cpp</w:t>
                      </w:r>
                    </w:p>
                    <w:p w:rsidR="00EC55CA" w:rsidRDefault="00EC55CA" w:rsidP="00694EE8">
                      <w:pPr>
                        <w:spacing w:beforeLines="0" w:before="0" w:afterLines="0" w:after="0"/>
                        <w:ind w:firstLine="42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pi</w:t>
                      </w:r>
                      <w:proofErr w:type="spellEnd"/>
                      <w:r>
                        <w:rPr>
                          <w:rFonts w:hint="eastAsia"/>
                        </w:rPr>
                        <w:t>/semu_svtb_vpi_user.cpp</w:t>
                      </w:r>
                    </w:p>
                    <w:p w:rsidR="00EC55CA" w:rsidRPr="003932B0" w:rsidRDefault="00EC55CA" w:rsidP="003932B0">
                      <w:pPr>
                        <w:spacing w:beforeLines="0" w:before="0" w:afterLines="0" w:after="0"/>
                        <w:ind w:firstLine="42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vpi</w:t>
                      </w:r>
                      <w:proofErr w:type="spellEnd"/>
                      <w:r>
                        <w:rPr>
                          <w:rFonts w:hint="eastAsia"/>
                        </w:rPr>
                        <w:t>/semu_svtb_vpi.cpp</w:t>
                      </w:r>
                    </w:p>
                  </w:txbxContent>
                </v:textbox>
                <w10:anchorlock/>
              </v:shape>
            </w:pict>
          </mc:Fallback>
        </mc:AlternateContent>
      </w:r>
    </w:p>
    <w:p w:rsidR="00E44D0A" w:rsidRPr="00AF3906" w:rsidRDefault="0082761F" w:rsidP="00806A9E">
      <w:pPr>
        <w:pStyle w:val="af9"/>
        <w:numPr>
          <w:ilvl w:val="0"/>
          <w:numId w:val="42"/>
        </w:numPr>
        <w:ind w:firstLineChars="0"/>
      </w:pPr>
      <w:proofErr w:type="spellStart"/>
      <w:r w:rsidRPr="00AF3906">
        <w:t>semu_svtb_dut_interface.v</w:t>
      </w:r>
      <w:proofErr w:type="spellEnd"/>
      <w:r w:rsidR="009D7E9B" w:rsidRPr="00AF3906">
        <w:t>：</w:t>
      </w:r>
      <w:r w:rsidR="00F73E5E" w:rsidRPr="00AF3906">
        <w:t>Testbench</w:t>
      </w:r>
      <w:r w:rsidR="00F73E5E" w:rsidRPr="00AF3906">
        <w:t>与</w:t>
      </w:r>
      <w:proofErr w:type="spellStart"/>
      <w:r w:rsidR="00D46121" w:rsidRPr="00AF3906">
        <w:t>Semu</w:t>
      </w:r>
      <w:proofErr w:type="spellEnd"/>
      <w:r w:rsidR="00D46121" w:rsidRPr="00AF3906">
        <w:t>工程之间的接口，</w:t>
      </w:r>
      <w:r w:rsidR="00111EB8" w:rsidRPr="00AF3906">
        <w:t>用户直接将</w:t>
      </w:r>
      <w:r w:rsidR="00111EB8" w:rsidRPr="00AF3906">
        <w:t>Testbench</w:t>
      </w:r>
      <w:r w:rsidR="00111EB8" w:rsidRPr="00AF3906">
        <w:t>中对</w:t>
      </w:r>
      <w:r w:rsidR="00111EB8" w:rsidRPr="00AF3906">
        <w:t>DUT</w:t>
      </w:r>
      <w:r w:rsidR="00111EB8" w:rsidRPr="00AF3906">
        <w:t>的例化修改为对本模块</w:t>
      </w:r>
      <w:proofErr w:type="gramStart"/>
      <w:r w:rsidR="00111EB8" w:rsidRPr="00AF3906">
        <w:t>的例化即</w:t>
      </w:r>
      <w:proofErr w:type="gramEnd"/>
      <w:r w:rsidR="00111EB8" w:rsidRPr="00AF3906">
        <w:t>可</w:t>
      </w:r>
      <w:r w:rsidR="00EE0D68" w:rsidRPr="00AF3906">
        <w:t>完成移植工作</w:t>
      </w:r>
      <w:r w:rsidR="00111EB8" w:rsidRPr="00AF3906">
        <w:t>。</w:t>
      </w:r>
    </w:p>
    <w:p w:rsidR="009D7E9B" w:rsidRPr="00AF3906" w:rsidRDefault="009D7E9B" w:rsidP="00806A9E">
      <w:pPr>
        <w:pStyle w:val="af9"/>
        <w:numPr>
          <w:ilvl w:val="0"/>
          <w:numId w:val="42"/>
        </w:numPr>
        <w:ind w:firstLineChars="0"/>
      </w:pPr>
      <w:r w:rsidRPr="00AF3906">
        <w:t>semu_svtb_init.cpp</w:t>
      </w:r>
      <w:r w:rsidRPr="00AF3906">
        <w:t>：</w:t>
      </w:r>
      <w:proofErr w:type="spellStart"/>
      <w:r w:rsidR="00FE79E4" w:rsidRPr="00AF3906">
        <w:t>Semu</w:t>
      </w:r>
      <w:proofErr w:type="spellEnd"/>
      <w:r w:rsidR="00FE79E4" w:rsidRPr="00AF3906">
        <w:t>工程的初始化</w:t>
      </w:r>
      <w:r w:rsidR="00B678AB" w:rsidRPr="00AF3906">
        <w:t>函数文件。</w:t>
      </w:r>
    </w:p>
    <w:p w:rsidR="009D7E9B" w:rsidRPr="00AF3906" w:rsidRDefault="002B0976" w:rsidP="00806A9E">
      <w:pPr>
        <w:pStyle w:val="af9"/>
        <w:numPr>
          <w:ilvl w:val="0"/>
          <w:numId w:val="42"/>
        </w:numPr>
        <w:ind w:firstLineChars="0"/>
      </w:pPr>
      <w:r w:rsidRPr="00AF3906">
        <w:t>semu_svtb_advance_clockB.cpp</w:t>
      </w:r>
      <w:r w:rsidRPr="00AF3906">
        <w:t>：</w:t>
      </w:r>
      <w:proofErr w:type="spellStart"/>
      <w:r w:rsidR="00F366CA" w:rsidRPr="00AF3906">
        <w:t>Semu</w:t>
      </w:r>
      <w:proofErr w:type="spellEnd"/>
      <w:r w:rsidR="00F366CA" w:rsidRPr="00AF3906">
        <w:t>工程的时钟推进函数文件。</w:t>
      </w:r>
    </w:p>
    <w:p w:rsidR="009D7E9B" w:rsidRPr="00AF3906" w:rsidRDefault="002B0976" w:rsidP="00806A9E">
      <w:pPr>
        <w:pStyle w:val="af9"/>
        <w:numPr>
          <w:ilvl w:val="0"/>
          <w:numId w:val="42"/>
        </w:numPr>
        <w:ind w:firstLineChars="0"/>
      </w:pPr>
      <w:r w:rsidRPr="00AF3906">
        <w:t>semu_svtb_vpi_user.cpp</w:t>
      </w:r>
      <w:r w:rsidRPr="00AF3906">
        <w:t>：</w:t>
      </w:r>
      <w:proofErr w:type="spellStart"/>
      <w:r w:rsidR="00F366CA" w:rsidRPr="00AF3906">
        <w:t>Semu</w:t>
      </w:r>
      <w:proofErr w:type="spellEnd"/>
      <w:r w:rsidR="00F366CA" w:rsidRPr="00AF3906">
        <w:t>工程的</w:t>
      </w:r>
      <w:r w:rsidR="00F366CA" w:rsidRPr="00AF3906">
        <w:t>VPI</w:t>
      </w:r>
      <w:r w:rsidR="00F366CA" w:rsidRPr="00AF3906">
        <w:t>函数的</w:t>
      </w:r>
      <w:r w:rsidR="00E44125" w:rsidRPr="00AF3906">
        <w:t>注册文件。</w:t>
      </w:r>
    </w:p>
    <w:p w:rsidR="009D7E9B" w:rsidRPr="00AF3906" w:rsidRDefault="002B0976" w:rsidP="00806A9E">
      <w:pPr>
        <w:pStyle w:val="af9"/>
        <w:numPr>
          <w:ilvl w:val="0"/>
          <w:numId w:val="42"/>
        </w:numPr>
        <w:ind w:firstLineChars="0"/>
      </w:pPr>
      <w:r w:rsidRPr="00AF3906">
        <w:lastRenderedPageBreak/>
        <w:t>semu_svtb_vpi.cpp</w:t>
      </w:r>
      <w:r w:rsidRPr="00AF3906">
        <w:t>：</w:t>
      </w:r>
      <w:proofErr w:type="spellStart"/>
      <w:r w:rsidR="00E44125" w:rsidRPr="00AF3906">
        <w:t>Semu</w:t>
      </w:r>
      <w:proofErr w:type="spellEnd"/>
      <w:r w:rsidR="00E44125" w:rsidRPr="00AF3906">
        <w:t>工程的</w:t>
      </w:r>
      <w:r w:rsidR="00E44125" w:rsidRPr="00AF3906">
        <w:t>VPI</w:t>
      </w:r>
      <w:r w:rsidR="00E44125" w:rsidRPr="00AF3906">
        <w:t>函数的</w:t>
      </w:r>
      <w:r w:rsidR="008D4869" w:rsidRPr="00AF3906">
        <w:t>实现</w:t>
      </w:r>
      <w:r w:rsidR="00E44125" w:rsidRPr="00AF3906">
        <w:t>文件。</w:t>
      </w:r>
    </w:p>
    <w:p w:rsidR="00835336" w:rsidRPr="008455B9" w:rsidRDefault="00CE1DB7" w:rsidP="008455B9">
      <w:pPr>
        <w:pStyle w:val="af9"/>
        <w:ind w:firstLine="480"/>
      </w:pPr>
      <w:r w:rsidRPr="001D0938">
        <w:t>另外，点击</w:t>
      </w:r>
      <w:r w:rsidRPr="001D0938">
        <w:t>“</w:t>
      </w:r>
      <w:r w:rsidR="0055096E" w:rsidRPr="00AF3906">
        <w:t>Simulation</w:t>
      </w:r>
      <w:r w:rsidRPr="001D0938">
        <w:t xml:space="preserve"> Testbench Definition”</w:t>
      </w:r>
      <w:r w:rsidRPr="001D0938">
        <w:t>对话框的</w:t>
      </w:r>
      <w:r w:rsidRPr="001D0938">
        <w:t>Advanced</w:t>
      </w:r>
      <w:r w:rsidRPr="001D0938">
        <w:t>按钮还可以完成</w:t>
      </w:r>
      <w:r w:rsidR="0055096E" w:rsidRPr="001D0938">
        <w:t>Simulation</w:t>
      </w:r>
      <w:r w:rsidRPr="001D0938">
        <w:t xml:space="preserve"> Testbench</w:t>
      </w:r>
      <w:r w:rsidRPr="001D0938">
        <w:t>的高级选项等设置。</w:t>
      </w:r>
    </w:p>
    <w:p w:rsidR="0033758F" w:rsidRPr="001D0938" w:rsidRDefault="00FD6D62" w:rsidP="00AF3906">
      <w:pPr>
        <w:spacing w:before="156" w:after="156"/>
        <w:jc w:val="center"/>
        <w:rPr>
          <w:rFonts w:cs="Times New Roman"/>
        </w:rPr>
      </w:pPr>
      <w:r w:rsidRPr="001D0938">
        <w:rPr>
          <w:rFonts w:cs="Times New Roman"/>
          <w:noProof/>
        </w:rPr>
        <w:drawing>
          <wp:inline distT="0" distB="0" distL="0" distR="0" wp14:anchorId="532EAFBA" wp14:editId="41184657">
            <wp:extent cx="5274310" cy="2203450"/>
            <wp:effectExtent l="0" t="0" r="2540" b="635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vtb_advance.png"/>
                    <pic:cNvPicPr/>
                  </pic:nvPicPr>
                  <pic:blipFill>
                    <a:blip r:embed="rId52">
                      <a:extLst>
                        <a:ext uri="{28A0092B-C50C-407E-A947-70E740481C1C}">
                          <a14:useLocalDpi xmlns:a14="http://schemas.microsoft.com/office/drawing/2010/main" val="0"/>
                        </a:ext>
                      </a:extLst>
                    </a:blip>
                    <a:stretch>
                      <a:fillRect/>
                    </a:stretch>
                  </pic:blipFill>
                  <pic:spPr>
                    <a:xfrm>
                      <a:off x="0" y="0"/>
                      <a:ext cx="5274310" cy="2203450"/>
                    </a:xfrm>
                    <a:prstGeom prst="rect">
                      <a:avLst/>
                    </a:prstGeom>
                  </pic:spPr>
                </pic:pic>
              </a:graphicData>
            </a:graphic>
          </wp:inline>
        </w:drawing>
      </w:r>
    </w:p>
    <w:p w:rsidR="00C63EF2" w:rsidRPr="00AF3906" w:rsidRDefault="00AB45BD" w:rsidP="0048754A">
      <w:pPr>
        <w:pStyle w:val="af1"/>
        <w:spacing w:before="156" w:after="156"/>
        <w:jc w:val="center"/>
        <w:rPr>
          <w:rFonts w:ascii="黑体" w:hAnsi="黑体" w:cs="Times New Roman"/>
          <w:sz w:val="21"/>
          <w:szCs w:val="21"/>
        </w:rPr>
      </w:pPr>
      <w:r w:rsidRPr="00AF3906">
        <w:rPr>
          <w:rFonts w:ascii="黑体" w:hAnsi="黑体" w:cs="Times New Roman"/>
          <w:sz w:val="21"/>
          <w:szCs w:val="21"/>
        </w:rPr>
        <w:t>图</w:t>
      </w:r>
      <w:r w:rsidR="00AF3906" w:rsidRPr="00AF3906">
        <w:rPr>
          <w:rFonts w:ascii="黑体" w:hAnsi="黑体" w:cs="Times New Roman"/>
          <w:sz w:val="21"/>
          <w:szCs w:val="21"/>
        </w:rPr>
        <w:t xml:space="preserve"> 3.3</w:t>
      </w:r>
      <w:r w:rsidR="00AF3906" w:rsidRPr="00AF3906">
        <w:rPr>
          <w:rFonts w:ascii="黑体" w:hAnsi="黑体" w:cs="Times New Roman" w:hint="eastAsia"/>
          <w:sz w:val="21"/>
          <w:szCs w:val="21"/>
        </w:rPr>
        <w:t>0</w:t>
      </w:r>
      <w:r w:rsidRPr="00AF3906">
        <w:rPr>
          <w:rFonts w:ascii="黑体" w:hAnsi="黑体" w:cs="Times New Roman"/>
          <w:sz w:val="21"/>
          <w:szCs w:val="21"/>
        </w:rPr>
        <w:t xml:space="preserve">  </w:t>
      </w:r>
      <w:r w:rsidR="00A634F0" w:rsidRPr="00AF3906">
        <w:rPr>
          <w:rFonts w:ascii="黑体" w:hAnsi="黑体" w:cs="Times New Roman"/>
          <w:sz w:val="21"/>
          <w:szCs w:val="21"/>
        </w:rPr>
        <w:t>Simulation</w:t>
      </w:r>
      <w:r w:rsidR="00D41A50" w:rsidRPr="00AF3906">
        <w:rPr>
          <w:rFonts w:ascii="黑体" w:hAnsi="黑体" w:cs="Times New Roman"/>
          <w:sz w:val="21"/>
          <w:szCs w:val="21"/>
        </w:rPr>
        <w:t xml:space="preserve"> Testbench的高级选项配置窗口</w:t>
      </w:r>
    </w:p>
    <w:p w:rsidR="00463906" w:rsidRPr="001D0938" w:rsidRDefault="00463906" w:rsidP="00AF3906">
      <w:pPr>
        <w:pStyle w:val="af9"/>
        <w:ind w:firstLine="480"/>
      </w:pPr>
      <w:r w:rsidRPr="001D0938">
        <w:t>下述的</w:t>
      </w:r>
      <w:r w:rsidR="00F97DCA" w:rsidRPr="001D0938">
        <w:t>3</w:t>
      </w:r>
      <w:r w:rsidRPr="001D0938">
        <w:t>种</w:t>
      </w:r>
      <w:r w:rsidR="00314CA7" w:rsidRPr="001D0938">
        <w:t>编译</w:t>
      </w:r>
      <w:r w:rsidR="001B5815" w:rsidRPr="001D0938">
        <w:t>选项</w:t>
      </w:r>
      <w:r w:rsidR="00E675F1" w:rsidRPr="001D0938">
        <w:t>（</w:t>
      </w:r>
      <w:proofErr w:type="spellStart"/>
      <w:r w:rsidR="00E675F1" w:rsidRPr="001D0938">
        <w:t>svtb</w:t>
      </w:r>
      <w:proofErr w:type="spellEnd"/>
      <w:r w:rsidR="00E675F1" w:rsidRPr="001D0938">
        <w:t xml:space="preserve"> compile options</w:t>
      </w:r>
      <w:r w:rsidR="00E675F1" w:rsidRPr="001D0938">
        <w:t>、</w:t>
      </w:r>
      <w:proofErr w:type="spellStart"/>
      <w:r w:rsidR="00BC55AB" w:rsidRPr="001D0938">
        <w:t>svtb</w:t>
      </w:r>
      <w:proofErr w:type="spellEnd"/>
      <w:r w:rsidR="00BC55AB" w:rsidRPr="001D0938">
        <w:t xml:space="preserve"> </w:t>
      </w:r>
      <w:proofErr w:type="spellStart"/>
      <w:r w:rsidR="00BC55AB" w:rsidRPr="001D0938">
        <w:t>vpi</w:t>
      </w:r>
      <w:proofErr w:type="spellEnd"/>
      <w:r w:rsidR="00BC55AB" w:rsidRPr="001D0938">
        <w:t xml:space="preserve"> options</w:t>
      </w:r>
      <w:r w:rsidR="00BC55AB" w:rsidRPr="001D0938">
        <w:t>、</w:t>
      </w:r>
      <w:proofErr w:type="spellStart"/>
      <w:r w:rsidR="00BC55AB" w:rsidRPr="001D0938">
        <w:t>svtb</w:t>
      </w:r>
      <w:proofErr w:type="spellEnd"/>
      <w:r w:rsidR="00BC55AB" w:rsidRPr="001D0938">
        <w:t xml:space="preserve"> other options</w:t>
      </w:r>
      <w:r w:rsidR="00E675F1" w:rsidRPr="001D0938">
        <w:t>）</w:t>
      </w:r>
      <w:r w:rsidRPr="001D0938">
        <w:t>分别对应</w:t>
      </w:r>
      <w:r w:rsidR="00C24282" w:rsidRPr="001D0938">
        <w:t>Testbench</w:t>
      </w:r>
      <w:r w:rsidRPr="001D0938">
        <w:t>编译命令的不同位置</w:t>
      </w:r>
      <w:r w:rsidR="00C24282" w:rsidRPr="001D0938">
        <w:t>。</w:t>
      </w:r>
    </w:p>
    <w:p w:rsidR="009F7AAA" w:rsidRPr="00B8668F" w:rsidRDefault="0033758F" w:rsidP="00806A9E">
      <w:pPr>
        <w:pStyle w:val="af9"/>
        <w:numPr>
          <w:ilvl w:val="0"/>
          <w:numId w:val="43"/>
        </w:numPr>
        <w:ind w:firstLineChars="0"/>
      </w:pPr>
      <w:proofErr w:type="spellStart"/>
      <w:r w:rsidRPr="00B8668F">
        <w:t>svtb</w:t>
      </w:r>
      <w:proofErr w:type="spellEnd"/>
      <w:r w:rsidRPr="00B8668F">
        <w:t xml:space="preserve"> compile options</w:t>
      </w:r>
      <w:r w:rsidRPr="00B8668F">
        <w:t>：</w:t>
      </w:r>
      <w:r w:rsidR="008837AC" w:rsidRPr="00B8668F">
        <w:t>VCS</w:t>
      </w:r>
      <w:r w:rsidR="00F418AF" w:rsidRPr="00B8668F">
        <w:t>工具</w:t>
      </w:r>
      <w:r w:rsidR="00A34B87" w:rsidRPr="00B8668F">
        <w:t>的编译选项。</w:t>
      </w:r>
    </w:p>
    <w:p w:rsidR="0033758F" w:rsidRPr="00B8668F" w:rsidRDefault="0033758F" w:rsidP="00806A9E">
      <w:pPr>
        <w:pStyle w:val="af9"/>
        <w:numPr>
          <w:ilvl w:val="0"/>
          <w:numId w:val="43"/>
        </w:numPr>
        <w:ind w:firstLineChars="0"/>
      </w:pPr>
      <w:proofErr w:type="spellStart"/>
      <w:r w:rsidRPr="00B8668F">
        <w:t>svtb</w:t>
      </w:r>
      <w:proofErr w:type="spellEnd"/>
      <w:r w:rsidRPr="00B8668F">
        <w:t xml:space="preserve"> </w:t>
      </w:r>
      <w:proofErr w:type="spellStart"/>
      <w:r w:rsidRPr="00B8668F">
        <w:t>vpi</w:t>
      </w:r>
      <w:proofErr w:type="spellEnd"/>
      <w:r w:rsidRPr="00B8668F">
        <w:t xml:space="preserve"> options</w:t>
      </w:r>
      <w:r w:rsidRPr="00B8668F">
        <w:t>：</w:t>
      </w:r>
      <w:proofErr w:type="spellStart"/>
      <w:r w:rsidR="00F8010D" w:rsidRPr="00B8668F">
        <w:t>vpi</w:t>
      </w:r>
      <w:proofErr w:type="spellEnd"/>
      <w:r w:rsidR="008E0065" w:rsidRPr="00B8668F">
        <w:t>编译</w:t>
      </w:r>
      <w:r w:rsidR="00F8010D" w:rsidRPr="00B8668F">
        <w:t>选项。</w:t>
      </w:r>
    </w:p>
    <w:p w:rsidR="003D2626" w:rsidRPr="00B8668F" w:rsidRDefault="0033758F" w:rsidP="00806A9E">
      <w:pPr>
        <w:pStyle w:val="af9"/>
        <w:numPr>
          <w:ilvl w:val="0"/>
          <w:numId w:val="43"/>
        </w:numPr>
        <w:ind w:firstLineChars="0"/>
      </w:pPr>
      <w:proofErr w:type="spellStart"/>
      <w:r w:rsidRPr="00B8668F">
        <w:t>svtb</w:t>
      </w:r>
      <w:proofErr w:type="spellEnd"/>
      <w:r w:rsidRPr="00B8668F">
        <w:t xml:space="preserve"> </w:t>
      </w:r>
      <w:r w:rsidR="000A4433" w:rsidRPr="00B8668F">
        <w:t>other</w:t>
      </w:r>
      <w:r w:rsidRPr="00B8668F">
        <w:t xml:space="preserve"> options</w:t>
      </w:r>
      <w:r w:rsidRPr="00B8668F">
        <w:t>：</w:t>
      </w:r>
      <w:r w:rsidR="00165167" w:rsidRPr="00B8668F">
        <w:t>动态连接库编译选项。</w:t>
      </w:r>
    </w:p>
    <w:p w:rsidR="00B7506E" w:rsidRPr="00B8668F" w:rsidRDefault="001F3096" w:rsidP="00806A9E">
      <w:pPr>
        <w:pStyle w:val="af9"/>
        <w:numPr>
          <w:ilvl w:val="0"/>
          <w:numId w:val="43"/>
        </w:numPr>
        <w:ind w:firstLineChars="0"/>
      </w:pPr>
      <w:proofErr w:type="spellStart"/>
      <w:r w:rsidRPr="00B8668F">
        <w:t>svtb</w:t>
      </w:r>
      <w:proofErr w:type="spellEnd"/>
      <w:r w:rsidRPr="00B8668F">
        <w:t xml:space="preserve"> run options</w:t>
      </w:r>
      <w:r w:rsidRPr="00B8668F">
        <w:t>：</w:t>
      </w:r>
      <w:r w:rsidR="00F9126C" w:rsidRPr="00B8668F">
        <w:t>执行</w:t>
      </w:r>
      <w:r w:rsidR="00F9126C" w:rsidRPr="00B8668F">
        <w:t>Simulation Testbench</w:t>
      </w:r>
      <w:r w:rsidR="00CA3090" w:rsidRPr="00B8668F">
        <w:t>可执行程序</w:t>
      </w:r>
      <w:r w:rsidR="00F9126C" w:rsidRPr="00B8668F">
        <w:t>时的</w:t>
      </w:r>
      <w:r w:rsidR="00CE3A1E" w:rsidRPr="00B8668F">
        <w:t>选项参数</w:t>
      </w:r>
      <w:r w:rsidR="0092309F" w:rsidRPr="00B8668F">
        <w:t>。</w:t>
      </w:r>
    </w:p>
    <w:p w:rsidR="00463164" w:rsidRPr="001D0938" w:rsidRDefault="00835336" w:rsidP="00B8668F">
      <w:pPr>
        <w:pStyle w:val="af9"/>
        <w:ind w:firstLine="482"/>
      </w:pPr>
      <w:r w:rsidRPr="001D0938">
        <w:rPr>
          <w:b/>
        </w:rPr>
        <w:t>注意：</w:t>
      </w:r>
      <w:r w:rsidR="009057FE" w:rsidRPr="001D0938">
        <w:t>Simulation Testbench</w:t>
      </w:r>
      <w:r w:rsidR="009057FE" w:rsidRPr="001D0938">
        <w:t>仅支持</w:t>
      </w:r>
      <w:r w:rsidR="001E7BE5" w:rsidRPr="001D0938">
        <w:t>general</w:t>
      </w:r>
      <w:r w:rsidR="001E7BE5" w:rsidRPr="001D0938">
        <w:t>类型工程中的</w:t>
      </w:r>
      <w:r w:rsidR="001E7BE5" w:rsidRPr="001D0938">
        <w:t>port</w:t>
      </w:r>
      <w:r w:rsidR="001E7BE5" w:rsidRPr="001D0938">
        <w:t>类型接口</w:t>
      </w:r>
      <w:r w:rsidR="007F105B" w:rsidRPr="001D0938">
        <w:t>，</w:t>
      </w:r>
      <w:r w:rsidR="00922599" w:rsidRPr="001D0938">
        <w:t>仅支持</w:t>
      </w:r>
      <w:r w:rsidR="00922599" w:rsidRPr="001D0938">
        <w:t>VCS</w:t>
      </w:r>
      <w:r w:rsidR="007F105B" w:rsidRPr="001D0938">
        <w:t>第三方仿真器</w:t>
      </w:r>
      <w:r w:rsidR="001E7BE5" w:rsidRPr="001D0938">
        <w:t>。</w:t>
      </w:r>
    </w:p>
    <w:p w:rsidR="0027661B" w:rsidRPr="001D0938" w:rsidRDefault="002A5E45" w:rsidP="00806A9E">
      <w:pPr>
        <w:pStyle w:val="2"/>
        <w:numPr>
          <w:ilvl w:val="0"/>
          <w:numId w:val="4"/>
        </w:numPr>
        <w:spacing w:before="156" w:after="156"/>
        <w:rPr>
          <w:rFonts w:cs="Times New Roman"/>
        </w:rPr>
      </w:pPr>
      <w:bookmarkStart w:id="38" w:name="_Build流程"/>
      <w:bookmarkStart w:id="39" w:name="_Ref468795974"/>
      <w:bookmarkStart w:id="40" w:name="_Ref468795992"/>
      <w:bookmarkStart w:id="41" w:name="_Ref468796026"/>
      <w:bookmarkStart w:id="42" w:name="_Toc5869182"/>
      <w:bookmarkEnd w:id="38"/>
      <w:r w:rsidRPr="001D0938">
        <w:rPr>
          <w:rFonts w:cs="Times New Roman"/>
        </w:rPr>
        <w:t>Build</w:t>
      </w:r>
      <w:r w:rsidRPr="001D0938">
        <w:rPr>
          <w:rFonts w:cs="Times New Roman"/>
        </w:rPr>
        <w:t>流程</w:t>
      </w:r>
      <w:bookmarkEnd w:id="39"/>
      <w:bookmarkEnd w:id="40"/>
      <w:bookmarkEnd w:id="41"/>
      <w:bookmarkEnd w:id="42"/>
    </w:p>
    <w:p w:rsidR="00097B91" w:rsidRPr="001D0938" w:rsidRDefault="00097B91" w:rsidP="00572087">
      <w:pPr>
        <w:pStyle w:val="af9"/>
        <w:ind w:firstLine="480"/>
      </w:pPr>
      <w:r w:rsidRPr="001D0938">
        <w:t>Build</w:t>
      </w:r>
      <w:r w:rsidRPr="001D0938">
        <w:t>操作将输入文件编译成一个</w:t>
      </w:r>
      <w:r w:rsidR="003923C3" w:rsidRPr="001D0938">
        <w:t>Emulation</w:t>
      </w:r>
      <w:r w:rsidR="003923C3" w:rsidRPr="001D0938">
        <w:t>运行环境或</w:t>
      </w:r>
      <w:r w:rsidR="003923C3" w:rsidRPr="001D0938">
        <w:t>Simulation</w:t>
      </w:r>
      <w:r w:rsidR="003923C3" w:rsidRPr="001D0938">
        <w:t>运行环境</w:t>
      </w:r>
      <w:r w:rsidRPr="001D0938">
        <w:t>。</w:t>
      </w:r>
    </w:p>
    <w:p w:rsidR="00CE7BC6" w:rsidRPr="001D0938" w:rsidRDefault="00DE0F2D" w:rsidP="00806A9E">
      <w:pPr>
        <w:pStyle w:val="3"/>
        <w:numPr>
          <w:ilvl w:val="1"/>
          <w:numId w:val="4"/>
        </w:numPr>
        <w:spacing w:before="156" w:after="156"/>
        <w:rPr>
          <w:rFonts w:cs="Times New Roman"/>
        </w:rPr>
      </w:pPr>
      <w:bookmarkStart w:id="43" w:name="_Toc5869183"/>
      <w:r w:rsidRPr="001D0938">
        <w:rPr>
          <w:rFonts w:cs="Times New Roman"/>
        </w:rPr>
        <w:t>Build</w:t>
      </w:r>
      <w:r w:rsidRPr="001D0938">
        <w:rPr>
          <w:rFonts w:cs="Times New Roman"/>
        </w:rPr>
        <w:t>菜单</w:t>
      </w:r>
      <w:bookmarkEnd w:id="43"/>
    </w:p>
    <w:p w:rsidR="00672D65" w:rsidRPr="001D0938" w:rsidRDefault="00672D65" w:rsidP="00572087">
      <w:pPr>
        <w:pStyle w:val="af9"/>
        <w:ind w:firstLine="480"/>
      </w:pPr>
      <w:r w:rsidRPr="001D0938">
        <w:t>Build</w:t>
      </w:r>
      <w:r w:rsidRPr="001D0938">
        <w:t>菜单及功能介绍如下：</w:t>
      </w:r>
    </w:p>
    <w:p w:rsidR="009D28F6" w:rsidRPr="008455B9" w:rsidRDefault="009D28F6" w:rsidP="00806A9E">
      <w:pPr>
        <w:pStyle w:val="af9"/>
        <w:numPr>
          <w:ilvl w:val="0"/>
          <w:numId w:val="44"/>
        </w:numPr>
        <w:ind w:firstLineChars="0"/>
      </w:pPr>
      <w:r w:rsidRPr="008455B9">
        <w:t>Build Full Emulation</w:t>
      </w:r>
      <w:r w:rsidRPr="008455B9">
        <w:t>：编译</w:t>
      </w:r>
      <w:r w:rsidRPr="008455B9">
        <w:t>Emulation</w:t>
      </w:r>
      <w:r w:rsidRPr="008455B9">
        <w:t>环境</w:t>
      </w:r>
    </w:p>
    <w:p w:rsidR="00F929F8" w:rsidRPr="008455B9" w:rsidRDefault="00F929F8" w:rsidP="00806A9E">
      <w:pPr>
        <w:pStyle w:val="af9"/>
        <w:numPr>
          <w:ilvl w:val="0"/>
          <w:numId w:val="44"/>
        </w:numPr>
        <w:ind w:firstLineChars="0"/>
      </w:pPr>
      <w:r w:rsidRPr="008455B9">
        <w:t>Build Emulation</w:t>
      </w:r>
      <w:r w:rsidR="002827B8" w:rsidRPr="008455B9">
        <w:t xml:space="preserve"> Testbench</w:t>
      </w:r>
      <w:r w:rsidRPr="008455B9">
        <w:t>：编译</w:t>
      </w:r>
      <w:r w:rsidRPr="008455B9">
        <w:t>Emulation</w:t>
      </w:r>
      <w:r w:rsidRPr="008455B9">
        <w:t>环境</w:t>
      </w:r>
      <w:r w:rsidR="00BF32A3" w:rsidRPr="008455B9">
        <w:t>的</w:t>
      </w:r>
      <w:r w:rsidR="00BF32A3" w:rsidRPr="008455B9">
        <w:t>Testbench</w:t>
      </w:r>
    </w:p>
    <w:p w:rsidR="00757BC9" w:rsidRPr="008455B9" w:rsidRDefault="00757BC9" w:rsidP="00806A9E">
      <w:pPr>
        <w:pStyle w:val="af9"/>
        <w:numPr>
          <w:ilvl w:val="0"/>
          <w:numId w:val="44"/>
        </w:numPr>
        <w:ind w:firstLineChars="0"/>
      </w:pPr>
      <w:r w:rsidRPr="008455B9">
        <w:t>Bit File Info</w:t>
      </w:r>
      <w:r w:rsidRPr="008455B9">
        <w:t>：查看</w:t>
      </w:r>
      <w:r w:rsidRPr="008455B9">
        <w:t>BIT</w:t>
      </w:r>
      <w:r w:rsidRPr="008455B9">
        <w:t>文件的信息</w:t>
      </w:r>
    </w:p>
    <w:p w:rsidR="00757BC9" w:rsidRPr="008455B9" w:rsidRDefault="005029C8" w:rsidP="00806A9E">
      <w:pPr>
        <w:pStyle w:val="af9"/>
        <w:numPr>
          <w:ilvl w:val="0"/>
          <w:numId w:val="44"/>
        </w:numPr>
        <w:ind w:firstLineChars="0"/>
      </w:pPr>
      <w:r w:rsidRPr="008455B9">
        <w:lastRenderedPageBreak/>
        <w:t>Check Probe Size</w:t>
      </w:r>
      <w:r w:rsidRPr="008455B9">
        <w:t>：</w:t>
      </w:r>
      <w:r w:rsidR="006E529C" w:rsidRPr="008455B9">
        <w:t>在</w:t>
      </w:r>
      <w:r w:rsidR="002D6C42" w:rsidRPr="008455B9">
        <w:t>Probe</w:t>
      </w:r>
      <w:proofErr w:type="gramStart"/>
      <w:r w:rsidR="002D6C42" w:rsidRPr="008455B9">
        <w:t>回读波形</w:t>
      </w:r>
      <w:proofErr w:type="gramEnd"/>
      <w:r w:rsidR="002D6C42" w:rsidRPr="008455B9">
        <w:t>方式下</w:t>
      </w:r>
      <w:r w:rsidR="006E529C" w:rsidRPr="008455B9">
        <w:t>，检查</w:t>
      </w:r>
      <w:r w:rsidR="0085775E" w:rsidRPr="008455B9">
        <w:t>待获取波形的信号的总比特数是否超过允许的上限值（</w:t>
      </w:r>
      <w:r w:rsidR="0085775E" w:rsidRPr="008455B9">
        <w:t>10752</w:t>
      </w:r>
      <w:r w:rsidR="00EF7E2D" w:rsidRPr="008455B9">
        <w:t>-bit</w:t>
      </w:r>
      <w:r w:rsidR="0085775E" w:rsidRPr="008455B9">
        <w:t>）</w:t>
      </w:r>
      <w:r w:rsidR="0054714D" w:rsidRPr="008455B9">
        <w:t>，仅在</w:t>
      </w:r>
      <w:r w:rsidR="0054714D" w:rsidRPr="008455B9">
        <w:t>Probe</w:t>
      </w:r>
      <w:proofErr w:type="gramStart"/>
      <w:r w:rsidR="0054714D" w:rsidRPr="008455B9">
        <w:t>回读波形</w:t>
      </w:r>
      <w:proofErr w:type="gramEnd"/>
      <w:r w:rsidR="000E3516" w:rsidRPr="008455B9">
        <w:t>方式下有效</w:t>
      </w:r>
    </w:p>
    <w:p w:rsidR="005029C8" w:rsidRPr="008455B9" w:rsidRDefault="005029C8" w:rsidP="00806A9E">
      <w:pPr>
        <w:pStyle w:val="af9"/>
        <w:numPr>
          <w:ilvl w:val="0"/>
          <w:numId w:val="44"/>
        </w:numPr>
        <w:ind w:firstLineChars="0"/>
      </w:pPr>
      <w:r w:rsidRPr="008455B9">
        <w:t>Convert Probe VCD</w:t>
      </w:r>
      <w:r w:rsidRPr="008455B9">
        <w:t>：</w:t>
      </w:r>
      <w:r w:rsidR="001114FF" w:rsidRPr="008455B9">
        <w:t>在</w:t>
      </w:r>
      <w:r w:rsidR="002D6C42" w:rsidRPr="008455B9">
        <w:t>Probe</w:t>
      </w:r>
      <w:proofErr w:type="gramStart"/>
      <w:r w:rsidR="002D6C42" w:rsidRPr="008455B9">
        <w:t>回读波形</w:t>
      </w:r>
      <w:proofErr w:type="gramEnd"/>
      <w:r w:rsidR="002D6C42" w:rsidRPr="008455B9">
        <w:t>方式下，</w:t>
      </w:r>
      <w:r w:rsidR="009B20B9" w:rsidRPr="008455B9">
        <w:t>对生成的编码波形文件进行解码，生成</w:t>
      </w:r>
      <w:r w:rsidR="009B20B9" w:rsidRPr="008455B9">
        <w:t>VCD</w:t>
      </w:r>
      <w:r w:rsidR="009B20B9" w:rsidRPr="008455B9">
        <w:t>波形</w:t>
      </w:r>
      <w:r w:rsidR="005A2E74" w:rsidRPr="008455B9">
        <w:t>文件</w:t>
      </w:r>
      <w:r w:rsidR="009B20B9" w:rsidRPr="008455B9">
        <w:t>或</w:t>
      </w:r>
      <w:r w:rsidR="009B20B9" w:rsidRPr="008455B9">
        <w:t>FSDB</w:t>
      </w:r>
      <w:r w:rsidR="009B20B9" w:rsidRPr="008455B9">
        <w:t>波形</w:t>
      </w:r>
      <w:r w:rsidR="005A2E74" w:rsidRPr="008455B9">
        <w:t>文件</w:t>
      </w:r>
      <w:r w:rsidR="00516C72" w:rsidRPr="008455B9">
        <w:t>，仅在</w:t>
      </w:r>
      <w:r w:rsidR="00516C72" w:rsidRPr="008455B9">
        <w:t>Probe</w:t>
      </w:r>
      <w:proofErr w:type="gramStart"/>
      <w:r w:rsidR="00516C72" w:rsidRPr="008455B9">
        <w:t>回读波形</w:t>
      </w:r>
      <w:proofErr w:type="gramEnd"/>
      <w:r w:rsidR="00516C72" w:rsidRPr="008455B9">
        <w:t>方式下有效</w:t>
      </w:r>
    </w:p>
    <w:p w:rsidR="00F929F8" w:rsidRPr="008455B9" w:rsidRDefault="00F929F8" w:rsidP="00806A9E">
      <w:pPr>
        <w:pStyle w:val="af9"/>
        <w:numPr>
          <w:ilvl w:val="0"/>
          <w:numId w:val="44"/>
        </w:numPr>
        <w:ind w:firstLineChars="0"/>
      </w:pPr>
      <w:r w:rsidRPr="008455B9">
        <w:t xml:space="preserve">Build Full </w:t>
      </w:r>
      <w:r w:rsidR="00F83EE1" w:rsidRPr="008455B9">
        <w:t>Si</w:t>
      </w:r>
      <w:r w:rsidRPr="008455B9">
        <w:t>mulation</w:t>
      </w:r>
      <w:r w:rsidRPr="008455B9">
        <w:t>：编译</w:t>
      </w:r>
      <w:r w:rsidR="00F83EE1" w:rsidRPr="008455B9">
        <w:t>Si</w:t>
      </w:r>
      <w:r w:rsidRPr="008455B9">
        <w:t>mulation</w:t>
      </w:r>
      <w:r w:rsidRPr="008455B9">
        <w:t>环境</w:t>
      </w:r>
    </w:p>
    <w:p w:rsidR="00F929F8" w:rsidRPr="008455B9" w:rsidRDefault="00F929F8" w:rsidP="00806A9E">
      <w:pPr>
        <w:pStyle w:val="af9"/>
        <w:numPr>
          <w:ilvl w:val="0"/>
          <w:numId w:val="44"/>
        </w:numPr>
        <w:ind w:firstLineChars="0"/>
      </w:pPr>
      <w:r w:rsidRPr="008455B9">
        <w:t xml:space="preserve">Build </w:t>
      </w:r>
      <w:proofErr w:type="spellStart"/>
      <w:r w:rsidR="00AD70AF" w:rsidRPr="008455B9">
        <w:t>Sim</w:t>
      </w:r>
      <w:r w:rsidRPr="008455B9">
        <w:t>mulation</w:t>
      </w:r>
      <w:proofErr w:type="spellEnd"/>
      <w:r w:rsidR="00AD70AF" w:rsidRPr="008455B9">
        <w:t xml:space="preserve"> Testbench</w:t>
      </w:r>
      <w:r w:rsidRPr="008455B9">
        <w:t>：编译</w:t>
      </w:r>
      <w:proofErr w:type="spellStart"/>
      <w:r w:rsidR="00D82F92" w:rsidRPr="008455B9">
        <w:t>Simmulation</w:t>
      </w:r>
      <w:proofErr w:type="spellEnd"/>
      <w:r w:rsidRPr="008455B9">
        <w:t>环境</w:t>
      </w:r>
      <w:r w:rsidR="00722004" w:rsidRPr="008455B9">
        <w:t>的</w:t>
      </w:r>
      <w:r w:rsidR="00722004" w:rsidRPr="008455B9">
        <w:t>Testbench</w:t>
      </w:r>
    </w:p>
    <w:p w:rsidR="00F929F8" w:rsidRPr="001D0938" w:rsidRDefault="005A1E29" w:rsidP="00806A9E">
      <w:pPr>
        <w:pStyle w:val="af9"/>
        <w:numPr>
          <w:ilvl w:val="0"/>
          <w:numId w:val="44"/>
        </w:numPr>
        <w:ind w:firstLineChars="0"/>
        <w:rPr>
          <w:rFonts w:cs="Times New Roman"/>
        </w:rPr>
      </w:pPr>
      <w:r w:rsidRPr="008455B9">
        <w:t>Stop</w:t>
      </w:r>
      <w:r w:rsidRPr="008455B9">
        <w:t>：停止正在进行的编译过程</w:t>
      </w:r>
    </w:p>
    <w:p w:rsidR="00CE7BC6" w:rsidRPr="001D0938" w:rsidRDefault="009B267A" w:rsidP="009B267A">
      <w:pPr>
        <w:spacing w:before="156" w:after="156"/>
        <w:jc w:val="center"/>
        <w:rPr>
          <w:rFonts w:cs="Times New Roman"/>
        </w:rPr>
      </w:pPr>
      <w:r w:rsidRPr="001D0938">
        <w:rPr>
          <w:rFonts w:cs="Times New Roman"/>
          <w:noProof/>
        </w:rPr>
        <w:drawing>
          <wp:inline distT="0" distB="0" distL="0" distR="0" wp14:anchorId="5B4F544A" wp14:editId="0D618F2D">
            <wp:extent cx="1800225" cy="2476500"/>
            <wp:effectExtent l="0" t="0" r="9525"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1800225" cy="2476500"/>
                    </a:xfrm>
                    <a:prstGeom prst="rect">
                      <a:avLst/>
                    </a:prstGeom>
                  </pic:spPr>
                </pic:pic>
              </a:graphicData>
            </a:graphic>
          </wp:inline>
        </w:drawing>
      </w:r>
    </w:p>
    <w:p w:rsidR="00CE7BC6" w:rsidRPr="008455B9" w:rsidRDefault="00BE784B" w:rsidP="00A67A96">
      <w:pPr>
        <w:pStyle w:val="af1"/>
        <w:spacing w:before="156" w:after="156"/>
        <w:jc w:val="center"/>
        <w:rPr>
          <w:rFonts w:ascii="黑体" w:hAnsi="黑体" w:cs="Times New Roman"/>
          <w:sz w:val="21"/>
          <w:szCs w:val="21"/>
        </w:rPr>
      </w:pPr>
      <w:bookmarkStart w:id="44" w:name="_Toc465441638"/>
      <w:r w:rsidRPr="008455B9">
        <w:rPr>
          <w:rFonts w:ascii="黑体" w:hAnsi="黑体" w:cs="Times New Roman"/>
          <w:sz w:val="21"/>
          <w:szCs w:val="21"/>
        </w:rPr>
        <w:t xml:space="preserve">图 </w:t>
      </w:r>
      <w:r w:rsidR="00CF1D70" w:rsidRPr="008455B9">
        <w:rPr>
          <w:rFonts w:ascii="黑体" w:hAnsi="黑体" w:cs="Times New Roman"/>
          <w:sz w:val="21"/>
          <w:szCs w:val="21"/>
        </w:rPr>
        <w:fldChar w:fldCharType="begin"/>
      </w:r>
      <w:r w:rsidR="00CF1D70" w:rsidRPr="008455B9">
        <w:rPr>
          <w:rFonts w:ascii="黑体" w:hAnsi="黑体" w:cs="Times New Roman"/>
          <w:sz w:val="21"/>
          <w:szCs w:val="21"/>
        </w:rPr>
        <w:instrText xml:space="preserve"> SEQ 图 \* ARABIC </w:instrText>
      </w:r>
      <w:r w:rsidR="00CF1D70" w:rsidRPr="008455B9">
        <w:rPr>
          <w:rFonts w:ascii="黑体" w:hAnsi="黑体" w:cs="Times New Roman"/>
          <w:sz w:val="21"/>
          <w:szCs w:val="21"/>
        </w:rPr>
        <w:fldChar w:fldCharType="separate"/>
      </w:r>
      <w:r w:rsidR="00EA51EB" w:rsidRPr="008455B9">
        <w:rPr>
          <w:rFonts w:ascii="黑体" w:hAnsi="黑体" w:cs="Times New Roman"/>
          <w:noProof/>
          <w:sz w:val="21"/>
          <w:szCs w:val="21"/>
        </w:rPr>
        <w:t>4</w:t>
      </w:r>
      <w:r w:rsidR="00CF1D70" w:rsidRPr="008455B9">
        <w:rPr>
          <w:rFonts w:ascii="黑体" w:hAnsi="黑体" w:cs="Times New Roman"/>
          <w:sz w:val="21"/>
          <w:szCs w:val="21"/>
        </w:rPr>
        <w:fldChar w:fldCharType="end"/>
      </w:r>
      <w:r w:rsidRPr="008455B9">
        <w:rPr>
          <w:rFonts w:ascii="黑体" w:hAnsi="黑体" w:cs="Times New Roman"/>
          <w:sz w:val="21"/>
          <w:szCs w:val="21"/>
        </w:rPr>
        <w:t>.1  Build菜单及功能</w:t>
      </w:r>
      <w:bookmarkEnd w:id="44"/>
    </w:p>
    <w:p w:rsidR="00CE7BC6" w:rsidRPr="001D0938" w:rsidRDefault="00D0324D" w:rsidP="008455B9">
      <w:pPr>
        <w:spacing w:before="156" w:after="156"/>
        <w:jc w:val="center"/>
        <w:rPr>
          <w:rFonts w:cs="Times New Roman"/>
        </w:rPr>
      </w:pPr>
      <w:r w:rsidRPr="001D0938">
        <w:rPr>
          <w:rFonts w:cs="Times New Roman"/>
          <w:noProof/>
        </w:rPr>
        <w:lastRenderedPageBreak/>
        <w:drawing>
          <wp:inline distT="0" distB="0" distL="0" distR="0" wp14:anchorId="72BE6139" wp14:editId="0CA4CA89">
            <wp:extent cx="5274310" cy="4256139"/>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4256139"/>
                    </a:xfrm>
                    <a:prstGeom prst="rect">
                      <a:avLst/>
                    </a:prstGeom>
                  </pic:spPr>
                </pic:pic>
              </a:graphicData>
            </a:graphic>
          </wp:inline>
        </w:drawing>
      </w:r>
    </w:p>
    <w:p w:rsidR="0010267C" w:rsidRPr="008455B9" w:rsidRDefault="0010267C" w:rsidP="00A67A96">
      <w:pPr>
        <w:pStyle w:val="af1"/>
        <w:spacing w:before="156" w:after="156"/>
        <w:jc w:val="center"/>
        <w:rPr>
          <w:rFonts w:ascii="黑体" w:hAnsi="黑体" w:cs="Times New Roman"/>
          <w:sz w:val="21"/>
          <w:szCs w:val="21"/>
        </w:rPr>
      </w:pPr>
      <w:r w:rsidRPr="008455B9">
        <w:rPr>
          <w:rFonts w:ascii="黑体" w:hAnsi="黑体" w:cs="Times New Roman"/>
          <w:sz w:val="21"/>
          <w:szCs w:val="21"/>
        </w:rPr>
        <w:t>图 4.2  Build过程</w:t>
      </w:r>
    </w:p>
    <w:p w:rsidR="00D0324D" w:rsidRPr="001D0938" w:rsidRDefault="00495E55" w:rsidP="00A67A96">
      <w:pPr>
        <w:pStyle w:val="3"/>
        <w:spacing w:before="156" w:after="156"/>
        <w:rPr>
          <w:rFonts w:cs="Times New Roman"/>
        </w:rPr>
      </w:pPr>
      <w:bookmarkStart w:id="45" w:name="_Toc5869184"/>
      <w:r w:rsidRPr="001D0938">
        <w:rPr>
          <w:rFonts w:cs="Times New Roman"/>
        </w:rPr>
        <w:t xml:space="preserve">4.2 </w:t>
      </w:r>
      <w:r w:rsidR="008B00DB" w:rsidRPr="001D0938">
        <w:rPr>
          <w:rFonts w:cs="Times New Roman"/>
        </w:rPr>
        <w:t>编译</w:t>
      </w:r>
      <w:bookmarkEnd w:id="45"/>
    </w:p>
    <w:p w:rsidR="00D0324D" w:rsidRPr="001D0938" w:rsidRDefault="007752F4" w:rsidP="00871CC0">
      <w:pPr>
        <w:pStyle w:val="af9"/>
        <w:ind w:firstLine="480"/>
      </w:pPr>
      <w:r w:rsidRPr="001D0938">
        <w:t>对于</w:t>
      </w:r>
      <w:r w:rsidRPr="001D0938">
        <w:t>general</w:t>
      </w:r>
      <w:r w:rsidRPr="001D0938">
        <w:t>类型工程，在</w:t>
      </w:r>
      <w:r w:rsidR="00653EF2" w:rsidRPr="001D0938">
        <w:t>编译工程时，</w:t>
      </w:r>
      <w:proofErr w:type="spellStart"/>
      <w:r w:rsidR="00653EF2" w:rsidRPr="001D0938">
        <w:t>Semu</w:t>
      </w:r>
      <w:proofErr w:type="spellEnd"/>
      <w:r w:rsidR="00FE5A53" w:rsidRPr="001D0938">
        <w:t>在工程</w:t>
      </w:r>
      <w:r w:rsidR="00C16B47" w:rsidRPr="001D0938">
        <w:t>根目录</w:t>
      </w:r>
      <w:r w:rsidR="00FE5A53" w:rsidRPr="001D0938">
        <w:t>下生成一个</w:t>
      </w:r>
      <w:r w:rsidR="00FE5A53" w:rsidRPr="001D0938">
        <w:t>build</w:t>
      </w:r>
      <w:r w:rsidR="00FE5A53" w:rsidRPr="001D0938">
        <w:t>文件夹</w:t>
      </w:r>
      <w:r w:rsidRPr="001D0938">
        <w:t>；对于</w:t>
      </w:r>
      <w:proofErr w:type="spellStart"/>
      <w:r w:rsidRPr="001D0938">
        <w:t>sdt</w:t>
      </w:r>
      <w:proofErr w:type="spellEnd"/>
      <w:r w:rsidRPr="001D0938">
        <w:t>类型工程，在编译工程时，</w:t>
      </w:r>
      <w:proofErr w:type="spellStart"/>
      <w:r w:rsidRPr="001D0938">
        <w:t>Semu</w:t>
      </w:r>
      <w:proofErr w:type="spellEnd"/>
      <w:r w:rsidRPr="001D0938">
        <w:t>在工程根目录下生成一个</w:t>
      </w:r>
      <w:proofErr w:type="spellStart"/>
      <w:r w:rsidRPr="001D0938">
        <w:t>transactors</w:t>
      </w:r>
      <w:proofErr w:type="spellEnd"/>
      <w:r w:rsidRPr="001D0938">
        <w:t>文件夹</w:t>
      </w:r>
      <w:r w:rsidR="00FE5A53" w:rsidRPr="001D0938">
        <w:t>。</w:t>
      </w:r>
      <w:r w:rsidR="00061D13" w:rsidRPr="001D0938">
        <w:t>该</w:t>
      </w:r>
      <w:r w:rsidR="002D4FCC" w:rsidRPr="001D0938">
        <w:t>文件夹下会生成</w:t>
      </w:r>
      <w:r w:rsidR="002D4FCC" w:rsidRPr="001D0938">
        <w:t>3</w:t>
      </w:r>
      <w:r w:rsidR="002D4FCC" w:rsidRPr="001D0938">
        <w:t>个文件夹：</w:t>
      </w:r>
    </w:p>
    <w:p w:rsidR="00501EB0" w:rsidRPr="00871CC0" w:rsidRDefault="00416986" w:rsidP="00806A9E">
      <w:pPr>
        <w:pStyle w:val="af9"/>
        <w:numPr>
          <w:ilvl w:val="0"/>
          <w:numId w:val="45"/>
        </w:numPr>
        <w:ind w:firstLineChars="0"/>
      </w:pPr>
      <w:proofErr w:type="spellStart"/>
      <w:r w:rsidRPr="00871CC0">
        <w:t>cpp</w:t>
      </w:r>
      <w:proofErr w:type="spellEnd"/>
      <w:r w:rsidRPr="00871CC0">
        <w:t>：</w:t>
      </w:r>
      <w:r w:rsidR="00D0184D" w:rsidRPr="00871CC0">
        <w:t>对于</w:t>
      </w:r>
      <w:r w:rsidR="00D0184D" w:rsidRPr="00871CC0">
        <w:t>general</w:t>
      </w:r>
      <w:r w:rsidR="00D0184D" w:rsidRPr="00871CC0">
        <w:t>类型工程，</w:t>
      </w:r>
      <w:r w:rsidR="0013044A" w:rsidRPr="00871CC0">
        <w:t>包含</w:t>
      </w:r>
      <w:r w:rsidR="00625D4F" w:rsidRPr="00871CC0">
        <w:t>testbench</w:t>
      </w:r>
      <w:r w:rsidR="00625D4F" w:rsidRPr="00871CC0">
        <w:t>需要使用的</w:t>
      </w:r>
      <w:proofErr w:type="spellStart"/>
      <w:r w:rsidR="00625D4F" w:rsidRPr="00871CC0">
        <w:t>transactors</w:t>
      </w:r>
      <w:proofErr w:type="spellEnd"/>
      <w:r w:rsidR="00CD01FA" w:rsidRPr="00871CC0">
        <w:t>。</w:t>
      </w:r>
      <w:r w:rsidR="00A60FF7" w:rsidRPr="00871CC0">
        <w:t>该目录</w:t>
      </w:r>
      <w:r w:rsidR="00B227E9" w:rsidRPr="00871CC0">
        <w:t>在</w:t>
      </w:r>
      <w:r w:rsidR="00240DCD" w:rsidRPr="00871CC0">
        <w:t>生成</w:t>
      </w:r>
      <w:r w:rsidR="00240DCD" w:rsidRPr="00871CC0">
        <w:t>C++ Testbench</w:t>
      </w:r>
      <w:r w:rsidR="00AD302A" w:rsidRPr="00871CC0">
        <w:t>模板文件</w:t>
      </w:r>
      <w:r w:rsidR="00240DCD" w:rsidRPr="00871CC0">
        <w:t>或</w:t>
      </w:r>
      <w:r w:rsidR="007B2CD7" w:rsidRPr="00871CC0">
        <w:t>编译工程</w:t>
      </w:r>
      <w:r w:rsidR="00762B20" w:rsidRPr="00871CC0">
        <w:t>时生成。</w:t>
      </w:r>
      <w:r w:rsidR="000C0C54" w:rsidRPr="00871CC0">
        <w:t>C++ Testbench</w:t>
      </w:r>
      <w:r w:rsidR="000C0C54" w:rsidRPr="00871CC0">
        <w:t>需要使用的</w:t>
      </w:r>
      <w:r w:rsidR="000C0C54" w:rsidRPr="00871CC0">
        <w:t>C-API</w:t>
      </w:r>
      <w:r w:rsidR="000C0C54" w:rsidRPr="00871CC0">
        <w:t>接口函数</w:t>
      </w:r>
      <w:r w:rsidR="005E2F77" w:rsidRPr="00871CC0">
        <w:t>文件（</w:t>
      </w:r>
      <w:proofErr w:type="spellStart"/>
      <w:r w:rsidR="00A60FF7" w:rsidRPr="00871CC0">
        <w:t>capi.h</w:t>
      </w:r>
      <w:proofErr w:type="spellEnd"/>
      <w:r w:rsidR="005E2F77" w:rsidRPr="00871CC0">
        <w:t>）</w:t>
      </w:r>
      <w:r w:rsidR="003B586C" w:rsidRPr="00871CC0">
        <w:t>存放</w:t>
      </w:r>
      <w:r w:rsidR="00A60FF7" w:rsidRPr="00871CC0">
        <w:t>在</w:t>
      </w:r>
      <w:r w:rsidR="003B586C" w:rsidRPr="00871CC0">
        <w:t>此</w:t>
      </w:r>
      <w:r w:rsidR="00A60FF7" w:rsidRPr="00871CC0">
        <w:t>目录下。</w:t>
      </w:r>
      <w:r w:rsidR="005A7CE2" w:rsidRPr="00871CC0">
        <w:t>对于</w:t>
      </w:r>
      <w:proofErr w:type="spellStart"/>
      <w:r w:rsidR="005A7CE2" w:rsidRPr="00871CC0">
        <w:t>sdt</w:t>
      </w:r>
      <w:proofErr w:type="spellEnd"/>
      <w:r w:rsidR="005A7CE2" w:rsidRPr="00871CC0">
        <w:t>类型工程，</w:t>
      </w:r>
      <w:r w:rsidR="00FF3A28" w:rsidRPr="00871CC0">
        <w:t>C-API</w:t>
      </w:r>
      <w:r w:rsidR="00FF3A28" w:rsidRPr="00871CC0">
        <w:t>接口函数文件</w:t>
      </w:r>
      <w:r w:rsidR="00131A70" w:rsidRPr="00871CC0">
        <w:t>的名字为</w:t>
      </w:r>
      <w:proofErr w:type="spellStart"/>
      <w:r w:rsidR="00FF3A28" w:rsidRPr="00871CC0">
        <w:t>transactors_capi.h</w:t>
      </w:r>
      <w:proofErr w:type="spellEnd"/>
      <w:r w:rsidR="00FF3A28" w:rsidRPr="00871CC0">
        <w:t>。</w:t>
      </w:r>
    </w:p>
    <w:p w:rsidR="00625D4F" w:rsidRPr="00871CC0" w:rsidRDefault="004A2FC7" w:rsidP="00806A9E">
      <w:pPr>
        <w:pStyle w:val="af9"/>
        <w:numPr>
          <w:ilvl w:val="0"/>
          <w:numId w:val="45"/>
        </w:numPr>
        <w:ind w:firstLineChars="0"/>
      </w:pPr>
      <w:r w:rsidRPr="00871CC0">
        <w:t>emu</w:t>
      </w:r>
      <w:r w:rsidRPr="00871CC0">
        <w:t>：</w:t>
      </w:r>
      <w:r w:rsidR="008D4949" w:rsidRPr="00871CC0">
        <w:t>包含了</w:t>
      </w:r>
      <w:r w:rsidR="003A1430" w:rsidRPr="00871CC0">
        <w:t>编译</w:t>
      </w:r>
      <w:r w:rsidR="00F06EA1" w:rsidRPr="00871CC0">
        <w:t>E</w:t>
      </w:r>
      <w:r w:rsidR="003A1430" w:rsidRPr="00871CC0">
        <w:t>mulation</w:t>
      </w:r>
      <w:r w:rsidR="003A1430" w:rsidRPr="00871CC0">
        <w:t>生成的所有文件</w:t>
      </w:r>
      <w:r w:rsidR="00747F84" w:rsidRPr="00871CC0">
        <w:t>。在</w:t>
      </w:r>
      <w:r w:rsidR="00747F84" w:rsidRPr="00871CC0">
        <w:t xml:space="preserve">“Build Full </w:t>
      </w:r>
      <w:r w:rsidR="004F56AA" w:rsidRPr="00871CC0">
        <w:t>E</w:t>
      </w:r>
      <w:r w:rsidR="00747F84" w:rsidRPr="00871CC0">
        <w:t>mulation”</w:t>
      </w:r>
      <w:r w:rsidR="00747F84" w:rsidRPr="00871CC0">
        <w:t>时生成该目录。</w:t>
      </w:r>
    </w:p>
    <w:p w:rsidR="003A1430" w:rsidRPr="00871CC0" w:rsidRDefault="003A1430" w:rsidP="00806A9E">
      <w:pPr>
        <w:pStyle w:val="af9"/>
        <w:numPr>
          <w:ilvl w:val="0"/>
          <w:numId w:val="45"/>
        </w:numPr>
        <w:ind w:firstLineChars="0"/>
      </w:pPr>
      <w:r w:rsidRPr="00871CC0">
        <w:t>sim</w:t>
      </w:r>
      <w:r w:rsidRPr="00871CC0">
        <w:t>：包含了编译</w:t>
      </w:r>
      <w:r w:rsidR="00F06EA1" w:rsidRPr="00871CC0">
        <w:t>S</w:t>
      </w:r>
      <w:r w:rsidRPr="00871CC0">
        <w:t>imulation</w:t>
      </w:r>
      <w:r w:rsidRPr="00871CC0">
        <w:t>生成的所有文件</w:t>
      </w:r>
      <w:r w:rsidR="00F92EA3" w:rsidRPr="00871CC0">
        <w:t>。在</w:t>
      </w:r>
      <w:r w:rsidR="00F92EA3" w:rsidRPr="00871CC0">
        <w:t>“Build Full Simulation”</w:t>
      </w:r>
      <w:r w:rsidR="00F92EA3" w:rsidRPr="00871CC0">
        <w:t>时生成该目录。</w:t>
      </w:r>
    </w:p>
    <w:p w:rsidR="00E50D8C" w:rsidRPr="001D0938" w:rsidRDefault="00A47065" w:rsidP="00871CC0">
      <w:pPr>
        <w:pStyle w:val="af9"/>
        <w:ind w:firstLine="480"/>
      </w:pPr>
      <w:r w:rsidRPr="001D0938">
        <w:t>默认的</w:t>
      </w:r>
      <w:r w:rsidR="006C60B3" w:rsidRPr="001D0938">
        <w:t>存放</w:t>
      </w:r>
      <w:r w:rsidR="00F774DD" w:rsidRPr="001D0938">
        <w:t>E</w:t>
      </w:r>
      <w:r w:rsidR="006C60B3" w:rsidRPr="001D0938">
        <w:t>mulation</w:t>
      </w:r>
      <w:r w:rsidR="006C60B3" w:rsidRPr="001D0938">
        <w:t>和</w:t>
      </w:r>
      <w:r w:rsidR="00F774DD" w:rsidRPr="001D0938">
        <w:t>S</w:t>
      </w:r>
      <w:r w:rsidR="006C60B3" w:rsidRPr="001D0938">
        <w:t>imulation</w:t>
      </w:r>
      <w:r w:rsidR="006C60B3" w:rsidRPr="001D0938">
        <w:t>的</w:t>
      </w:r>
      <w:r w:rsidR="006C60B3" w:rsidRPr="001D0938">
        <w:t>testbench</w:t>
      </w:r>
      <w:r w:rsidR="006803F6" w:rsidRPr="001D0938">
        <w:t>的</w:t>
      </w:r>
      <w:r w:rsidR="00056250" w:rsidRPr="001D0938">
        <w:t>文件夹为工程</w:t>
      </w:r>
      <w:r w:rsidR="00AB2722" w:rsidRPr="001D0938">
        <w:t>根目录</w:t>
      </w:r>
      <w:r w:rsidR="00056250" w:rsidRPr="001D0938">
        <w:t>下的</w:t>
      </w:r>
      <w:proofErr w:type="spellStart"/>
      <w:r w:rsidR="00AA43E7" w:rsidRPr="001D0938">
        <w:t>src</w:t>
      </w:r>
      <w:proofErr w:type="spellEnd"/>
      <w:r w:rsidR="00AA43E7" w:rsidRPr="001D0938">
        <w:t>文件夹。</w:t>
      </w:r>
      <w:r w:rsidR="00C54B52" w:rsidRPr="001D0938">
        <w:t>用户可以随意设定</w:t>
      </w:r>
      <w:proofErr w:type="spellStart"/>
      <w:r w:rsidR="00C54B52" w:rsidRPr="001D0938">
        <w:t>src</w:t>
      </w:r>
      <w:proofErr w:type="spellEnd"/>
      <w:r w:rsidR="00C54B52" w:rsidRPr="001D0938">
        <w:t>文件夹的位置</w:t>
      </w:r>
      <w:r w:rsidR="00613B1C" w:rsidRPr="001D0938">
        <w:t>，</w:t>
      </w:r>
      <w:r w:rsidR="00271183" w:rsidRPr="001D0938">
        <w:t>但</w:t>
      </w:r>
      <w:r w:rsidR="00613B1C" w:rsidRPr="001D0938">
        <w:t>不</w:t>
      </w:r>
      <w:r w:rsidR="00271183" w:rsidRPr="001D0938">
        <w:t>建议</w:t>
      </w:r>
      <w:r w:rsidR="00613B1C" w:rsidRPr="001D0938">
        <w:t>放在</w:t>
      </w:r>
      <w:r w:rsidR="00613B1C" w:rsidRPr="001D0938">
        <w:t>build</w:t>
      </w:r>
      <w:r w:rsidR="000319B7" w:rsidRPr="001D0938">
        <w:t>或</w:t>
      </w:r>
      <w:proofErr w:type="spellStart"/>
      <w:r w:rsidR="000319B7" w:rsidRPr="001D0938">
        <w:t>transactors</w:t>
      </w:r>
      <w:proofErr w:type="spellEnd"/>
      <w:r w:rsidR="00613B1C" w:rsidRPr="001D0938">
        <w:t>文件夹下</w:t>
      </w:r>
      <w:r w:rsidR="00C54B52" w:rsidRPr="001D0938">
        <w:t>。</w:t>
      </w:r>
      <w:r w:rsidR="00747F84" w:rsidRPr="001D0938">
        <w:t>每次编译工</w:t>
      </w:r>
      <w:r w:rsidR="00747F84" w:rsidRPr="001D0938">
        <w:lastRenderedPageBreak/>
        <w:t>程</w:t>
      </w:r>
      <w:r w:rsidR="00271183" w:rsidRPr="001D0938">
        <w:t>时</w:t>
      </w:r>
      <w:r w:rsidR="00747F84" w:rsidRPr="001D0938">
        <w:t>，</w:t>
      </w:r>
      <w:r w:rsidR="008E78A3" w:rsidRPr="001D0938">
        <w:t>build/emu</w:t>
      </w:r>
      <w:r w:rsidR="00C7792A" w:rsidRPr="001D0938">
        <w:t>或</w:t>
      </w:r>
      <w:r w:rsidR="008E78A3" w:rsidRPr="001D0938">
        <w:t>build/sim</w:t>
      </w:r>
      <w:r w:rsidR="00C7792A" w:rsidRPr="001D0938">
        <w:t>或</w:t>
      </w:r>
      <w:proofErr w:type="spellStart"/>
      <w:r w:rsidR="00F20BC2" w:rsidRPr="001D0938">
        <w:t>transactors</w:t>
      </w:r>
      <w:proofErr w:type="spellEnd"/>
      <w:r w:rsidR="00C7792A" w:rsidRPr="001D0938">
        <w:t>/emu</w:t>
      </w:r>
      <w:r w:rsidR="00C7792A" w:rsidRPr="001D0938">
        <w:t>或</w:t>
      </w:r>
      <w:proofErr w:type="spellStart"/>
      <w:r w:rsidR="00F20BC2" w:rsidRPr="001D0938">
        <w:t>transactors</w:t>
      </w:r>
      <w:proofErr w:type="spellEnd"/>
      <w:r w:rsidR="00C7792A" w:rsidRPr="001D0938">
        <w:t>/sim</w:t>
      </w:r>
      <w:r w:rsidR="009C1A08" w:rsidRPr="001D0938">
        <w:t>下</w:t>
      </w:r>
      <w:r w:rsidR="00747F84" w:rsidRPr="001D0938">
        <w:t>的子</w:t>
      </w:r>
      <w:r w:rsidR="009C1A08" w:rsidRPr="001D0938">
        <w:t>文件夹</w:t>
      </w:r>
      <w:r w:rsidR="00932A00" w:rsidRPr="001D0938">
        <w:t>会被删除</w:t>
      </w:r>
      <w:r w:rsidR="00284879" w:rsidRPr="001D0938">
        <w:t>并重新创建</w:t>
      </w:r>
      <w:r w:rsidR="00411D0A" w:rsidRPr="001D0938">
        <w:t>，所以存放在这些目录下的</w:t>
      </w:r>
      <w:r w:rsidR="00411D0A" w:rsidRPr="001D0938">
        <w:t>testbench</w:t>
      </w:r>
      <w:r w:rsidR="005E3E42" w:rsidRPr="001D0938">
        <w:t>在重新编译工程时</w:t>
      </w:r>
      <w:r w:rsidR="005C2E53" w:rsidRPr="001D0938">
        <w:t>可能</w:t>
      </w:r>
      <w:r w:rsidR="00411D0A" w:rsidRPr="001D0938">
        <w:t>会丢失</w:t>
      </w:r>
      <w:r w:rsidR="009B0BAF" w:rsidRPr="001D0938">
        <w:t>。</w:t>
      </w:r>
    </w:p>
    <w:p w:rsidR="00CE7BC6" w:rsidRPr="001D0938" w:rsidRDefault="00953FB4" w:rsidP="00A67A96">
      <w:pPr>
        <w:pStyle w:val="4"/>
        <w:spacing w:before="156" w:after="156"/>
        <w:rPr>
          <w:rFonts w:cs="Times New Roman"/>
        </w:rPr>
      </w:pPr>
      <w:r w:rsidRPr="001D0938">
        <w:rPr>
          <w:rFonts w:cs="Times New Roman"/>
        </w:rPr>
        <w:t xml:space="preserve">4.2.1 </w:t>
      </w:r>
      <w:r w:rsidR="00182633" w:rsidRPr="001D0938">
        <w:rPr>
          <w:rFonts w:cs="Times New Roman"/>
        </w:rPr>
        <w:t>编译</w:t>
      </w:r>
      <w:r w:rsidR="001F5B8D" w:rsidRPr="001D0938">
        <w:rPr>
          <w:rFonts w:cs="Times New Roman"/>
        </w:rPr>
        <w:t>输入</w:t>
      </w:r>
    </w:p>
    <w:p w:rsidR="00CE7BC6" w:rsidRPr="001D0938" w:rsidRDefault="00AD593B" w:rsidP="00FF1FE1">
      <w:pPr>
        <w:pStyle w:val="af9"/>
        <w:ind w:firstLine="480"/>
      </w:pPr>
      <w:r w:rsidRPr="001D0938">
        <w:t>编译过程的输入在</w:t>
      </w:r>
      <w:r w:rsidRPr="001D0938">
        <w:t>Project</w:t>
      </w:r>
      <w:r w:rsidRPr="001D0938">
        <w:t>菜单的选项中定义。</w:t>
      </w:r>
      <w:r w:rsidR="00CE6356" w:rsidRPr="001D0938">
        <w:t>硬件信息、</w:t>
      </w:r>
      <w:r w:rsidR="00B439AB" w:rsidRPr="001D0938">
        <w:t>DUT</w:t>
      </w:r>
      <w:r w:rsidR="00B439AB" w:rsidRPr="001D0938">
        <w:t>、仿真器</w:t>
      </w:r>
      <w:r w:rsidR="00D44BFF" w:rsidRPr="001D0938">
        <w:t>选项</w:t>
      </w:r>
      <w:r w:rsidR="00B439AB" w:rsidRPr="001D0938">
        <w:t>在</w:t>
      </w:r>
      <w:r w:rsidR="00215DCC" w:rsidRPr="001D0938">
        <w:t>“Configure Hardware”</w:t>
      </w:r>
      <w:r w:rsidR="00215DCC" w:rsidRPr="001D0938">
        <w:t>界面</w:t>
      </w:r>
      <w:r w:rsidR="00A65951" w:rsidRPr="001D0938">
        <w:t>中定义</w:t>
      </w:r>
      <w:r w:rsidR="00C85196" w:rsidRPr="001D0938">
        <w:t>。</w:t>
      </w:r>
      <w:r w:rsidR="000C0EB0" w:rsidRPr="001D0938">
        <w:t>p</w:t>
      </w:r>
      <w:r w:rsidR="009D02A6" w:rsidRPr="001D0938">
        <w:t>in-file</w:t>
      </w:r>
      <w:r w:rsidR="009D02A6" w:rsidRPr="001D0938">
        <w:t>在</w:t>
      </w:r>
      <w:r w:rsidR="009D02A6" w:rsidRPr="001D0938">
        <w:t>“</w:t>
      </w:r>
      <w:r w:rsidR="00ED1FA4" w:rsidRPr="001D0938">
        <w:t>Pin Interface Definition</w:t>
      </w:r>
      <w:r w:rsidR="009D02A6" w:rsidRPr="001D0938">
        <w:t>”</w:t>
      </w:r>
      <w:r w:rsidR="009D02A6" w:rsidRPr="001D0938">
        <w:t>界面中定义。</w:t>
      </w:r>
      <w:r w:rsidR="00C85196" w:rsidRPr="001D0938">
        <w:t>Testbench</w:t>
      </w:r>
      <w:r w:rsidR="00C85196" w:rsidRPr="001D0938">
        <w:t>类型</w:t>
      </w:r>
      <w:r w:rsidR="00195A3D" w:rsidRPr="001D0938">
        <w:t>和文件在</w:t>
      </w:r>
      <w:r w:rsidR="00195A3D" w:rsidRPr="001D0938">
        <w:t>“Configure Testbench”</w:t>
      </w:r>
      <w:r w:rsidR="00195A3D" w:rsidRPr="001D0938">
        <w:t>界面中定义。</w:t>
      </w:r>
      <w:proofErr w:type="spellStart"/>
      <w:r w:rsidR="00446E52" w:rsidRPr="001D0938">
        <w:t>Semu</w:t>
      </w:r>
      <w:proofErr w:type="spellEnd"/>
      <w:r w:rsidR="00E15D12" w:rsidRPr="001D0938">
        <w:t>将</w:t>
      </w:r>
      <w:r w:rsidR="004C67A5" w:rsidRPr="001D0938">
        <w:t>这些配置选项和</w:t>
      </w:r>
      <w:r w:rsidR="00E15D12" w:rsidRPr="001D0938">
        <w:t>文件作为输入</w:t>
      </w:r>
      <w:r w:rsidR="004C67A5" w:rsidRPr="001D0938">
        <w:t>生成完整的</w:t>
      </w:r>
      <w:r w:rsidR="004C67A5" w:rsidRPr="001D0938">
        <w:t>Emulation</w:t>
      </w:r>
      <w:r w:rsidR="004C67A5" w:rsidRPr="001D0938">
        <w:t>或</w:t>
      </w:r>
      <w:r w:rsidR="004C67A5" w:rsidRPr="001D0938">
        <w:t>Simulation</w:t>
      </w:r>
      <w:r w:rsidR="004C67A5" w:rsidRPr="001D0938">
        <w:t>环境。</w:t>
      </w:r>
    </w:p>
    <w:p w:rsidR="008637FB" w:rsidRPr="001D0938" w:rsidRDefault="009A62B3" w:rsidP="00A67A96">
      <w:pPr>
        <w:pStyle w:val="4"/>
        <w:spacing w:before="156" w:after="156"/>
        <w:rPr>
          <w:rFonts w:cs="Times New Roman"/>
        </w:rPr>
      </w:pPr>
      <w:r w:rsidRPr="001D0938">
        <w:rPr>
          <w:rFonts w:cs="Times New Roman"/>
        </w:rPr>
        <w:t>4.2.2</w:t>
      </w:r>
      <w:r w:rsidR="008637FB" w:rsidRPr="001D0938">
        <w:rPr>
          <w:rFonts w:cs="Times New Roman"/>
        </w:rPr>
        <w:t xml:space="preserve"> </w:t>
      </w:r>
      <w:r w:rsidR="008637FB" w:rsidRPr="001D0938">
        <w:rPr>
          <w:rFonts w:cs="Times New Roman"/>
        </w:rPr>
        <w:t>编译过程</w:t>
      </w:r>
    </w:p>
    <w:p w:rsidR="008637FB" w:rsidRPr="001D0938" w:rsidRDefault="008637FB" w:rsidP="00FF1FE1">
      <w:pPr>
        <w:pStyle w:val="af9"/>
        <w:ind w:firstLine="480"/>
      </w:pPr>
      <w:r w:rsidRPr="001D0938">
        <w:t>对于</w:t>
      </w:r>
      <w:r w:rsidRPr="001D0938">
        <w:t>Emulation</w:t>
      </w:r>
      <w:r w:rsidRPr="001D0938">
        <w:t>编译，如果是第一次编译</w:t>
      </w:r>
      <w:r w:rsidRPr="001D0938">
        <w:t>Emulation</w:t>
      </w:r>
      <w:r w:rsidRPr="001D0938">
        <w:t>，那么点击</w:t>
      </w:r>
      <w:r w:rsidRPr="001D0938">
        <w:t>“Build-&gt;Build Full Emulation”</w:t>
      </w:r>
      <w:r w:rsidRPr="001D0938">
        <w:t>编译工程，编译完成后会生成完整的</w:t>
      </w:r>
      <w:r w:rsidRPr="001D0938">
        <w:t>Emulation</w:t>
      </w:r>
      <w:r w:rsidRPr="001D0938">
        <w:t>环境。如果已经完整地编译过工程，那么可以点击</w:t>
      </w:r>
      <w:r w:rsidRPr="001D0938">
        <w:t>“Build-&gt;Build Full Emulation”</w:t>
      </w:r>
      <w:r w:rsidRPr="001D0938">
        <w:t>重新编译工程，或点击</w:t>
      </w:r>
      <w:r w:rsidRPr="001D0938">
        <w:t>“Build-&gt;Build Emulation Testbench”</w:t>
      </w:r>
      <w:r w:rsidRPr="001D0938">
        <w:t>仅编译</w:t>
      </w:r>
      <w:r w:rsidRPr="001D0938">
        <w:t>Emulation</w:t>
      </w:r>
      <w:r w:rsidRPr="001D0938">
        <w:t>的</w:t>
      </w:r>
      <w:r w:rsidRPr="001D0938">
        <w:t>Testbench</w:t>
      </w:r>
      <w:r w:rsidRPr="001D0938">
        <w:t>。</w:t>
      </w:r>
      <w:r w:rsidRPr="001D0938">
        <w:t>Emulation</w:t>
      </w:r>
      <w:r w:rsidRPr="001D0938">
        <w:t>编译中耗时最长的步骤是生成</w:t>
      </w:r>
      <w:r w:rsidRPr="001D0938">
        <w:t>BIT</w:t>
      </w:r>
      <w:r w:rsidRPr="001D0938">
        <w:t>文件。如果仅需要编译</w:t>
      </w:r>
      <w:r w:rsidRPr="001D0938">
        <w:t>Emulation</w:t>
      </w:r>
      <w:r w:rsidRPr="001D0938">
        <w:t>的</w:t>
      </w:r>
      <w:r w:rsidRPr="001D0938">
        <w:t>Testbench</w:t>
      </w:r>
      <w:r w:rsidRPr="001D0938">
        <w:t>，那么运行</w:t>
      </w:r>
      <w:r w:rsidRPr="001D0938">
        <w:t>“Build Emulation Testbench”</w:t>
      </w:r>
      <w:r w:rsidRPr="001D0938">
        <w:t>即可，以节省编译时间。</w:t>
      </w:r>
      <w:r w:rsidRPr="001D0938">
        <w:t>“Build-&gt;Bit File Info”</w:t>
      </w:r>
      <w:r w:rsidRPr="001D0938">
        <w:t>选项显示</w:t>
      </w:r>
      <w:r w:rsidRPr="001D0938">
        <w:t>Emulation</w:t>
      </w:r>
      <w:r w:rsidRPr="001D0938">
        <w:t>板子信息和最新生成的</w:t>
      </w:r>
      <w:r w:rsidRPr="001D0938">
        <w:t>BIT</w:t>
      </w:r>
      <w:r w:rsidRPr="001D0938">
        <w:t>文件的生成时间信息。</w:t>
      </w:r>
    </w:p>
    <w:p w:rsidR="008637FB" w:rsidRPr="001D0938" w:rsidRDefault="008637FB" w:rsidP="00FF1FE1">
      <w:pPr>
        <w:pStyle w:val="af9"/>
        <w:ind w:firstLine="480"/>
      </w:pPr>
      <w:r w:rsidRPr="001D0938">
        <w:t>对于</w:t>
      </w:r>
      <w:r w:rsidRPr="001D0938">
        <w:t>Simulation</w:t>
      </w:r>
      <w:r w:rsidRPr="001D0938">
        <w:t>编译，如果是第一次编译</w:t>
      </w:r>
      <w:r w:rsidRPr="001D0938">
        <w:t>Simulation</w:t>
      </w:r>
      <w:r w:rsidRPr="001D0938">
        <w:t>，那么点击</w:t>
      </w:r>
      <w:r w:rsidRPr="001D0938">
        <w:t>“Build-&gt;Build Full Simulation”</w:t>
      </w:r>
      <w:r w:rsidRPr="001D0938">
        <w:t>编译工程，编译完成后会生成完整的</w:t>
      </w:r>
      <w:r w:rsidRPr="001D0938">
        <w:t>Simulation</w:t>
      </w:r>
      <w:r w:rsidRPr="001D0938">
        <w:t>环境。如果已经完整地编译过工程，那么可以点击</w:t>
      </w:r>
      <w:r w:rsidRPr="001D0938">
        <w:t>“Build-&gt;Build Full Simulation”</w:t>
      </w:r>
      <w:r w:rsidRPr="001D0938">
        <w:t>重新编译工程，或点击</w:t>
      </w:r>
      <w:r w:rsidRPr="001D0938">
        <w:t>“Build-&gt;Build Simulation Testbench”</w:t>
      </w:r>
      <w:r w:rsidRPr="001D0938">
        <w:t>仅编译</w:t>
      </w:r>
      <w:r w:rsidRPr="001D0938">
        <w:t>Simulation</w:t>
      </w:r>
      <w:r w:rsidRPr="001D0938">
        <w:t>的</w:t>
      </w:r>
      <w:r w:rsidRPr="001D0938">
        <w:t>Testbench</w:t>
      </w:r>
      <w:r w:rsidRPr="001D0938">
        <w:t>以缩短编译时间。</w:t>
      </w:r>
    </w:p>
    <w:p w:rsidR="008637FB" w:rsidRPr="001D0938" w:rsidRDefault="008637FB" w:rsidP="00FF1FE1">
      <w:pPr>
        <w:pStyle w:val="af9"/>
        <w:ind w:firstLine="480"/>
      </w:pPr>
      <w:r w:rsidRPr="001D0938">
        <w:t xml:space="preserve"> “Build Emulation Testbench”</w:t>
      </w:r>
      <w:r w:rsidRPr="001D0938">
        <w:t>和</w:t>
      </w:r>
      <w:r w:rsidRPr="001D0938">
        <w:t>“Build Simulation Testbench”</w:t>
      </w:r>
      <w:r w:rsidRPr="001D0938">
        <w:t>仅对</w:t>
      </w:r>
      <w:r w:rsidRPr="001D0938">
        <w:t>C++ Testbench</w:t>
      </w:r>
      <w:r w:rsidRPr="001D0938">
        <w:t>和</w:t>
      </w:r>
      <w:r w:rsidRPr="001D0938">
        <w:t>Simulation Testbench</w:t>
      </w:r>
      <w:r w:rsidRPr="001D0938">
        <w:t>有效，对</w:t>
      </w:r>
      <w:r w:rsidRPr="001D0938">
        <w:t>Manual Testbench</w:t>
      </w:r>
      <w:r w:rsidRPr="001D0938">
        <w:t>无效。如果需要编译</w:t>
      </w:r>
      <w:r w:rsidRPr="001D0938">
        <w:t>Manual Testbench</w:t>
      </w:r>
      <w:r w:rsidRPr="001D0938">
        <w:t>，那么需要执行</w:t>
      </w:r>
      <w:r w:rsidRPr="001D0938">
        <w:t>“Build-&gt;Build Full Emulation”</w:t>
      </w:r>
      <w:r w:rsidRPr="001D0938">
        <w:t>或</w:t>
      </w:r>
      <w:r w:rsidRPr="001D0938">
        <w:t>“Build-&gt;Build Full Simulation”</w:t>
      </w:r>
      <w:r w:rsidRPr="001D0938">
        <w:t>。</w:t>
      </w:r>
    </w:p>
    <w:p w:rsidR="00EA6049" w:rsidRPr="001D0938" w:rsidRDefault="004C67A5" w:rsidP="00A67A96">
      <w:pPr>
        <w:pStyle w:val="4"/>
        <w:spacing w:before="156" w:after="156"/>
        <w:rPr>
          <w:rFonts w:cs="Times New Roman"/>
        </w:rPr>
      </w:pPr>
      <w:r w:rsidRPr="001D0938">
        <w:rPr>
          <w:rFonts w:cs="Times New Roman"/>
        </w:rPr>
        <w:t>4.2.</w:t>
      </w:r>
      <w:r w:rsidR="009A62B3" w:rsidRPr="001D0938">
        <w:rPr>
          <w:rFonts w:cs="Times New Roman"/>
        </w:rPr>
        <w:t>3</w:t>
      </w:r>
      <w:r w:rsidRPr="001D0938">
        <w:rPr>
          <w:rFonts w:cs="Times New Roman"/>
        </w:rPr>
        <w:t xml:space="preserve"> </w:t>
      </w:r>
      <w:r w:rsidR="00182633" w:rsidRPr="001D0938">
        <w:rPr>
          <w:rFonts w:cs="Times New Roman"/>
        </w:rPr>
        <w:t>编译</w:t>
      </w:r>
      <w:r w:rsidRPr="001D0938">
        <w:rPr>
          <w:rFonts w:cs="Times New Roman"/>
        </w:rPr>
        <w:t>输出</w:t>
      </w:r>
    </w:p>
    <w:p w:rsidR="00EA6049" w:rsidRPr="001D0938" w:rsidRDefault="00DC01AE" w:rsidP="00FF1FE1">
      <w:pPr>
        <w:pStyle w:val="af9"/>
        <w:ind w:firstLine="480"/>
      </w:pPr>
      <w:r w:rsidRPr="001D0938">
        <w:t>对于</w:t>
      </w:r>
      <w:r w:rsidRPr="001D0938">
        <w:t>general</w:t>
      </w:r>
      <w:r w:rsidRPr="001D0938">
        <w:t>类型工程，</w:t>
      </w:r>
      <w:r w:rsidRPr="001D0938">
        <w:t xml:space="preserve"> </w:t>
      </w:r>
      <w:r w:rsidR="00300609" w:rsidRPr="001D0938">
        <w:t>E</w:t>
      </w:r>
      <w:r w:rsidR="000145CE" w:rsidRPr="001D0938">
        <w:t>mulation</w:t>
      </w:r>
      <w:r w:rsidR="000145CE" w:rsidRPr="001D0938">
        <w:t>编译</w:t>
      </w:r>
      <w:r w:rsidRPr="001D0938">
        <w:t>时</w:t>
      </w:r>
      <w:r w:rsidR="000145CE" w:rsidRPr="001D0938">
        <w:t>，</w:t>
      </w:r>
      <w:proofErr w:type="spellStart"/>
      <w:r w:rsidR="00C2323E" w:rsidRPr="001D0938">
        <w:t>Semu</w:t>
      </w:r>
      <w:proofErr w:type="spellEnd"/>
      <w:r w:rsidR="00C2323E" w:rsidRPr="001D0938">
        <w:t>会将</w:t>
      </w:r>
      <w:r w:rsidR="002F1245" w:rsidRPr="001D0938">
        <w:t>build/</w:t>
      </w:r>
      <w:r w:rsidR="005E2F07" w:rsidRPr="001D0938">
        <w:t>emu</w:t>
      </w:r>
      <w:r w:rsidR="002F1245" w:rsidRPr="001D0938">
        <w:t>文件夹重命名为</w:t>
      </w:r>
      <w:r w:rsidR="002F1245" w:rsidRPr="001D0938">
        <w:t>build/</w:t>
      </w:r>
      <w:proofErr w:type="spellStart"/>
      <w:r w:rsidR="002F1245" w:rsidRPr="001D0938">
        <w:t>oldemu</w:t>
      </w:r>
      <w:proofErr w:type="spellEnd"/>
      <w:r w:rsidR="002F1245" w:rsidRPr="001D0938">
        <w:t>，保存前一次</w:t>
      </w:r>
      <w:r w:rsidR="00300609" w:rsidRPr="001D0938">
        <w:t>E</w:t>
      </w:r>
      <w:r w:rsidR="002F1245" w:rsidRPr="001D0938">
        <w:t>mulation</w:t>
      </w:r>
      <w:r w:rsidR="002F1245" w:rsidRPr="001D0938">
        <w:t>编译的结果</w:t>
      </w:r>
      <w:r w:rsidR="00C07A51" w:rsidRPr="001D0938">
        <w:t>，然后重新创建</w:t>
      </w:r>
      <w:r w:rsidR="00C07A51" w:rsidRPr="001D0938">
        <w:t>emu</w:t>
      </w:r>
      <w:r w:rsidR="00C07A51" w:rsidRPr="001D0938">
        <w:t>文件夹</w:t>
      </w:r>
      <w:r w:rsidR="00A502AD" w:rsidRPr="001D0938">
        <w:t>及其子文件夹</w:t>
      </w:r>
      <w:r w:rsidR="008A3722" w:rsidRPr="001D0938">
        <w:t>（</w:t>
      </w:r>
      <w:r w:rsidR="008A3722" w:rsidRPr="001D0938">
        <w:t>scripts</w:t>
      </w:r>
      <w:r w:rsidR="008A3722" w:rsidRPr="001D0938">
        <w:t>、</w:t>
      </w:r>
      <w:proofErr w:type="spellStart"/>
      <w:r w:rsidR="008A3722" w:rsidRPr="001D0938">
        <w:t>rtl</w:t>
      </w:r>
      <w:proofErr w:type="spellEnd"/>
      <w:r w:rsidR="008A3722" w:rsidRPr="001D0938">
        <w:t>、</w:t>
      </w:r>
      <w:proofErr w:type="spellStart"/>
      <w:r w:rsidR="008A3722" w:rsidRPr="001D0938">
        <w:t>rtl_edited</w:t>
      </w:r>
      <w:proofErr w:type="spellEnd"/>
      <w:r w:rsidR="008A3722" w:rsidRPr="001D0938">
        <w:t>、</w:t>
      </w:r>
      <w:r w:rsidR="008A3722" w:rsidRPr="001D0938">
        <w:t>obj</w:t>
      </w:r>
      <w:r w:rsidR="008A3722" w:rsidRPr="001D0938">
        <w:t>、</w:t>
      </w:r>
      <w:r w:rsidR="008A3722" w:rsidRPr="001D0938">
        <w:t>info</w:t>
      </w:r>
      <w:r w:rsidR="008A3722" w:rsidRPr="001D0938">
        <w:t>、</w:t>
      </w:r>
      <w:proofErr w:type="spellStart"/>
      <w:r w:rsidR="008A3722" w:rsidRPr="001D0938">
        <w:t>bsv</w:t>
      </w:r>
      <w:proofErr w:type="spellEnd"/>
      <w:r w:rsidR="008A3722" w:rsidRPr="001D0938">
        <w:t>、</w:t>
      </w:r>
      <w:proofErr w:type="spellStart"/>
      <w:r w:rsidR="008A3722" w:rsidRPr="001D0938">
        <w:t>xilinx</w:t>
      </w:r>
      <w:proofErr w:type="spellEnd"/>
      <w:r w:rsidR="008A3722" w:rsidRPr="001D0938">
        <w:t>）</w:t>
      </w:r>
      <w:r w:rsidR="00C07A51" w:rsidRPr="001D0938">
        <w:t>，完成编译过程</w:t>
      </w:r>
      <w:r w:rsidR="00A70C05" w:rsidRPr="001D0938">
        <w:t>。</w:t>
      </w:r>
      <w:r w:rsidR="000A615F" w:rsidRPr="001D0938">
        <w:t>对于</w:t>
      </w:r>
      <w:r w:rsidR="00300609" w:rsidRPr="001D0938">
        <w:t>S</w:t>
      </w:r>
      <w:r w:rsidR="000A615F" w:rsidRPr="001D0938">
        <w:t>imulation</w:t>
      </w:r>
      <w:r w:rsidR="000A615F" w:rsidRPr="001D0938">
        <w:t>编译，</w:t>
      </w:r>
      <w:proofErr w:type="spellStart"/>
      <w:r w:rsidR="006C5E73" w:rsidRPr="001D0938">
        <w:t>Semu</w:t>
      </w:r>
      <w:proofErr w:type="spellEnd"/>
      <w:r w:rsidR="006C5E73" w:rsidRPr="001D0938">
        <w:t>首先删除</w:t>
      </w:r>
      <w:r w:rsidR="006C5E73" w:rsidRPr="001D0938">
        <w:t>build/sim</w:t>
      </w:r>
      <w:r w:rsidR="006C5E73" w:rsidRPr="001D0938">
        <w:t>目录下的</w:t>
      </w:r>
      <w:r w:rsidR="0062252F" w:rsidRPr="001D0938">
        <w:t>指定文件夹（</w:t>
      </w:r>
      <w:r w:rsidR="00B86784" w:rsidRPr="001D0938">
        <w:t>scripts</w:t>
      </w:r>
      <w:r w:rsidR="00B86784" w:rsidRPr="001D0938">
        <w:t>、</w:t>
      </w:r>
      <w:proofErr w:type="spellStart"/>
      <w:r w:rsidR="00447D7E" w:rsidRPr="001D0938">
        <w:t>rtl</w:t>
      </w:r>
      <w:proofErr w:type="spellEnd"/>
      <w:r w:rsidR="00447D7E" w:rsidRPr="001D0938">
        <w:t>、</w:t>
      </w:r>
      <w:proofErr w:type="spellStart"/>
      <w:r w:rsidR="00D8245C" w:rsidRPr="001D0938">
        <w:t>rtl_edited</w:t>
      </w:r>
      <w:proofErr w:type="spellEnd"/>
      <w:r w:rsidR="00D8245C" w:rsidRPr="001D0938">
        <w:t>、</w:t>
      </w:r>
      <w:r w:rsidR="00D8245C" w:rsidRPr="001D0938">
        <w:t>obj</w:t>
      </w:r>
      <w:r w:rsidR="00D8245C" w:rsidRPr="001D0938">
        <w:t>、</w:t>
      </w:r>
      <w:r w:rsidR="0056277A" w:rsidRPr="001D0938">
        <w:t>info</w:t>
      </w:r>
      <w:r w:rsidR="0056277A" w:rsidRPr="001D0938">
        <w:t>、</w:t>
      </w:r>
      <w:proofErr w:type="spellStart"/>
      <w:r w:rsidR="00D35CBE" w:rsidRPr="001D0938">
        <w:t>bsv</w:t>
      </w:r>
      <w:proofErr w:type="spellEnd"/>
      <w:r w:rsidR="0062252F" w:rsidRPr="001D0938">
        <w:t>）</w:t>
      </w:r>
      <w:r w:rsidR="000150E4" w:rsidRPr="001D0938">
        <w:t>，然后重新</w:t>
      </w:r>
      <w:r w:rsidR="00D16528" w:rsidRPr="001D0938">
        <w:t>创</w:t>
      </w:r>
      <w:r w:rsidR="000150E4" w:rsidRPr="001D0938">
        <w:t>建这些文件夹，完成编译过程</w:t>
      </w:r>
      <w:r w:rsidR="0062252F" w:rsidRPr="001D0938">
        <w:t>。</w:t>
      </w:r>
    </w:p>
    <w:p w:rsidR="00BD6A9F" w:rsidRPr="001D0938" w:rsidRDefault="00BD6A9F" w:rsidP="00FF1FE1">
      <w:pPr>
        <w:pStyle w:val="af9"/>
        <w:ind w:firstLine="480"/>
      </w:pPr>
      <w:r w:rsidRPr="001D0938">
        <w:t>对于</w:t>
      </w:r>
      <w:proofErr w:type="spellStart"/>
      <w:r w:rsidRPr="001D0938">
        <w:t>sdt</w:t>
      </w:r>
      <w:proofErr w:type="spellEnd"/>
      <w:r w:rsidRPr="001D0938">
        <w:t>类型工程，对应的编译文件夹为工程根目录下的</w:t>
      </w:r>
      <w:proofErr w:type="spellStart"/>
      <w:r w:rsidRPr="001D0938">
        <w:t>transactors</w:t>
      </w:r>
      <w:proofErr w:type="spellEnd"/>
      <w:r w:rsidR="000077C5" w:rsidRPr="001D0938">
        <w:t>文件夹</w:t>
      </w:r>
      <w:r w:rsidRPr="001D0938">
        <w:t>。</w:t>
      </w:r>
    </w:p>
    <w:p w:rsidR="002A0E23" w:rsidRPr="001D0938" w:rsidRDefault="00193E86" w:rsidP="00A67A96">
      <w:pPr>
        <w:pStyle w:val="3"/>
        <w:spacing w:before="156" w:after="156"/>
        <w:rPr>
          <w:rFonts w:cs="Times New Roman"/>
        </w:rPr>
      </w:pPr>
      <w:bookmarkStart w:id="46" w:name="_Toc5869185"/>
      <w:r w:rsidRPr="001D0938">
        <w:rPr>
          <w:rFonts w:cs="Times New Roman"/>
        </w:rPr>
        <w:lastRenderedPageBreak/>
        <w:t xml:space="preserve">4.4 </w:t>
      </w:r>
      <w:r w:rsidR="008C3CA5" w:rsidRPr="001D0938">
        <w:rPr>
          <w:rFonts w:cs="Times New Roman"/>
        </w:rPr>
        <w:t>命令行</w:t>
      </w:r>
      <w:bookmarkEnd w:id="46"/>
    </w:p>
    <w:p w:rsidR="002A0E23" w:rsidRPr="001D0938" w:rsidRDefault="00EC5920" w:rsidP="00452E96">
      <w:pPr>
        <w:pStyle w:val="af9"/>
        <w:ind w:firstLine="480"/>
      </w:pPr>
      <w:proofErr w:type="spellStart"/>
      <w:r w:rsidRPr="001D0938">
        <w:t>Semu</w:t>
      </w:r>
      <w:proofErr w:type="spellEnd"/>
      <w:r w:rsidRPr="001D0938">
        <w:t>软件的</w:t>
      </w:r>
      <w:r w:rsidR="00B1696A" w:rsidRPr="001D0938">
        <w:t>执行程序</w:t>
      </w:r>
      <w:r w:rsidR="003B4564" w:rsidRPr="001D0938">
        <w:t>主体为</w:t>
      </w:r>
      <w:r w:rsidR="003361E8" w:rsidRPr="001D0938">
        <w:t>安装目录下的</w:t>
      </w:r>
      <w:r w:rsidR="003361E8" w:rsidRPr="001D0938">
        <w:t>lib/bin/</w:t>
      </w:r>
      <w:r w:rsidR="003B4564" w:rsidRPr="001D0938">
        <w:t>build</w:t>
      </w:r>
      <w:r w:rsidR="003B4564" w:rsidRPr="001D0938">
        <w:t>脚本。</w:t>
      </w:r>
      <w:r w:rsidR="00AB65CC" w:rsidRPr="001D0938">
        <w:t>在终端中输入</w:t>
      </w:r>
      <w:r w:rsidR="00AB65CC" w:rsidRPr="001D0938">
        <w:t>“build --doc”</w:t>
      </w:r>
      <w:r w:rsidR="00AB65CC" w:rsidRPr="001D0938">
        <w:t>命令，可以得到</w:t>
      </w:r>
      <w:r w:rsidR="00AB65CC" w:rsidRPr="001D0938">
        <w:t>build</w:t>
      </w:r>
      <w:r w:rsidR="00AB65CC" w:rsidRPr="001D0938">
        <w:t>脚本使用方法。</w:t>
      </w:r>
      <w:r w:rsidR="008A23C1" w:rsidRPr="001D0938">
        <w:t>本小节仅对</w:t>
      </w:r>
      <w:r w:rsidR="008A23C1" w:rsidRPr="001D0938">
        <w:t>build</w:t>
      </w:r>
      <w:r w:rsidR="008A23C1" w:rsidRPr="001D0938">
        <w:t>流程做简单说明，详细信息请通过</w:t>
      </w:r>
      <w:r w:rsidR="008A23C1" w:rsidRPr="001D0938">
        <w:t>“build --doc”</w:t>
      </w:r>
      <w:r w:rsidR="008A23C1" w:rsidRPr="001D0938">
        <w:t>查看。</w:t>
      </w:r>
    </w:p>
    <w:p w:rsidR="002F1A8F" w:rsidRPr="001D0938" w:rsidRDefault="00916E12" w:rsidP="00452E96">
      <w:pPr>
        <w:pStyle w:val="af9"/>
        <w:ind w:firstLine="480"/>
      </w:pPr>
      <w:r w:rsidRPr="001D0938">
        <w:t>build</w:t>
      </w:r>
      <w:r w:rsidRPr="001D0938">
        <w:t>脚本将编译过程</w:t>
      </w:r>
      <w:r w:rsidR="00806345" w:rsidRPr="001D0938">
        <w:t>组织为多个编译目标（</w:t>
      </w:r>
      <w:r w:rsidR="00806345" w:rsidRPr="001D0938">
        <w:t>target</w:t>
      </w:r>
      <w:r w:rsidR="00806345" w:rsidRPr="001D0938">
        <w:t>）</w:t>
      </w:r>
      <w:r w:rsidR="009A4681" w:rsidRPr="001D0938">
        <w:t>，</w:t>
      </w:r>
      <w:r w:rsidR="002B7F76" w:rsidRPr="001D0938">
        <w:t>并</w:t>
      </w:r>
      <w:r w:rsidR="009A4681" w:rsidRPr="001D0938">
        <w:t>进一步</w:t>
      </w:r>
      <w:r w:rsidR="002B7F76" w:rsidRPr="001D0938">
        <w:t>细分为编译阶段</w:t>
      </w:r>
      <w:r w:rsidR="00364F5D" w:rsidRPr="001D0938">
        <w:t>（</w:t>
      </w:r>
      <w:r w:rsidR="00364F5D" w:rsidRPr="001D0938">
        <w:t>stage</w:t>
      </w:r>
      <w:r w:rsidR="00364F5D" w:rsidRPr="001D0938">
        <w:t>）</w:t>
      </w:r>
      <w:r w:rsidR="00271D00" w:rsidRPr="001D0938">
        <w:t>，</w:t>
      </w:r>
      <w:r w:rsidR="0062001B" w:rsidRPr="001D0938">
        <w:t>对编译目标和编译阶段的组织和调用方式类似于</w:t>
      </w:r>
      <w:proofErr w:type="spellStart"/>
      <w:r w:rsidR="0062001B" w:rsidRPr="001D0938">
        <w:t>Makefile</w:t>
      </w:r>
      <w:proofErr w:type="spellEnd"/>
      <w:r w:rsidR="009A4681" w:rsidRPr="001D0938">
        <w:t>。</w:t>
      </w:r>
      <w:r w:rsidR="00806345" w:rsidRPr="001D0938">
        <w:t>每个编译目标</w:t>
      </w:r>
      <w:r w:rsidR="006D0C18" w:rsidRPr="001D0938">
        <w:t>可以包含其他的一个或多个子目标，</w:t>
      </w:r>
      <w:r w:rsidR="001D639A" w:rsidRPr="001D0938">
        <w:t>每个</w:t>
      </w:r>
      <w:r w:rsidR="00E370A9" w:rsidRPr="001D0938">
        <w:t>目标</w:t>
      </w:r>
      <w:r w:rsidR="0045579C" w:rsidRPr="001D0938">
        <w:t>还可以</w:t>
      </w:r>
      <w:r w:rsidR="00806345" w:rsidRPr="001D0938">
        <w:t>包含若干个编译</w:t>
      </w:r>
      <w:r w:rsidRPr="001D0938">
        <w:t>阶段，</w:t>
      </w:r>
      <w:r w:rsidR="00BE7E8E" w:rsidRPr="001D0938">
        <w:t>这些信息包含在</w:t>
      </w:r>
      <w:proofErr w:type="spellStart"/>
      <w:r w:rsidR="003B1DCE" w:rsidRPr="001D0938">
        <w:t>bld</w:t>
      </w:r>
      <w:proofErr w:type="spellEnd"/>
      <w:r w:rsidR="003B1DCE" w:rsidRPr="001D0938">
        <w:t>文件</w:t>
      </w:r>
      <w:r w:rsidRPr="001D0938">
        <w:t>中</w:t>
      </w:r>
      <w:r w:rsidR="004D6CBE" w:rsidRPr="001D0938">
        <w:t>（包括：</w:t>
      </w:r>
      <w:proofErr w:type="spellStart"/>
      <w:r w:rsidR="004D6CBE" w:rsidRPr="001D0938">
        <w:t>project.bld</w:t>
      </w:r>
      <w:proofErr w:type="spellEnd"/>
      <w:r w:rsidR="00FF2B70" w:rsidRPr="001D0938">
        <w:t>、</w:t>
      </w:r>
      <w:proofErr w:type="spellStart"/>
      <w:r w:rsidR="004D6CBE" w:rsidRPr="001D0938">
        <w:t>testbench.bld</w:t>
      </w:r>
      <w:proofErr w:type="spellEnd"/>
      <w:r w:rsidR="00FF2B70" w:rsidRPr="001D0938">
        <w:t>、</w:t>
      </w:r>
      <w:proofErr w:type="spellStart"/>
      <w:r w:rsidR="00FF2B70" w:rsidRPr="001D0938">
        <w:t>sim_tb</w:t>
      </w:r>
      <w:proofErr w:type="spellEnd"/>
      <w:r w:rsidR="00566E65" w:rsidRPr="001D0938">
        <w:t>或用户自定义的其他</w:t>
      </w:r>
      <w:proofErr w:type="spellStart"/>
      <w:r w:rsidR="00566E65" w:rsidRPr="001D0938">
        <w:t>bld</w:t>
      </w:r>
      <w:proofErr w:type="spellEnd"/>
      <w:r w:rsidR="00FB313D" w:rsidRPr="001D0938">
        <w:t>文件</w:t>
      </w:r>
      <w:r w:rsidR="004D6CBE" w:rsidRPr="001D0938">
        <w:t>）</w:t>
      </w:r>
      <w:r w:rsidR="00AF2103" w:rsidRPr="001D0938">
        <w:t>，</w:t>
      </w:r>
      <w:r w:rsidR="00BD41B4" w:rsidRPr="001D0938">
        <w:t>编译过程受</w:t>
      </w:r>
      <w:proofErr w:type="spellStart"/>
      <w:r w:rsidR="00BD41B4" w:rsidRPr="001D0938">
        <w:t>bld</w:t>
      </w:r>
      <w:proofErr w:type="spellEnd"/>
      <w:r w:rsidR="00BD41B4" w:rsidRPr="001D0938">
        <w:t>文件的控制</w:t>
      </w:r>
      <w:r w:rsidR="007A2E1E" w:rsidRPr="001D0938">
        <w:t>。</w:t>
      </w:r>
      <w:r w:rsidR="006F572C" w:rsidRPr="001D0938">
        <w:t>用户可以使用</w:t>
      </w:r>
      <w:r w:rsidR="006F572C" w:rsidRPr="001D0938">
        <w:t>“-p”</w:t>
      </w:r>
      <w:r w:rsidR="006F572C" w:rsidRPr="001D0938">
        <w:t>选项指定一个</w:t>
      </w:r>
      <w:proofErr w:type="spellStart"/>
      <w:r w:rsidR="006F572C" w:rsidRPr="001D0938">
        <w:t>bld</w:t>
      </w:r>
      <w:proofErr w:type="spellEnd"/>
      <w:r w:rsidR="006F572C" w:rsidRPr="001D0938">
        <w:t>文件，如果不指定，那么默认对</w:t>
      </w:r>
      <w:proofErr w:type="spellStart"/>
      <w:r w:rsidR="006F572C" w:rsidRPr="001D0938">
        <w:t>project.bld</w:t>
      </w:r>
      <w:proofErr w:type="spellEnd"/>
      <w:r w:rsidR="006F572C" w:rsidRPr="001D0938">
        <w:t>文件进行操作。</w:t>
      </w:r>
      <w:r w:rsidR="002F1A8F" w:rsidRPr="001D0938">
        <w:t>“build --doc”</w:t>
      </w:r>
      <w:r w:rsidR="000851D0" w:rsidRPr="001D0938">
        <w:t>命令</w:t>
      </w:r>
      <w:r w:rsidR="002F1A8F" w:rsidRPr="001D0938">
        <w:t>可以查看</w:t>
      </w:r>
      <w:proofErr w:type="spellStart"/>
      <w:r w:rsidR="002F1A8F" w:rsidRPr="001D0938">
        <w:t>bld</w:t>
      </w:r>
      <w:proofErr w:type="spellEnd"/>
      <w:r w:rsidR="002F1A8F" w:rsidRPr="001D0938">
        <w:t>文件的格式和每项参数的含义。</w:t>
      </w:r>
    </w:p>
    <w:p w:rsidR="006E6EB0" w:rsidRPr="001D0938" w:rsidRDefault="0001569B" w:rsidP="00452E96">
      <w:pPr>
        <w:pStyle w:val="af9"/>
        <w:ind w:firstLine="480"/>
      </w:pPr>
      <w:proofErr w:type="spellStart"/>
      <w:r w:rsidRPr="001D0938">
        <w:t>p</w:t>
      </w:r>
      <w:r w:rsidR="00B713D5" w:rsidRPr="001D0938">
        <w:t>roject.cfg</w:t>
      </w:r>
      <w:proofErr w:type="spellEnd"/>
      <w:r w:rsidR="00B713D5" w:rsidRPr="001D0938">
        <w:t>文件是工程的硬件配置信息文件，</w:t>
      </w:r>
      <w:r w:rsidR="00377E83" w:rsidRPr="001D0938">
        <w:t>执行</w:t>
      </w:r>
      <w:r w:rsidR="006E6EB0" w:rsidRPr="001D0938">
        <w:t>“build –</w:t>
      </w:r>
      <w:proofErr w:type="spellStart"/>
      <w:r w:rsidR="006E6EB0" w:rsidRPr="001D0938">
        <w:t>i</w:t>
      </w:r>
      <w:proofErr w:type="spellEnd"/>
      <w:r w:rsidR="006E6EB0" w:rsidRPr="001D0938">
        <w:t xml:space="preserve"> </w:t>
      </w:r>
      <w:r w:rsidR="006E6EB0" w:rsidRPr="001D0938">
        <w:rPr>
          <w:i/>
        </w:rPr>
        <w:t>path</w:t>
      </w:r>
      <w:r w:rsidR="006E6EB0" w:rsidRPr="001D0938">
        <w:t>/</w:t>
      </w:r>
      <w:proofErr w:type="spellStart"/>
      <w:r w:rsidR="006E6EB0" w:rsidRPr="001D0938">
        <w:t>project.cfg</w:t>
      </w:r>
      <w:proofErr w:type="spellEnd"/>
      <w:r w:rsidR="006E6EB0" w:rsidRPr="001D0938">
        <w:t>”</w:t>
      </w:r>
      <w:r w:rsidR="00377E83" w:rsidRPr="001D0938">
        <w:t>命令</w:t>
      </w:r>
      <w:r w:rsidR="008D723D" w:rsidRPr="001D0938">
        <w:t>可以生成</w:t>
      </w:r>
      <w:proofErr w:type="spellStart"/>
      <w:r w:rsidR="006E6EB0" w:rsidRPr="001D0938">
        <w:t>replay_edits_init.script</w:t>
      </w:r>
      <w:proofErr w:type="spellEnd"/>
      <w:r w:rsidR="006E6EB0" w:rsidRPr="001D0938">
        <w:t>、</w:t>
      </w:r>
      <w:proofErr w:type="spellStart"/>
      <w:r w:rsidR="006E6EB0" w:rsidRPr="001D0938">
        <w:t>replay_edits_scemi.script</w:t>
      </w:r>
      <w:proofErr w:type="spellEnd"/>
      <w:r w:rsidR="006E6EB0" w:rsidRPr="001D0938">
        <w:t>、</w:t>
      </w:r>
      <w:proofErr w:type="spellStart"/>
      <w:r w:rsidR="006E6EB0" w:rsidRPr="001D0938">
        <w:t>project.blt</w:t>
      </w:r>
      <w:proofErr w:type="spellEnd"/>
      <w:r w:rsidR="006E6EB0" w:rsidRPr="001D0938">
        <w:t>、</w:t>
      </w:r>
      <w:proofErr w:type="spellStart"/>
      <w:r w:rsidR="006E6EB0" w:rsidRPr="001D0938">
        <w:t>project.bld</w:t>
      </w:r>
      <w:proofErr w:type="spellEnd"/>
      <w:r w:rsidR="008D723D" w:rsidRPr="001D0938">
        <w:t>文件</w:t>
      </w:r>
      <w:r w:rsidR="006E6EB0" w:rsidRPr="001D0938">
        <w:t>。</w:t>
      </w:r>
    </w:p>
    <w:p w:rsidR="008C3CA5" w:rsidRPr="001D0938" w:rsidRDefault="00AF2103" w:rsidP="00452E96">
      <w:pPr>
        <w:pStyle w:val="af9"/>
        <w:ind w:firstLine="480"/>
      </w:pPr>
      <w:r w:rsidRPr="001D0938">
        <w:t>使用</w:t>
      </w:r>
      <w:r w:rsidRPr="001D0938">
        <w:t xml:space="preserve">“build </w:t>
      </w:r>
      <w:r w:rsidR="00E71B67" w:rsidRPr="001D0938">
        <w:t>–</w:t>
      </w:r>
      <w:r w:rsidRPr="001D0938">
        <w:t>l</w:t>
      </w:r>
      <w:r w:rsidR="00A26F50" w:rsidRPr="001D0938">
        <w:t xml:space="preserve"> [-p </w:t>
      </w:r>
      <w:proofErr w:type="spellStart"/>
      <w:r w:rsidR="00A26F50" w:rsidRPr="001D0938">
        <w:rPr>
          <w:i/>
        </w:rPr>
        <w:t>xxx</w:t>
      </w:r>
      <w:r w:rsidR="00A26F50" w:rsidRPr="001D0938">
        <w:t>.bld</w:t>
      </w:r>
      <w:proofErr w:type="spellEnd"/>
      <w:r w:rsidR="00A26F50" w:rsidRPr="001D0938">
        <w:t>]</w:t>
      </w:r>
      <w:r w:rsidRPr="001D0938">
        <w:t>”</w:t>
      </w:r>
      <w:r w:rsidR="0033004B" w:rsidRPr="001D0938">
        <w:t>可以</w:t>
      </w:r>
      <w:r w:rsidRPr="001D0938">
        <w:t>查看</w:t>
      </w:r>
      <w:r w:rsidR="004311E0" w:rsidRPr="001D0938">
        <w:t>指定</w:t>
      </w:r>
      <w:proofErr w:type="spellStart"/>
      <w:r w:rsidR="002E30D0" w:rsidRPr="001D0938">
        <w:t>bld</w:t>
      </w:r>
      <w:proofErr w:type="spellEnd"/>
      <w:r w:rsidR="002E30D0" w:rsidRPr="001D0938">
        <w:t>文件中</w:t>
      </w:r>
      <w:r w:rsidR="009E7EB7" w:rsidRPr="001D0938">
        <w:t>的</w:t>
      </w:r>
      <w:r w:rsidR="00146557" w:rsidRPr="001D0938">
        <w:t>所有</w:t>
      </w:r>
      <w:r w:rsidR="000D5452" w:rsidRPr="001D0938">
        <w:t>编译目标</w:t>
      </w:r>
      <w:r w:rsidR="00612D79" w:rsidRPr="001D0938">
        <w:t>以及</w:t>
      </w:r>
      <w:r w:rsidR="009E3ACD" w:rsidRPr="001D0938">
        <w:t>各个编译目标包含的编译</w:t>
      </w:r>
      <w:r w:rsidR="009E3DAD" w:rsidRPr="001D0938">
        <w:t>阶段</w:t>
      </w:r>
      <w:r w:rsidR="005D244C" w:rsidRPr="001D0938">
        <w:t>，不加</w:t>
      </w:r>
      <w:r w:rsidR="005D244C" w:rsidRPr="001D0938">
        <w:t>“-p”</w:t>
      </w:r>
      <w:r w:rsidR="005D244C" w:rsidRPr="001D0938">
        <w:t>选项时，默认对</w:t>
      </w:r>
      <w:proofErr w:type="spellStart"/>
      <w:r w:rsidR="005D244C" w:rsidRPr="001D0938">
        <w:t>project.bld</w:t>
      </w:r>
      <w:proofErr w:type="spellEnd"/>
      <w:r w:rsidR="005D244C" w:rsidRPr="001D0938">
        <w:t>文件进行操作</w:t>
      </w:r>
      <w:r w:rsidR="002F6C87" w:rsidRPr="001D0938">
        <w:t>。</w:t>
      </w:r>
      <w:r w:rsidR="00F97176" w:rsidRPr="001D0938">
        <w:t>如下：</w:t>
      </w:r>
    </w:p>
    <w:p w:rsidR="00270CAD" w:rsidRPr="001D0938" w:rsidRDefault="00145775" w:rsidP="00A67A96">
      <w:pPr>
        <w:spacing w:before="156" w:after="156"/>
        <w:jc w:val="center"/>
        <w:rPr>
          <w:rFonts w:cs="Times New Roman"/>
        </w:rPr>
      </w:pPr>
      <w:r w:rsidRPr="001D0938">
        <w:rPr>
          <w:rFonts w:cs="Times New Roman"/>
          <w:noProof/>
        </w:rPr>
        <w:drawing>
          <wp:inline distT="0" distB="0" distL="0" distR="0" wp14:anchorId="28FAA2F1" wp14:editId="3249C1BB">
            <wp:extent cx="3095625" cy="2943225"/>
            <wp:effectExtent l="0" t="0" r="9525" b="9525"/>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095625" cy="2943225"/>
                    </a:xfrm>
                    <a:prstGeom prst="rect">
                      <a:avLst/>
                    </a:prstGeom>
                  </pic:spPr>
                </pic:pic>
              </a:graphicData>
            </a:graphic>
          </wp:inline>
        </w:drawing>
      </w:r>
    </w:p>
    <w:p w:rsidR="00B2439C" w:rsidRPr="001D0938" w:rsidRDefault="00B2439C" w:rsidP="00A97446">
      <w:pPr>
        <w:pStyle w:val="af9"/>
        <w:ind w:firstLine="480"/>
      </w:pPr>
      <w:r w:rsidRPr="001D0938">
        <w:t>其中默认的编译目标为</w:t>
      </w:r>
      <w:r w:rsidRPr="001D0938">
        <w:t>sim</w:t>
      </w:r>
      <w:r w:rsidRPr="001D0938">
        <w:t>，即</w:t>
      </w:r>
      <w:r w:rsidRPr="001D0938">
        <w:t>“Build-&gt;Build Full Simulation”</w:t>
      </w:r>
      <w:r w:rsidRPr="001D0938">
        <w:t>，但仅编译</w:t>
      </w:r>
      <w:r w:rsidR="008C6314" w:rsidRPr="001D0938">
        <w:t>Manual T</w:t>
      </w:r>
      <w:r w:rsidRPr="001D0938">
        <w:t>estbench</w:t>
      </w:r>
      <w:r w:rsidRPr="001D0938">
        <w:t>。</w:t>
      </w:r>
    </w:p>
    <w:p w:rsidR="00BF5F38" w:rsidRPr="001D0938" w:rsidRDefault="00870B60" w:rsidP="00A97446">
      <w:pPr>
        <w:pStyle w:val="af9"/>
        <w:ind w:firstLine="480"/>
      </w:pPr>
      <w:r w:rsidRPr="001D0938">
        <w:t>一般来说，为了生成完整的编译目标，</w:t>
      </w:r>
      <w:r w:rsidR="00414E45" w:rsidRPr="001D0938">
        <w:t>编译目标中的所有编译阶段应全部按顺序执行。</w:t>
      </w:r>
      <w:r w:rsidR="007E6175" w:rsidRPr="001D0938">
        <w:t>但是用户可以使用</w:t>
      </w:r>
      <w:r w:rsidR="007E6175" w:rsidRPr="001D0938">
        <w:t xml:space="preserve">“build –f </w:t>
      </w:r>
      <w:proofErr w:type="spellStart"/>
      <w:r w:rsidR="00EB0FC5" w:rsidRPr="001D0938">
        <w:rPr>
          <w:i/>
        </w:rPr>
        <w:t>start_</w:t>
      </w:r>
      <w:r w:rsidR="007E6175" w:rsidRPr="001D0938">
        <w:rPr>
          <w:i/>
        </w:rPr>
        <w:t>stage_</w:t>
      </w:r>
      <w:r w:rsidR="00EB0FC5" w:rsidRPr="001D0938">
        <w:rPr>
          <w:i/>
        </w:rPr>
        <w:t>name</w:t>
      </w:r>
      <w:proofErr w:type="spellEnd"/>
      <w:r w:rsidR="007E6175" w:rsidRPr="001D0938">
        <w:rPr>
          <w:i/>
        </w:rPr>
        <w:t xml:space="preserve"> </w:t>
      </w:r>
      <w:r w:rsidR="007E6175" w:rsidRPr="001D0938">
        <w:t xml:space="preserve">–t </w:t>
      </w:r>
      <w:proofErr w:type="spellStart"/>
      <w:r w:rsidR="00EB0FC5" w:rsidRPr="001D0938">
        <w:rPr>
          <w:i/>
        </w:rPr>
        <w:t>end_</w:t>
      </w:r>
      <w:r w:rsidR="007E6175" w:rsidRPr="001D0938">
        <w:rPr>
          <w:i/>
        </w:rPr>
        <w:t>stage_</w:t>
      </w:r>
      <w:r w:rsidR="00EB0FC5" w:rsidRPr="001D0938">
        <w:rPr>
          <w:i/>
        </w:rPr>
        <w:t>name</w:t>
      </w:r>
      <w:proofErr w:type="spellEnd"/>
      <w:r w:rsidR="007E6175" w:rsidRPr="001D0938">
        <w:t>”</w:t>
      </w:r>
      <w:r w:rsidR="002B6C94" w:rsidRPr="001D0938">
        <w:t>仅执行从</w:t>
      </w:r>
      <w:proofErr w:type="spellStart"/>
      <w:r w:rsidR="00EB0FC5" w:rsidRPr="001D0938">
        <w:rPr>
          <w:i/>
        </w:rPr>
        <w:t>start_</w:t>
      </w:r>
      <w:r w:rsidR="002B6C94" w:rsidRPr="001D0938">
        <w:rPr>
          <w:i/>
        </w:rPr>
        <w:t>stage_</w:t>
      </w:r>
      <w:r w:rsidR="00EB0FC5" w:rsidRPr="001D0938">
        <w:rPr>
          <w:i/>
        </w:rPr>
        <w:t>name</w:t>
      </w:r>
      <w:proofErr w:type="spellEnd"/>
      <w:r w:rsidR="002B6C94" w:rsidRPr="001D0938">
        <w:t>到</w:t>
      </w:r>
      <w:proofErr w:type="spellStart"/>
      <w:r w:rsidR="00EB0FC5" w:rsidRPr="001D0938">
        <w:t>end_</w:t>
      </w:r>
      <w:r w:rsidR="002B6C94" w:rsidRPr="001D0938">
        <w:rPr>
          <w:i/>
        </w:rPr>
        <w:t>stage_</w:t>
      </w:r>
      <w:r w:rsidR="00EB0FC5" w:rsidRPr="001D0938">
        <w:rPr>
          <w:i/>
        </w:rPr>
        <w:t>name</w:t>
      </w:r>
      <w:proofErr w:type="spellEnd"/>
      <w:r w:rsidR="002B6C94" w:rsidRPr="001D0938">
        <w:t>的编译阶段。</w:t>
      </w:r>
    </w:p>
    <w:p w:rsidR="00F27411" w:rsidRPr="001D0938" w:rsidRDefault="002B6C94" w:rsidP="00A67A96">
      <w:pPr>
        <w:spacing w:before="156" w:after="156"/>
        <w:rPr>
          <w:rFonts w:cs="Times New Roman"/>
        </w:rPr>
      </w:pPr>
      <w:r w:rsidRPr="001D0938">
        <w:rPr>
          <w:rFonts w:cs="Times New Roman"/>
        </w:rPr>
        <w:lastRenderedPageBreak/>
        <w:t>例如</w:t>
      </w:r>
      <w:r w:rsidR="00F27411" w:rsidRPr="001D0938">
        <w:rPr>
          <w:rFonts w:cs="Times New Roman"/>
        </w:rPr>
        <w:t>：</w:t>
      </w:r>
    </w:p>
    <w:p w:rsidR="00B13AD2" w:rsidRPr="00A97446" w:rsidRDefault="002A364B" w:rsidP="00806A9E">
      <w:pPr>
        <w:pStyle w:val="af9"/>
        <w:numPr>
          <w:ilvl w:val="0"/>
          <w:numId w:val="46"/>
        </w:numPr>
        <w:ind w:firstLineChars="0"/>
      </w:pPr>
      <w:r w:rsidRPr="00A97446">
        <w:t>“</w:t>
      </w:r>
      <w:r w:rsidR="00E70799" w:rsidRPr="00A97446">
        <w:t xml:space="preserve">build –f </w:t>
      </w:r>
      <w:proofErr w:type="spellStart"/>
      <w:r w:rsidR="00E70799" w:rsidRPr="00A97446">
        <w:t>link_for_verilog</w:t>
      </w:r>
      <w:proofErr w:type="spellEnd"/>
      <w:r w:rsidR="00E70799" w:rsidRPr="00A97446">
        <w:t xml:space="preserve"> –t </w:t>
      </w:r>
      <w:proofErr w:type="spellStart"/>
      <w:r w:rsidR="00E70799" w:rsidRPr="00A97446">
        <w:t>build_c</w:t>
      </w:r>
      <w:proofErr w:type="spellEnd"/>
      <w:r w:rsidR="00E70799" w:rsidRPr="00A97446">
        <w:t>++_tb</w:t>
      </w:r>
      <w:r w:rsidRPr="00A97446">
        <w:t>”</w:t>
      </w:r>
      <w:r w:rsidR="00B9259E" w:rsidRPr="00A97446">
        <w:t>：</w:t>
      </w:r>
      <w:r w:rsidR="00DB3D35" w:rsidRPr="00A97446">
        <w:t>依次完成</w:t>
      </w:r>
      <w:proofErr w:type="spellStart"/>
      <w:r w:rsidR="00DB3D35" w:rsidRPr="00A97446">
        <w:t>link_for_verilog</w:t>
      </w:r>
      <w:proofErr w:type="spellEnd"/>
      <w:r w:rsidR="00DB3D35" w:rsidRPr="00A97446">
        <w:t>、</w:t>
      </w:r>
      <w:proofErr w:type="spellStart"/>
      <w:r w:rsidR="00791D76" w:rsidRPr="00A97446">
        <w:t>make_build_dirs</w:t>
      </w:r>
      <w:proofErr w:type="spellEnd"/>
      <w:r w:rsidR="00791D76" w:rsidRPr="00A97446">
        <w:t>、</w:t>
      </w:r>
      <w:proofErr w:type="spellStart"/>
      <w:r w:rsidR="00791D76" w:rsidRPr="00A97446">
        <w:t>gen_cxx_includes</w:t>
      </w:r>
      <w:proofErr w:type="spellEnd"/>
      <w:r w:rsidR="00791D76" w:rsidRPr="00A97446">
        <w:t>、</w:t>
      </w:r>
      <w:proofErr w:type="spellStart"/>
      <w:r w:rsidR="00580867" w:rsidRPr="00A97446">
        <w:t>build_c</w:t>
      </w:r>
      <w:proofErr w:type="spellEnd"/>
      <w:r w:rsidR="00580867" w:rsidRPr="00A97446">
        <w:t>++_tb</w:t>
      </w:r>
      <w:r w:rsidR="00580867" w:rsidRPr="00A97446">
        <w:t>这</w:t>
      </w:r>
      <w:r w:rsidR="00580867" w:rsidRPr="00A97446">
        <w:t>4</w:t>
      </w:r>
      <w:r w:rsidR="00580867" w:rsidRPr="00A97446">
        <w:t>个编译阶段。</w:t>
      </w:r>
    </w:p>
    <w:p w:rsidR="00546776" w:rsidRPr="00A97446" w:rsidRDefault="00546776" w:rsidP="00806A9E">
      <w:pPr>
        <w:pStyle w:val="af9"/>
        <w:numPr>
          <w:ilvl w:val="0"/>
          <w:numId w:val="46"/>
        </w:numPr>
        <w:ind w:firstLineChars="0"/>
      </w:pPr>
      <w:r w:rsidRPr="00A97446">
        <w:t xml:space="preserve">“build sim </w:t>
      </w:r>
      <w:r w:rsidR="00467F38" w:rsidRPr="00A97446">
        <w:t>–</w:t>
      </w:r>
      <w:r w:rsidRPr="00A97446">
        <w:t>f</w:t>
      </w:r>
      <w:r w:rsidR="00467F38" w:rsidRPr="00A97446">
        <w:t xml:space="preserve"> </w:t>
      </w:r>
      <w:proofErr w:type="spellStart"/>
      <w:r w:rsidR="00467F38" w:rsidRPr="00A97446">
        <w:t>compile_for_verilog</w:t>
      </w:r>
      <w:proofErr w:type="spellEnd"/>
      <w:r w:rsidRPr="00A97446">
        <w:t>”</w:t>
      </w:r>
      <w:r w:rsidR="00B9259E" w:rsidRPr="00A97446">
        <w:t>：</w:t>
      </w:r>
      <w:r w:rsidR="001F205D" w:rsidRPr="00A97446">
        <w:t>从</w:t>
      </w:r>
      <w:proofErr w:type="spellStart"/>
      <w:r w:rsidR="001F205D" w:rsidRPr="00A97446">
        <w:t>compile_for_verilog</w:t>
      </w:r>
      <w:proofErr w:type="spellEnd"/>
      <w:r w:rsidR="001F205D" w:rsidRPr="00A97446">
        <w:t>开始执行，直到</w:t>
      </w:r>
      <w:proofErr w:type="spellStart"/>
      <w:r w:rsidR="001F205D" w:rsidRPr="00A97446">
        <w:t>build_c</w:t>
      </w:r>
      <w:proofErr w:type="spellEnd"/>
      <w:r w:rsidR="001F205D" w:rsidRPr="00A97446">
        <w:t>++_tb</w:t>
      </w:r>
      <w:r w:rsidR="001F205D" w:rsidRPr="00A97446">
        <w:t>结束。</w:t>
      </w:r>
    </w:p>
    <w:p w:rsidR="001F205D" w:rsidRPr="00A97446" w:rsidRDefault="00951C90" w:rsidP="00806A9E">
      <w:pPr>
        <w:pStyle w:val="af9"/>
        <w:numPr>
          <w:ilvl w:val="0"/>
          <w:numId w:val="46"/>
        </w:numPr>
        <w:ind w:firstLineChars="0"/>
      </w:pPr>
      <w:r w:rsidRPr="00A97446">
        <w:t>“build sim –t</w:t>
      </w:r>
      <w:r w:rsidR="00D55B80" w:rsidRPr="00A97446">
        <w:t xml:space="preserve"> </w:t>
      </w:r>
      <w:proofErr w:type="spellStart"/>
      <w:r w:rsidRPr="00A97446">
        <w:t>compile_for_verilog</w:t>
      </w:r>
      <w:proofErr w:type="spellEnd"/>
      <w:r w:rsidRPr="00A97446">
        <w:t>”</w:t>
      </w:r>
      <w:r w:rsidR="00362B37" w:rsidRPr="00A97446">
        <w:t>：从</w:t>
      </w:r>
      <w:proofErr w:type="spellStart"/>
      <w:r w:rsidR="00ED77D3" w:rsidRPr="00A97446">
        <w:t>delete_build_dirs</w:t>
      </w:r>
      <w:proofErr w:type="spellEnd"/>
      <w:r w:rsidR="00362B37" w:rsidRPr="00A97446">
        <w:t>开始执行，直到</w:t>
      </w:r>
      <w:proofErr w:type="spellStart"/>
      <w:r w:rsidR="00F47E2E" w:rsidRPr="00A97446">
        <w:t>compile_for_verilog</w:t>
      </w:r>
      <w:proofErr w:type="spellEnd"/>
      <w:r w:rsidR="00362B37" w:rsidRPr="00A97446">
        <w:t>结束。</w:t>
      </w:r>
    </w:p>
    <w:p w:rsidR="005625F4" w:rsidRPr="00A97446" w:rsidRDefault="00B42FDF" w:rsidP="00806A9E">
      <w:pPr>
        <w:pStyle w:val="af9"/>
        <w:numPr>
          <w:ilvl w:val="0"/>
          <w:numId w:val="46"/>
        </w:numPr>
        <w:ind w:firstLineChars="0"/>
      </w:pPr>
      <w:r w:rsidRPr="00A97446">
        <w:t>“build --dry-run</w:t>
      </w:r>
      <w:r w:rsidR="00EB0FC5" w:rsidRPr="00A97446">
        <w:t xml:space="preserve"> [</w:t>
      </w:r>
      <w:proofErr w:type="spellStart"/>
      <w:r w:rsidR="00EB0FC5" w:rsidRPr="00A97446">
        <w:t>targe</w:t>
      </w:r>
      <w:r w:rsidR="00992564" w:rsidRPr="00A97446">
        <w:t>t</w:t>
      </w:r>
      <w:r w:rsidR="001D2137" w:rsidRPr="00A97446">
        <w:t>_name</w:t>
      </w:r>
      <w:proofErr w:type="spellEnd"/>
      <w:r w:rsidR="00EB0FC5" w:rsidRPr="00A97446">
        <w:t>]</w:t>
      </w:r>
      <w:r w:rsidRPr="00A97446">
        <w:t>”</w:t>
      </w:r>
      <w:r w:rsidR="00987C0D" w:rsidRPr="00A97446">
        <w:t>命令</w:t>
      </w:r>
      <w:r w:rsidR="00BD6359" w:rsidRPr="00A97446">
        <w:t>会显示指定</w:t>
      </w:r>
      <w:r w:rsidR="00836C06" w:rsidRPr="00A97446">
        <w:t>编译目标的所有编译阶段的名字和执行的命令。</w:t>
      </w:r>
      <w:r w:rsidR="00992564" w:rsidRPr="00A97446">
        <w:t>如果</w:t>
      </w:r>
      <w:proofErr w:type="spellStart"/>
      <w:r w:rsidR="00992564" w:rsidRPr="00A97446">
        <w:t>target_name</w:t>
      </w:r>
      <w:proofErr w:type="spellEnd"/>
      <w:r w:rsidR="00992564" w:rsidRPr="00A97446">
        <w:t>缺省，那么默认</w:t>
      </w:r>
      <w:r w:rsidR="007C785D" w:rsidRPr="00A97446">
        <w:t>为</w:t>
      </w:r>
      <w:r w:rsidR="007C785D" w:rsidRPr="00A97446">
        <w:t>sim</w:t>
      </w:r>
      <w:r w:rsidR="00992564" w:rsidRPr="00A97446">
        <w:t>。</w:t>
      </w:r>
      <w:r w:rsidR="00EB2355" w:rsidRPr="00A97446">
        <w:t>如下：</w:t>
      </w:r>
    </w:p>
    <w:p w:rsidR="00EB2355" w:rsidRPr="00A97446" w:rsidRDefault="00A76258" w:rsidP="00806A9E">
      <w:pPr>
        <w:pStyle w:val="af9"/>
        <w:numPr>
          <w:ilvl w:val="0"/>
          <w:numId w:val="46"/>
        </w:numPr>
        <w:ind w:firstLineChars="0"/>
      </w:pPr>
      <w:r w:rsidRPr="00A97446">
        <w:t>执行</w:t>
      </w:r>
      <w:r w:rsidR="00A508D7" w:rsidRPr="00A97446">
        <w:t>“build –dry-run sim”</w:t>
      </w:r>
      <w:r w:rsidR="00A508D7" w:rsidRPr="00A97446">
        <w:t>命令</w:t>
      </w:r>
      <w:r w:rsidR="00F829E3" w:rsidRPr="00A97446">
        <w:t>（</w:t>
      </w:r>
      <w:r w:rsidR="00F829E3" w:rsidRPr="00A97446">
        <w:t>Build-&gt;Build Full Simulation</w:t>
      </w:r>
      <w:r w:rsidR="00F829E3" w:rsidRPr="00A97446">
        <w:t>）</w:t>
      </w:r>
      <w:r w:rsidR="00A508D7" w:rsidRPr="00A97446">
        <w:t>的输出如下：</w:t>
      </w:r>
    </w:p>
    <w:p w:rsidR="004435DB" w:rsidRPr="001D0938" w:rsidRDefault="001A1A28" w:rsidP="00A97446">
      <w:pPr>
        <w:spacing w:before="156" w:after="156"/>
        <w:jc w:val="center"/>
        <w:rPr>
          <w:rFonts w:cs="Times New Roman"/>
        </w:rPr>
      </w:pPr>
      <w:r w:rsidRPr="001D0938">
        <w:rPr>
          <w:rFonts w:cs="Times New Roman"/>
          <w:noProof/>
        </w:rPr>
        <w:drawing>
          <wp:inline distT="0" distB="0" distL="0" distR="0" wp14:anchorId="5299F607" wp14:editId="7780553D">
            <wp:extent cx="5274310" cy="1636013"/>
            <wp:effectExtent l="0" t="0" r="2540" b="254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1636013"/>
                    </a:xfrm>
                    <a:prstGeom prst="rect">
                      <a:avLst/>
                    </a:prstGeom>
                  </pic:spPr>
                </pic:pic>
              </a:graphicData>
            </a:graphic>
          </wp:inline>
        </w:drawing>
      </w:r>
    </w:p>
    <w:p w:rsidR="001A1A28" w:rsidRPr="001D0938" w:rsidRDefault="007964D5" w:rsidP="00A97446">
      <w:pPr>
        <w:spacing w:before="156" w:after="156"/>
        <w:jc w:val="center"/>
        <w:rPr>
          <w:rFonts w:cs="Times New Roman"/>
        </w:rPr>
      </w:pPr>
      <w:r w:rsidRPr="001D0938">
        <w:rPr>
          <w:rFonts w:cs="Times New Roman"/>
          <w:noProof/>
        </w:rPr>
        <w:drawing>
          <wp:inline distT="0" distB="0" distL="0" distR="0" wp14:anchorId="1152F82E" wp14:editId="3707A94B">
            <wp:extent cx="5274310" cy="1512091"/>
            <wp:effectExtent l="0" t="0" r="2540" b="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1512091"/>
                    </a:xfrm>
                    <a:prstGeom prst="rect">
                      <a:avLst/>
                    </a:prstGeom>
                  </pic:spPr>
                </pic:pic>
              </a:graphicData>
            </a:graphic>
          </wp:inline>
        </w:drawing>
      </w:r>
    </w:p>
    <w:p w:rsidR="007964D5" w:rsidRPr="001D0938" w:rsidRDefault="00140879" w:rsidP="00A97446">
      <w:pPr>
        <w:spacing w:before="156" w:after="156"/>
        <w:jc w:val="center"/>
        <w:rPr>
          <w:rFonts w:cs="Times New Roman"/>
        </w:rPr>
      </w:pPr>
      <w:r w:rsidRPr="001D0938">
        <w:rPr>
          <w:rFonts w:cs="Times New Roman"/>
          <w:noProof/>
        </w:rPr>
        <w:drawing>
          <wp:inline distT="0" distB="0" distL="0" distR="0" wp14:anchorId="3BF67F02" wp14:editId="7A73449E">
            <wp:extent cx="5274310" cy="1649443"/>
            <wp:effectExtent l="0" t="0" r="2540" b="8255"/>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74310" cy="1649443"/>
                    </a:xfrm>
                    <a:prstGeom prst="rect">
                      <a:avLst/>
                    </a:prstGeom>
                  </pic:spPr>
                </pic:pic>
              </a:graphicData>
            </a:graphic>
          </wp:inline>
        </w:drawing>
      </w:r>
    </w:p>
    <w:p w:rsidR="00140879" w:rsidRPr="001D0938" w:rsidRDefault="00627985" w:rsidP="00A97446">
      <w:pPr>
        <w:spacing w:before="156" w:after="156"/>
        <w:jc w:val="center"/>
        <w:rPr>
          <w:rFonts w:cs="Times New Roman"/>
        </w:rPr>
      </w:pPr>
      <w:r w:rsidRPr="001D0938">
        <w:rPr>
          <w:rFonts w:cs="Times New Roman"/>
          <w:noProof/>
        </w:rPr>
        <w:lastRenderedPageBreak/>
        <w:drawing>
          <wp:inline distT="0" distB="0" distL="0" distR="0" wp14:anchorId="331C59E2" wp14:editId="61B10FF0">
            <wp:extent cx="5274310" cy="1371076"/>
            <wp:effectExtent l="0" t="0" r="2540" b="635"/>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1371076"/>
                    </a:xfrm>
                    <a:prstGeom prst="rect">
                      <a:avLst/>
                    </a:prstGeom>
                  </pic:spPr>
                </pic:pic>
              </a:graphicData>
            </a:graphic>
          </wp:inline>
        </w:drawing>
      </w:r>
    </w:p>
    <w:p w:rsidR="008F1500" w:rsidRPr="00A97446" w:rsidRDefault="008F1500" w:rsidP="00806A9E">
      <w:pPr>
        <w:pStyle w:val="af9"/>
        <w:numPr>
          <w:ilvl w:val="0"/>
          <w:numId w:val="46"/>
        </w:numPr>
        <w:ind w:firstLineChars="0"/>
      </w:pPr>
      <w:r w:rsidRPr="00A97446">
        <w:t>执行</w:t>
      </w:r>
      <w:r w:rsidRPr="00A97446">
        <w:t>“build –dry-run emu”</w:t>
      </w:r>
      <w:r w:rsidRPr="00A97446">
        <w:t>命令</w:t>
      </w:r>
      <w:r w:rsidR="00F829E3" w:rsidRPr="00A97446">
        <w:t>（</w:t>
      </w:r>
      <w:r w:rsidR="00F829E3" w:rsidRPr="00A97446">
        <w:t>Build-&gt;Build Full Emulation</w:t>
      </w:r>
      <w:r w:rsidR="00F829E3" w:rsidRPr="00A97446">
        <w:t>）</w:t>
      </w:r>
      <w:r w:rsidRPr="00A97446">
        <w:t>的输出如下：</w:t>
      </w:r>
    </w:p>
    <w:p w:rsidR="007E01AA" w:rsidRPr="001D0938" w:rsidRDefault="00BE1332" w:rsidP="00A97446">
      <w:pPr>
        <w:spacing w:before="156" w:after="156"/>
        <w:jc w:val="center"/>
        <w:rPr>
          <w:rFonts w:cs="Times New Roman"/>
        </w:rPr>
      </w:pPr>
      <w:r w:rsidRPr="001D0938">
        <w:rPr>
          <w:rFonts w:cs="Times New Roman"/>
          <w:noProof/>
        </w:rPr>
        <w:drawing>
          <wp:inline distT="0" distB="0" distL="0" distR="0" wp14:anchorId="60BD460C" wp14:editId="58352EB9">
            <wp:extent cx="5274310" cy="1661652"/>
            <wp:effectExtent l="0" t="0" r="2540" b="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1661652"/>
                    </a:xfrm>
                    <a:prstGeom prst="rect">
                      <a:avLst/>
                    </a:prstGeom>
                  </pic:spPr>
                </pic:pic>
              </a:graphicData>
            </a:graphic>
          </wp:inline>
        </w:drawing>
      </w:r>
    </w:p>
    <w:p w:rsidR="00BE1332" w:rsidRPr="001D0938" w:rsidRDefault="00D63BEB" w:rsidP="00A97446">
      <w:pPr>
        <w:spacing w:before="156" w:after="156"/>
        <w:jc w:val="center"/>
        <w:rPr>
          <w:rFonts w:cs="Times New Roman"/>
        </w:rPr>
      </w:pPr>
      <w:r w:rsidRPr="001D0938">
        <w:rPr>
          <w:rFonts w:cs="Times New Roman"/>
          <w:noProof/>
        </w:rPr>
        <w:drawing>
          <wp:inline distT="0" distB="0" distL="0" distR="0" wp14:anchorId="0B4E4C6C" wp14:editId="55D67D36">
            <wp:extent cx="5274310" cy="1531625"/>
            <wp:effectExtent l="0" t="0" r="2540" b="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1531625"/>
                    </a:xfrm>
                    <a:prstGeom prst="rect">
                      <a:avLst/>
                    </a:prstGeom>
                  </pic:spPr>
                </pic:pic>
              </a:graphicData>
            </a:graphic>
          </wp:inline>
        </w:drawing>
      </w:r>
    </w:p>
    <w:p w:rsidR="00D63BEB" w:rsidRPr="001D0938" w:rsidRDefault="003745A1" w:rsidP="00A97446">
      <w:pPr>
        <w:spacing w:before="156" w:after="156"/>
        <w:jc w:val="center"/>
        <w:rPr>
          <w:rFonts w:cs="Times New Roman"/>
        </w:rPr>
      </w:pPr>
      <w:r w:rsidRPr="001D0938">
        <w:rPr>
          <w:rFonts w:cs="Times New Roman"/>
          <w:noProof/>
        </w:rPr>
        <w:drawing>
          <wp:inline distT="0" distB="0" distL="0" distR="0" wp14:anchorId="208E6061" wp14:editId="111421F6">
            <wp:extent cx="5274310" cy="1662262"/>
            <wp:effectExtent l="0" t="0" r="2540" b="0"/>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1662262"/>
                    </a:xfrm>
                    <a:prstGeom prst="rect">
                      <a:avLst/>
                    </a:prstGeom>
                  </pic:spPr>
                </pic:pic>
              </a:graphicData>
            </a:graphic>
          </wp:inline>
        </w:drawing>
      </w:r>
    </w:p>
    <w:p w:rsidR="003745A1" w:rsidRPr="001D0938" w:rsidRDefault="00472BA3" w:rsidP="00A97446">
      <w:pPr>
        <w:spacing w:before="156" w:after="156"/>
        <w:jc w:val="center"/>
        <w:rPr>
          <w:rFonts w:cs="Times New Roman"/>
        </w:rPr>
      </w:pPr>
      <w:r w:rsidRPr="001D0938">
        <w:rPr>
          <w:rFonts w:cs="Times New Roman"/>
          <w:noProof/>
        </w:rPr>
        <w:lastRenderedPageBreak/>
        <w:drawing>
          <wp:inline distT="0" distB="0" distL="0" distR="0" wp14:anchorId="4C67A119" wp14:editId="3E9C27E7">
            <wp:extent cx="5274310" cy="1393663"/>
            <wp:effectExtent l="0" t="0" r="2540" b="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1393663"/>
                    </a:xfrm>
                    <a:prstGeom prst="rect">
                      <a:avLst/>
                    </a:prstGeom>
                  </pic:spPr>
                </pic:pic>
              </a:graphicData>
            </a:graphic>
          </wp:inline>
        </w:drawing>
      </w:r>
    </w:p>
    <w:p w:rsidR="00472BA3" w:rsidRPr="001D0938" w:rsidRDefault="00365D58" w:rsidP="00A97446">
      <w:pPr>
        <w:spacing w:before="156" w:after="156"/>
        <w:jc w:val="center"/>
        <w:rPr>
          <w:rFonts w:cs="Times New Roman"/>
        </w:rPr>
      </w:pPr>
      <w:r w:rsidRPr="001D0938">
        <w:rPr>
          <w:rFonts w:cs="Times New Roman"/>
          <w:noProof/>
        </w:rPr>
        <w:drawing>
          <wp:inline distT="0" distB="0" distL="0" distR="0" wp14:anchorId="07B3B15F" wp14:editId="13A844EF">
            <wp:extent cx="5274310" cy="1387559"/>
            <wp:effectExtent l="0" t="0" r="2540" b="3175"/>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74310" cy="1387559"/>
                    </a:xfrm>
                    <a:prstGeom prst="rect">
                      <a:avLst/>
                    </a:prstGeom>
                  </pic:spPr>
                </pic:pic>
              </a:graphicData>
            </a:graphic>
          </wp:inline>
        </w:drawing>
      </w:r>
    </w:p>
    <w:p w:rsidR="00365D58" w:rsidRPr="001D0938" w:rsidRDefault="00006DEA" w:rsidP="00A97446">
      <w:pPr>
        <w:spacing w:before="156" w:after="156"/>
        <w:jc w:val="center"/>
        <w:rPr>
          <w:rFonts w:cs="Times New Roman"/>
        </w:rPr>
      </w:pPr>
      <w:r w:rsidRPr="001D0938">
        <w:rPr>
          <w:rFonts w:cs="Times New Roman"/>
          <w:noProof/>
        </w:rPr>
        <w:drawing>
          <wp:inline distT="0" distB="0" distL="0" distR="0" wp14:anchorId="396939E0" wp14:editId="14DE10EE">
            <wp:extent cx="5274310" cy="1320409"/>
            <wp:effectExtent l="0" t="0" r="2540" b="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74310" cy="1320409"/>
                    </a:xfrm>
                    <a:prstGeom prst="rect">
                      <a:avLst/>
                    </a:prstGeom>
                  </pic:spPr>
                </pic:pic>
              </a:graphicData>
            </a:graphic>
          </wp:inline>
        </w:drawing>
      </w:r>
    </w:p>
    <w:p w:rsidR="00006DEA" w:rsidRPr="001D0938" w:rsidRDefault="00C649E5" w:rsidP="00A97446">
      <w:pPr>
        <w:spacing w:before="156" w:after="156"/>
        <w:jc w:val="center"/>
        <w:rPr>
          <w:rFonts w:cs="Times New Roman"/>
        </w:rPr>
      </w:pPr>
      <w:r w:rsidRPr="001D0938">
        <w:rPr>
          <w:rFonts w:cs="Times New Roman"/>
          <w:noProof/>
        </w:rPr>
        <w:drawing>
          <wp:inline distT="0" distB="0" distL="0" distR="0" wp14:anchorId="263C4A09" wp14:editId="71F1115C">
            <wp:extent cx="5274310" cy="1661652"/>
            <wp:effectExtent l="0" t="0" r="254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4310" cy="1661652"/>
                    </a:xfrm>
                    <a:prstGeom prst="rect">
                      <a:avLst/>
                    </a:prstGeom>
                  </pic:spPr>
                </pic:pic>
              </a:graphicData>
            </a:graphic>
          </wp:inline>
        </w:drawing>
      </w:r>
    </w:p>
    <w:p w:rsidR="00C649E5" w:rsidRPr="001D0938" w:rsidRDefault="007417C9" w:rsidP="00A97446">
      <w:pPr>
        <w:spacing w:before="156" w:after="156"/>
        <w:jc w:val="center"/>
        <w:rPr>
          <w:rFonts w:cs="Times New Roman"/>
        </w:rPr>
      </w:pPr>
      <w:r w:rsidRPr="001D0938">
        <w:rPr>
          <w:rFonts w:cs="Times New Roman"/>
          <w:noProof/>
        </w:rPr>
        <w:drawing>
          <wp:inline distT="0" distB="0" distL="0" distR="0" wp14:anchorId="4833EB4F" wp14:editId="0AD71D54">
            <wp:extent cx="5274310" cy="902249"/>
            <wp:effectExtent l="0" t="0" r="254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902249"/>
                    </a:xfrm>
                    <a:prstGeom prst="rect">
                      <a:avLst/>
                    </a:prstGeom>
                  </pic:spPr>
                </pic:pic>
              </a:graphicData>
            </a:graphic>
          </wp:inline>
        </w:drawing>
      </w:r>
    </w:p>
    <w:p w:rsidR="007417C9" w:rsidRPr="001D0938" w:rsidRDefault="002532B4" w:rsidP="00A97446">
      <w:pPr>
        <w:spacing w:before="156" w:after="156"/>
        <w:jc w:val="center"/>
        <w:rPr>
          <w:rFonts w:cs="Times New Roman"/>
        </w:rPr>
      </w:pPr>
      <w:r w:rsidRPr="001D0938">
        <w:rPr>
          <w:rFonts w:cs="Times New Roman"/>
          <w:noProof/>
        </w:rPr>
        <w:lastRenderedPageBreak/>
        <w:drawing>
          <wp:inline distT="0" distB="0" distL="0" distR="0" wp14:anchorId="798CDB01" wp14:editId="2BBABE1C">
            <wp:extent cx="5274310" cy="1518806"/>
            <wp:effectExtent l="0" t="0" r="2540" b="5715"/>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74310" cy="1518806"/>
                    </a:xfrm>
                    <a:prstGeom prst="rect">
                      <a:avLst/>
                    </a:prstGeom>
                  </pic:spPr>
                </pic:pic>
              </a:graphicData>
            </a:graphic>
          </wp:inline>
        </w:drawing>
      </w:r>
    </w:p>
    <w:p w:rsidR="002532B4" w:rsidRPr="001D0938" w:rsidRDefault="0060594E" w:rsidP="00A97446">
      <w:pPr>
        <w:spacing w:before="156" w:after="156"/>
        <w:jc w:val="center"/>
        <w:rPr>
          <w:rFonts w:cs="Times New Roman"/>
        </w:rPr>
      </w:pPr>
      <w:r w:rsidRPr="001D0938">
        <w:rPr>
          <w:rFonts w:cs="Times New Roman"/>
          <w:noProof/>
        </w:rPr>
        <w:drawing>
          <wp:inline distT="0" distB="0" distL="0" distR="0" wp14:anchorId="361BFEAE" wp14:editId="6B063020">
            <wp:extent cx="5274310" cy="973672"/>
            <wp:effectExtent l="0" t="0" r="2540"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973672"/>
                    </a:xfrm>
                    <a:prstGeom prst="rect">
                      <a:avLst/>
                    </a:prstGeom>
                  </pic:spPr>
                </pic:pic>
              </a:graphicData>
            </a:graphic>
          </wp:inline>
        </w:drawing>
      </w:r>
    </w:p>
    <w:p w:rsidR="0019515B" w:rsidRPr="001D0938" w:rsidRDefault="00DE7C3D" w:rsidP="00A97446">
      <w:pPr>
        <w:pStyle w:val="af9"/>
        <w:ind w:firstLine="480"/>
      </w:pPr>
      <w:r w:rsidRPr="001D0938">
        <w:t>编译过程中</w:t>
      </w:r>
      <w:r w:rsidR="001F05FA" w:rsidRPr="001D0938">
        <w:t>，</w:t>
      </w:r>
      <w:proofErr w:type="spellStart"/>
      <w:r w:rsidRPr="001D0938">
        <w:t>semu</w:t>
      </w:r>
      <w:proofErr w:type="spellEnd"/>
      <w:r w:rsidRPr="001D0938">
        <w:t>会将各个编译阶段的输出信息输出到工程目录下的</w:t>
      </w:r>
      <w:r w:rsidRPr="001D0938">
        <w:t>logs</w:t>
      </w:r>
      <w:r w:rsidRPr="001D0938">
        <w:t>文件夹下的</w:t>
      </w:r>
      <w:r w:rsidRPr="001D0938">
        <w:t>&lt;</w:t>
      </w:r>
      <w:proofErr w:type="spellStart"/>
      <w:r w:rsidRPr="001D0938">
        <w:t>target_name</w:t>
      </w:r>
      <w:proofErr w:type="spellEnd"/>
      <w:r w:rsidRPr="001D0938">
        <w:t>&gt;_&lt;</w:t>
      </w:r>
      <w:proofErr w:type="spellStart"/>
      <w:r w:rsidRPr="001D0938">
        <w:t>stage_name</w:t>
      </w:r>
      <w:proofErr w:type="spellEnd"/>
      <w:r w:rsidRPr="001D0938">
        <w:t>&gt;.log</w:t>
      </w:r>
      <w:r w:rsidRPr="001D0938">
        <w:t>文件中</w:t>
      </w:r>
      <w:r w:rsidR="00E968E6" w:rsidRPr="001D0938">
        <w:t>。</w:t>
      </w:r>
      <w:r w:rsidR="003F3B88" w:rsidRPr="001D0938">
        <w:t>如果使用了</w:t>
      </w:r>
      <w:r w:rsidR="003F3B88" w:rsidRPr="001D0938">
        <w:t>“-v”</w:t>
      </w:r>
      <w:r w:rsidR="003F3B88" w:rsidRPr="001D0938">
        <w:t>或</w:t>
      </w:r>
      <w:r w:rsidR="003F3B88" w:rsidRPr="001D0938">
        <w:t>“-- verbose”</w:t>
      </w:r>
      <w:r w:rsidR="003F3B88" w:rsidRPr="001D0938">
        <w:t>参数，输出信息也会在</w:t>
      </w:r>
      <w:proofErr w:type="spellStart"/>
      <w:r w:rsidR="003F3B88" w:rsidRPr="001D0938">
        <w:t>Semu</w:t>
      </w:r>
      <w:proofErr w:type="spellEnd"/>
      <w:r w:rsidR="003F3B88" w:rsidRPr="001D0938">
        <w:t>软件的窗口中显示。</w:t>
      </w:r>
    </w:p>
    <w:p w:rsidR="00EA6049" w:rsidRPr="001D0938" w:rsidRDefault="007B3825" w:rsidP="00806A9E">
      <w:pPr>
        <w:pStyle w:val="2"/>
        <w:numPr>
          <w:ilvl w:val="0"/>
          <w:numId w:val="4"/>
        </w:numPr>
        <w:spacing w:before="156" w:after="156"/>
        <w:rPr>
          <w:rFonts w:cs="Times New Roman"/>
        </w:rPr>
      </w:pPr>
      <w:bookmarkStart w:id="47" w:name="_Toc5869186"/>
      <w:r w:rsidRPr="001D0938">
        <w:rPr>
          <w:rFonts w:cs="Times New Roman"/>
        </w:rPr>
        <w:t>Board</w:t>
      </w:r>
      <w:bookmarkEnd w:id="47"/>
    </w:p>
    <w:p w:rsidR="00F525EE" w:rsidRPr="001D0938" w:rsidRDefault="00D07BB5" w:rsidP="00806A9E">
      <w:pPr>
        <w:pStyle w:val="3"/>
        <w:numPr>
          <w:ilvl w:val="1"/>
          <w:numId w:val="4"/>
        </w:numPr>
        <w:spacing w:before="156" w:after="156"/>
        <w:rPr>
          <w:rFonts w:cs="Times New Roman"/>
        </w:rPr>
      </w:pPr>
      <w:bookmarkStart w:id="48" w:name="_Toc5869187"/>
      <w:r w:rsidRPr="001D0938">
        <w:rPr>
          <w:rFonts w:cs="Times New Roman"/>
        </w:rPr>
        <w:t>B</w:t>
      </w:r>
      <w:r w:rsidR="004C3A20" w:rsidRPr="001D0938">
        <w:rPr>
          <w:rFonts w:cs="Times New Roman"/>
        </w:rPr>
        <w:t>oard</w:t>
      </w:r>
      <w:r w:rsidR="004C3A20" w:rsidRPr="001D0938">
        <w:rPr>
          <w:rFonts w:cs="Times New Roman"/>
        </w:rPr>
        <w:t>菜单</w:t>
      </w:r>
      <w:bookmarkEnd w:id="48"/>
    </w:p>
    <w:p w:rsidR="001B188D" w:rsidRPr="001D0938" w:rsidRDefault="007208A5" w:rsidP="001D76BE">
      <w:pPr>
        <w:pStyle w:val="af9"/>
        <w:ind w:firstLine="480"/>
      </w:pPr>
      <w:r w:rsidRPr="001D0938">
        <w:t>Board</w:t>
      </w:r>
      <w:r w:rsidRPr="001D0938">
        <w:t>菜单</w:t>
      </w:r>
      <w:r w:rsidR="00E76F0E" w:rsidRPr="001D0938">
        <w:t>包括设置、查询板子</w:t>
      </w:r>
      <w:r w:rsidR="00F84B19" w:rsidRPr="001D0938">
        <w:t>状态等功能。</w:t>
      </w:r>
    </w:p>
    <w:p w:rsidR="000D53FD" w:rsidRPr="001D0938" w:rsidRDefault="006E207C" w:rsidP="006E207C">
      <w:pPr>
        <w:spacing w:before="156" w:after="156"/>
        <w:jc w:val="center"/>
        <w:rPr>
          <w:rFonts w:cs="Times New Roman"/>
        </w:rPr>
      </w:pPr>
      <w:r w:rsidRPr="001D0938">
        <w:rPr>
          <w:rFonts w:cs="Times New Roman"/>
          <w:noProof/>
        </w:rPr>
        <w:drawing>
          <wp:inline distT="0" distB="0" distL="0" distR="0" wp14:anchorId="67713070" wp14:editId="7C5C196B">
            <wp:extent cx="1666875" cy="1619250"/>
            <wp:effectExtent l="0" t="0" r="9525" b="0"/>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mu_board_menu.png"/>
                    <pic:cNvPicPr/>
                  </pic:nvPicPr>
                  <pic:blipFill>
                    <a:blip r:embed="rId70">
                      <a:extLst>
                        <a:ext uri="{28A0092B-C50C-407E-A947-70E740481C1C}">
                          <a14:useLocalDpi xmlns:a14="http://schemas.microsoft.com/office/drawing/2010/main" val="0"/>
                        </a:ext>
                      </a:extLst>
                    </a:blip>
                    <a:stretch>
                      <a:fillRect/>
                    </a:stretch>
                  </pic:blipFill>
                  <pic:spPr>
                    <a:xfrm>
                      <a:off x="0" y="0"/>
                      <a:ext cx="1666875" cy="1619250"/>
                    </a:xfrm>
                    <a:prstGeom prst="rect">
                      <a:avLst/>
                    </a:prstGeom>
                  </pic:spPr>
                </pic:pic>
              </a:graphicData>
            </a:graphic>
          </wp:inline>
        </w:drawing>
      </w:r>
    </w:p>
    <w:p w:rsidR="00AD3533" w:rsidRPr="001D76BE" w:rsidRDefault="00AD3533" w:rsidP="00AD3533">
      <w:pPr>
        <w:pStyle w:val="af1"/>
        <w:spacing w:before="156" w:after="156"/>
        <w:jc w:val="center"/>
        <w:rPr>
          <w:rFonts w:ascii="黑体" w:hAnsi="黑体" w:cs="Times New Roman"/>
          <w:sz w:val="21"/>
          <w:szCs w:val="21"/>
        </w:rPr>
      </w:pPr>
      <w:bookmarkStart w:id="49" w:name="_Toc465441639"/>
      <w:r w:rsidRPr="001D76BE">
        <w:rPr>
          <w:rFonts w:ascii="黑体" w:hAnsi="黑体" w:cs="Times New Roman"/>
          <w:sz w:val="21"/>
          <w:szCs w:val="21"/>
        </w:rPr>
        <w:t xml:space="preserve">图 </w:t>
      </w:r>
      <w:r w:rsidRPr="001D76BE">
        <w:rPr>
          <w:rFonts w:ascii="黑体" w:hAnsi="黑体" w:cs="Times New Roman"/>
          <w:sz w:val="21"/>
          <w:szCs w:val="21"/>
        </w:rPr>
        <w:fldChar w:fldCharType="begin"/>
      </w:r>
      <w:r w:rsidRPr="001D76BE">
        <w:rPr>
          <w:rFonts w:ascii="黑体" w:hAnsi="黑体" w:cs="Times New Roman"/>
          <w:sz w:val="21"/>
          <w:szCs w:val="21"/>
        </w:rPr>
        <w:instrText xml:space="preserve"> SEQ 图 \* ARABIC </w:instrText>
      </w:r>
      <w:r w:rsidRPr="001D76BE">
        <w:rPr>
          <w:rFonts w:ascii="黑体" w:hAnsi="黑体" w:cs="Times New Roman"/>
          <w:sz w:val="21"/>
          <w:szCs w:val="21"/>
        </w:rPr>
        <w:fldChar w:fldCharType="separate"/>
      </w:r>
      <w:r w:rsidR="00EA51EB" w:rsidRPr="001D76BE">
        <w:rPr>
          <w:rFonts w:ascii="黑体" w:hAnsi="黑体" w:cs="Times New Roman"/>
          <w:noProof/>
          <w:sz w:val="21"/>
          <w:szCs w:val="21"/>
        </w:rPr>
        <w:t>5</w:t>
      </w:r>
      <w:r w:rsidRPr="001D76BE">
        <w:rPr>
          <w:rFonts w:ascii="黑体" w:hAnsi="黑体" w:cs="Times New Roman"/>
          <w:sz w:val="21"/>
          <w:szCs w:val="21"/>
        </w:rPr>
        <w:fldChar w:fldCharType="end"/>
      </w:r>
      <w:r w:rsidRPr="001D76BE">
        <w:rPr>
          <w:rFonts w:ascii="黑体" w:hAnsi="黑体" w:cs="Times New Roman"/>
          <w:sz w:val="21"/>
          <w:szCs w:val="21"/>
        </w:rPr>
        <w:t>.1  Board菜单</w:t>
      </w:r>
      <w:bookmarkEnd w:id="49"/>
    </w:p>
    <w:p w:rsidR="00972638" w:rsidRPr="001D76BE" w:rsidRDefault="00972638" w:rsidP="00806A9E">
      <w:pPr>
        <w:pStyle w:val="af9"/>
        <w:numPr>
          <w:ilvl w:val="0"/>
          <w:numId w:val="47"/>
        </w:numPr>
        <w:ind w:firstLineChars="0"/>
      </w:pPr>
      <w:r w:rsidRPr="001D76BE">
        <w:t>Load Bit File By PCIE</w:t>
      </w:r>
      <w:r w:rsidRPr="001D76BE">
        <w:t>：</w:t>
      </w:r>
      <w:r w:rsidR="00E3520B" w:rsidRPr="001D76BE">
        <w:t>通过</w:t>
      </w:r>
      <w:r w:rsidR="00E3520B" w:rsidRPr="001D76BE">
        <w:t>PCIE</w:t>
      </w:r>
      <w:r w:rsidR="00E3520B" w:rsidRPr="001D76BE">
        <w:t>配置</w:t>
      </w:r>
      <w:r w:rsidR="00E3520B" w:rsidRPr="001D76BE">
        <w:t>FPGA</w:t>
      </w:r>
      <w:r w:rsidR="00E3520B" w:rsidRPr="001D76BE">
        <w:t>，速度</w:t>
      </w:r>
      <w:r w:rsidR="00415977" w:rsidRPr="001D76BE">
        <w:t>很</w:t>
      </w:r>
      <w:r w:rsidR="00E3520B" w:rsidRPr="001D76BE">
        <w:t>快</w:t>
      </w:r>
      <w:r w:rsidR="001E198D" w:rsidRPr="001D76BE">
        <w:t>；</w:t>
      </w:r>
    </w:p>
    <w:p w:rsidR="00972638" w:rsidRPr="001D76BE" w:rsidRDefault="00972638" w:rsidP="00806A9E">
      <w:pPr>
        <w:pStyle w:val="af9"/>
        <w:numPr>
          <w:ilvl w:val="0"/>
          <w:numId w:val="47"/>
        </w:numPr>
        <w:ind w:firstLineChars="0"/>
      </w:pPr>
      <w:r w:rsidRPr="001D76BE">
        <w:t>Load Bit File By JTAG</w:t>
      </w:r>
      <w:r w:rsidRPr="001D76BE">
        <w:t>：</w:t>
      </w:r>
      <w:r w:rsidR="00E3520B" w:rsidRPr="001D76BE">
        <w:t>通过</w:t>
      </w:r>
      <w:r w:rsidR="00E3520B" w:rsidRPr="001D76BE">
        <w:t>JTAG</w:t>
      </w:r>
      <w:r w:rsidR="00E3520B" w:rsidRPr="001D76BE">
        <w:t>配置</w:t>
      </w:r>
      <w:r w:rsidR="00E3520B" w:rsidRPr="001D76BE">
        <w:t>FPGA</w:t>
      </w:r>
      <w:r w:rsidR="00E3520B" w:rsidRPr="001D76BE">
        <w:t>，速度较慢</w:t>
      </w:r>
      <w:r w:rsidR="001E198D" w:rsidRPr="001D76BE">
        <w:t>；</w:t>
      </w:r>
    </w:p>
    <w:p w:rsidR="00972638" w:rsidRPr="001D76BE" w:rsidRDefault="00972638" w:rsidP="00806A9E">
      <w:pPr>
        <w:pStyle w:val="af9"/>
        <w:numPr>
          <w:ilvl w:val="0"/>
          <w:numId w:val="47"/>
        </w:numPr>
        <w:ind w:firstLineChars="0"/>
      </w:pPr>
      <w:r w:rsidRPr="001D76BE">
        <w:t>Reset FPGA</w:t>
      </w:r>
      <w:r w:rsidRPr="001D76BE">
        <w:t>：</w:t>
      </w:r>
      <w:r w:rsidR="00D1500C" w:rsidRPr="001D76BE">
        <w:t>复位</w:t>
      </w:r>
      <w:r w:rsidR="00D1500C" w:rsidRPr="001D76BE">
        <w:t>FPGA</w:t>
      </w:r>
      <w:r w:rsidR="00D1500C" w:rsidRPr="001D76BE">
        <w:t>中的逻辑</w:t>
      </w:r>
      <w:r w:rsidR="001E198D" w:rsidRPr="001D76BE">
        <w:t>；</w:t>
      </w:r>
    </w:p>
    <w:p w:rsidR="00972638" w:rsidRPr="001D76BE" w:rsidRDefault="00972638" w:rsidP="00806A9E">
      <w:pPr>
        <w:pStyle w:val="af9"/>
        <w:numPr>
          <w:ilvl w:val="0"/>
          <w:numId w:val="47"/>
        </w:numPr>
        <w:ind w:firstLineChars="0"/>
      </w:pPr>
      <w:r w:rsidRPr="001D76BE">
        <w:t>Change Emulation Speed</w:t>
      </w:r>
      <w:r w:rsidRPr="001D76BE">
        <w:t>：</w:t>
      </w:r>
      <w:r w:rsidR="00D1500C" w:rsidRPr="001D76BE">
        <w:t>动态修改</w:t>
      </w:r>
      <w:r w:rsidR="00D1500C" w:rsidRPr="001D76BE">
        <w:t>Emulation</w:t>
      </w:r>
      <w:r w:rsidR="00D1500C" w:rsidRPr="001D76BE">
        <w:t>时</w:t>
      </w:r>
      <w:r w:rsidR="00D1500C" w:rsidRPr="001D76BE">
        <w:t>DUT</w:t>
      </w:r>
      <w:r w:rsidR="00D1500C" w:rsidRPr="001D76BE">
        <w:t>的时钟频率</w:t>
      </w:r>
      <w:r w:rsidR="001E198D" w:rsidRPr="001D76BE">
        <w:t>；</w:t>
      </w:r>
    </w:p>
    <w:p w:rsidR="00972638" w:rsidRPr="001D76BE" w:rsidRDefault="00972638" w:rsidP="00806A9E">
      <w:pPr>
        <w:pStyle w:val="af9"/>
        <w:numPr>
          <w:ilvl w:val="0"/>
          <w:numId w:val="47"/>
        </w:numPr>
        <w:ind w:firstLineChars="0"/>
      </w:pPr>
      <w:r w:rsidRPr="001D76BE">
        <w:lastRenderedPageBreak/>
        <w:t>Board Info</w:t>
      </w:r>
      <w:r w:rsidRPr="001D76BE">
        <w:t>：</w:t>
      </w:r>
      <w:r w:rsidR="00D1500C" w:rsidRPr="001D76BE">
        <w:t>查看</w:t>
      </w:r>
      <w:proofErr w:type="spellStart"/>
      <w:r w:rsidR="00D1500C" w:rsidRPr="001D76BE">
        <w:t>Semu</w:t>
      </w:r>
      <w:proofErr w:type="spellEnd"/>
      <w:r w:rsidR="00D1500C" w:rsidRPr="001D76BE">
        <w:t>硬件板子信息</w:t>
      </w:r>
      <w:r w:rsidR="001E198D" w:rsidRPr="001D76BE">
        <w:t>；</w:t>
      </w:r>
    </w:p>
    <w:p w:rsidR="00FF4824" w:rsidRPr="001D0938" w:rsidRDefault="00FF4824" w:rsidP="00FF4824">
      <w:pPr>
        <w:pStyle w:val="3"/>
        <w:spacing w:before="156" w:after="156"/>
        <w:rPr>
          <w:rFonts w:cs="Times New Roman"/>
        </w:rPr>
      </w:pPr>
      <w:bookmarkStart w:id="50" w:name="_Toc5869188"/>
      <w:r w:rsidRPr="001D0938">
        <w:rPr>
          <w:rFonts w:cs="Times New Roman"/>
        </w:rPr>
        <w:t>5.2 Load Bit File</w:t>
      </w:r>
      <w:r w:rsidR="00C821A8" w:rsidRPr="001D0938">
        <w:rPr>
          <w:rFonts w:cs="Times New Roman"/>
        </w:rPr>
        <w:t xml:space="preserve"> By PCIE</w:t>
      </w:r>
      <w:bookmarkEnd w:id="50"/>
    </w:p>
    <w:p w:rsidR="00085387" w:rsidRPr="001D0938" w:rsidRDefault="00085387" w:rsidP="001D76BE">
      <w:pPr>
        <w:pStyle w:val="af9"/>
        <w:ind w:firstLine="480"/>
      </w:pPr>
      <w:r w:rsidRPr="001D0938">
        <w:t>点击</w:t>
      </w:r>
      <w:r w:rsidRPr="001D0938">
        <w:t xml:space="preserve">“Board-&gt;Load Bit File By </w:t>
      </w:r>
      <w:r w:rsidR="000D15AB" w:rsidRPr="001D0938">
        <w:t>PCIE</w:t>
      </w:r>
      <w:r w:rsidRPr="001D0938">
        <w:t>”</w:t>
      </w:r>
      <w:r w:rsidRPr="001D0938">
        <w:t>后，</w:t>
      </w:r>
      <w:proofErr w:type="spellStart"/>
      <w:r w:rsidRPr="001D0938">
        <w:t>Semu</w:t>
      </w:r>
      <w:proofErr w:type="spellEnd"/>
      <w:r w:rsidRPr="001D0938">
        <w:t>软件会</w:t>
      </w:r>
      <w:r w:rsidR="00860A00" w:rsidRPr="001D0938">
        <w:t>通过</w:t>
      </w:r>
      <w:r w:rsidR="00860A00" w:rsidRPr="001D0938">
        <w:t>PCIE</w:t>
      </w:r>
      <w:r w:rsidR="00860A00" w:rsidRPr="001D0938">
        <w:t>和</w:t>
      </w:r>
      <w:proofErr w:type="spellStart"/>
      <w:r w:rsidR="00860A00" w:rsidRPr="001D0938">
        <w:t>SelectMap</w:t>
      </w:r>
      <w:proofErr w:type="spellEnd"/>
      <w:r w:rsidR="00915CF4" w:rsidRPr="001D0938">
        <w:t>将</w:t>
      </w:r>
      <w:proofErr w:type="spellStart"/>
      <w:r w:rsidR="00915CF4" w:rsidRPr="001D0938">
        <w:t>Vivado</w:t>
      </w:r>
      <w:proofErr w:type="spellEnd"/>
      <w:r w:rsidR="00915CF4" w:rsidRPr="001D0938">
        <w:t>生成的</w:t>
      </w:r>
      <w:r w:rsidR="00915CF4" w:rsidRPr="001D0938">
        <w:t>bin</w:t>
      </w:r>
      <w:r w:rsidR="00915CF4" w:rsidRPr="001D0938">
        <w:t>文件配置到</w:t>
      </w:r>
      <w:r w:rsidR="00915CF4" w:rsidRPr="001D0938">
        <w:t>FPGA</w:t>
      </w:r>
      <w:r w:rsidR="00915CF4" w:rsidRPr="001D0938">
        <w:t>中，配置速度很快，建议使用此种配置方式</w:t>
      </w:r>
      <w:r w:rsidRPr="001D0938">
        <w:t>。</w:t>
      </w:r>
    </w:p>
    <w:p w:rsidR="00690558" w:rsidRPr="001D76BE" w:rsidRDefault="00690558" w:rsidP="001D76BE">
      <w:pPr>
        <w:pStyle w:val="af9"/>
        <w:ind w:firstLine="480"/>
      </w:pPr>
      <w:proofErr w:type="spellStart"/>
      <w:r w:rsidRPr="001D0938">
        <w:t>Semu</w:t>
      </w:r>
      <w:proofErr w:type="spellEnd"/>
      <w:r w:rsidRPr="001D0938">
        <w:t>向</w:t>
      </w:r>
      <w:r w:rsidRPr="001D0938">
        <w:t>FPGA</w:t>
      </w:r>
      <w:r w:rsidRPr="001D0938">
        <w:t>板上加载</w:t>
      </w:r>
      <w:r w:rsidRPr="001D0938">
        <w:t>BIT</w:t>
      </w:r>
      <w:r w:rsidRPr="001D0938">
        <w:t>文件的要求：</w:t>
      </w:r>
      <w:r w:rsidR="00F64E7B" w:rsidRPr="001D76BE">
        <w:t>已安装驱动（如果</w:t>
      </w:r>
      <w:r w:rsidR="00F64E7B" w:rsidRPr="001D76BE">
        <w:t>/dev/</w:t>
      </w:r>
      <w:r w:rsidR="00F64E7B" w:rsidRPr="001D76BE">
        <w:t>路径下是否可以找到</w:t>
      </w:r>
      <w:r w:rsidR="00F64E7B" w:rsidRPr="001D76BE">
        <w:t>bluenoc_1</w:t>
      </w:r>
      <w:r w:rsidR="00F64E7B" w:rsidRPr="001D76BE">
        <w:t>则表示已成功安装驱动，否则需要重新安装驱动）</w:t>
      </w:r>
      <w:r w:rsidR="003D4381" w:rsidRPr="001D76BE">
        <w:t>，</w:t>
      </w:r>
      <w:r w:rsidR="003D4381" w:rsidRPr="001D76BE">
        <w:t>PCIE</w:t>
      </w:r>
      <w:r w:rsidR="003D4381" w:rsidRPr="001D76BE">
        <w:t>可以正常通信</w:t>
      </w:r>
      <w:r w:rsidR="001D76BE">
        <w:rPr>
          <w:rFonts w:hint="eastAsia"/>
        </w:rPr>
        <w:t>。</w:t>
      </w:r>
    </w:p>
    <w:p w:rsidR="00887745" w:rsidRPr="001D0938" w:rsidRDefault="00887745" w:rsidP="001D76BE">
      <w:pPr>
        <w:pStyle w:val="af9"/>
        <w:ind w:firstLine="480"/>
      </w:pPr>
      <w:r w:rsidRPr="001D0938">
        <w:t>加载</w:t>
      </w:r>
      <w:r w:rsidRPr="001D0938">
        <w:t>BIT</w:t>
      </w:r>
      <w:r w:rsidRPr="001D0938">
        <w:t>文件成功后，会弹出如下窗口，提示用户可以进行</w:t>
      </w:r>
      <w:r w:rsidRPr="001D0938">
        <w:t>Emulation</w:t>
      </w:r>
      <w:r w:rsidRPr="001D0938">
        <w:t>了。</w:t>
      </w:r>
    </w:p>
    <w:p w:rsidR="00694454" w:rsidRPr="001D0938" w:rsidRDefault="00694454" w:rsidP="00694454">
      <w:pPr>
        <w:spacing w:before="156" w:after="156"/>
        <w:jc w:val="center"/>
        <w:rPr>
          <w:rFonts w:cs="Times New Roman"/>
        </w:rPr>
      </w:pPr>
      <w:r w:rsidRPr="001D0938">
        <w:rPr>
          <w:rFonts w:cs="Times New Roman"/>
          <w:noProof/>
        </w:rPr>
        <w:drawing>
          <wp:inline distT="0" distB="0" distL="0" distR="0" wp14:anchorId="74480AD0" wp14:editId="0AD3D1F7">
            <wp:extent cx="2676899" cy="114316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_ready.png"/>
                    <pic:cNvPicPr/>
                  </pic:nvPicPr>
                  <pic:blipFill>
                    <a:blip r:embed="rId71">
                      <a:extLst>
                        <a:ext uri="{28A0092B-C50C-407E-A947-70E740481C1C}">
                          <a14:useLocalDpi xmlns:a14="http://schemas.microsoft.com/office/drawing/2010/main" val="0"/>
                        </a:ext>
                      </a:extLst>
                    </a:blip>
                    <a:stretch>
                      <a:fillRect/>
                    </a:stretch>
                  </pic:blipFill>
                  <pic:spPr>
                    <a:xfrm>
                      <a:off x="0" y="0"/>
                      <a:ext cx="2676899" cy="1143160"/>
                    </a:xfrm>
                    <a:prstGeom prst="rect">
                      <a:avLst/>
                    </a:prstGeom>
                  </pic:spPr>
                </pic:pic>
              </a:graphicData>
            </a:graphic>
          </wp:inline>
        </w:drawing>
      </w:r>
    </w:p>
    <w:p w:rsidR="00EF35D8" w:rsidRPr="00DF52B5" w:rsidRDefault="00694454" w:rsidP="000A32D7">
      <w:pPr>
        <w:pStyle w:val="af1"/>
        <w:spacing w:before="156" w:after="156"/>
        <w:jc w:val="center"/>
        <w:rPr>
          <w:rFonts w:ascii="黑体" w:hAnsi="黑体" w:cs="Times New Roman"/>
          <w:sz w:val="21"/>
          <w:szCs w:val="21"/>
        </w:rPr>
      </w:pPr>
      <w:r w:rsidRPr="00DF52B5">
        <w:rPr>
          <w:rFonts w:ascii="黑体" w:hAnsi="黑体" w:cs="Times New Roman"/>
          <w:sz w:val="21"/>
          <w:szCs w:val="21"/>
        </w:rPr>
        <w:t>图 5.</w:t>
      </w:r>
      <w:r w:rsidR="00DF52B5" w:rsidRPr="00DF52B5">
        <w:rPr>
          <w:rFonts w:ascii="黑体" w:hAnsi="黑体" w:cs="Times New Roman" w:hint="eastAsia"/>
          <w:sz w:val="21"/>
          <w:szCs w:val="21"/>
        </w:rPr>
        <w:t>2</w:t>
      </w:r>
      <w:r w:rsidRPr="00DF52B5">
        <w:rPr>
          <w:rFonts w:ascii="黑体" w:hAnsi="黑体" w:cs="Times New Roman"/>
          <w:sz w:val="21"/>
          <w:szCs w:val="21"/>
        </w:rPr>
        <w:t xml:space="preserve">  加载BIT文件成功时的提示</w:t>
      </w:r>
    </w:p>
    <w:p w:rsidR="00587983" w:rsidRPr="001D0938" w:rsidRDefault="000751D5" w:rsidP="00A67A96">
      <w:pPr>
        <w:pStyle w:val="3"/>
        <w:spacing w:before="156" w:after="156"/>
        <w:rPr>
          <w:rFonts w:cs="Times New Roman"/>
        </w:rPr>
      </w:pPr>
      <w:bookmarkStart w:id="51" w:name="_Toc5869189"/>
      <w:r w:rsidRPr="001D0938">
        <w:rPr>
          <w:rFonts w:cs="Times New Roman"/>
        </w:rPr>
        <w:t>5.</w:t>
      </w:r>
      <w:r w:rsidR="00F155DF" w:rsidRPr="001D0938">
        <w:rPr>
          <w:rFonts w:cs="Times New Roman"/>
        </w:rPr>
        <w:t>3</w:t>
      </w:r>
      <w:r w:rsidRPr="001D0938">
        <w:rPr>
          <w:rFonts w:cs="Times New Roman"/>
        </w:rPr>
        <w:t xml:space="preserve"> Load Bit File</w:t>
      </w:r>
      <w:r w:rsidR="00C821A8" w:rsidRPr="001D0938">
        <w:rPr>
          <w:rFonts w:cs="Times New Roman"/>
        </w:rPr>
        <w:t xml:space="preserve"> By JTAG</w:t>
      </w:r>
      <w:bookmarkEnd w:id="51"/>
    </w:p>
    <w:p w:rsidR="00A05EFF" w:rsidRPr="001D0938" w:rsidRDefault="00A05EFF" w:rsidP="00DF52B5">
      <w:pPr>
        <w:pStyle w:val="af9"/>
        <w:ind w:firstLine="480"/>
      </w:pPr>
      <w:r w:rsidRPr="001D0938">
        <w:t>点击</w:t>
      </w:r>
      <w:r w:rsidRPr="001D0938">
        <w:t>“Board-&gt;Load Bit File</w:t>
      </w:r>
      <w:r w:rsidR="00D15285" w:rsidRPr="001D0938">
        <w:t xml:space="preserve"> By JTAG</w:t>
      </w:r>
      <w:r w:rsidRPr="001D0938">
        <w:t>”</w:t>
      </w:r>
      <w:r w:rsidRPr="001D0938">
        <w:t>后，</w:t>
      </w:r>
      <w:proofErr w:type="spellStart"/>
      <w:r w:rsidRPr="001D0938">
        <w:t>Semu</w:t>
      </w:r>
      <w:proofErr w:type="spellEnd"/>
      <w:r w:rsidRPr="001D0938">
        <w:t>软件会</w:t>
      </w:r>
      <w:r w:rsidR="00A748F8" w:rsidRPr="001D0938">
        <w:t>根据</w:t>
      </w:r>
      <w:r w:rsidR="00A748F8" w:rsidRPr="001D0938">
        <w:t>FPGA</w:t>
      </w:r>
      <w:r w:rsidR="00A748F8" w:rsidRPr="001D0938">
        <w:t>板子型号</w:t>
      </w:r>
      <w:r w:rsidRPr="001D0938">
        <w:t>调用</w:t>
      </w:r>
      <w:r w:rsidR="007B3F70" w:rsidRPr="001D0938">
        <w:t>Impact</w:t>
      </w:r>
      <w:r w:rsidR="00A748F8" w:rsidRPr="001D0938">
        <w:t>工具</w:t>
      </w:r>
      <w:r w:rsidR="00104683" w:rsidRPr="001D0938">
        <w:t>加载</w:t>
      </w:r>
      <w:r w:rsidR="00A748F8" w:rsidRPr="001D0938">
        <w:t>生成的</w:t>
      </w:r>
      <w:r w:rsidR="00A748F8" w:rsidRPr="001D0938">
        <w:t>BIT</w:t>
      </w:r>
      <w:r w:rsidR="00A748F8" w:rsidRPr="001D0938">
        <w:t>文件。</w:t>
      </w:r>
    </w:p>
    <w:p w:rsidR="00587983" w:rsidRPr="001D0938" w:rsidRDefault="0051751D" w:rsidP="00DF52B5">
      <w:pPr>
        <w:pStyle w:val="af9"/>
        <w:ind w:firstLine="480"/>
      </w:pPr>
      <w:proofErr w:type="spellStart"/>
      <w:r w:rsidRPr="001D0938">
        <w:t>Semu</w:t>
      </w:r>
      <w:proofErr w:type="spellEnd"/>
      <w:r w:rsidRPr="001D0938">
        <w:t>向</w:t>
      </w:r>
      <w:r w:rsidRPr="001D0938">
        <w:t>FPGA</w:t>
      </w:r>
      <w:r w:rsidRPr="001D0938">
        <w:t>板上加载</w:t>
      </w:r>
      <w:r w:rsidRPr="001D0938">
        <w:t>BIT</w:t>
      </w:r>
      <w:r w:rsidRPr="001D0938">
        <w:t>文件的要求如下：</w:t>
      </w:r>
    </w:p>
    <w:p w:rsidR="0051751D" w:rsidRPr="00DF52B5" w:rsidRDefault="00A71E75" w:rsidP="00806A9E">
      <w:pPr>
        <w:pStyle w:val="af9"/>
        <w:numPr>
          <w:ilvl w:val="0"/>
          <w:numId w:val="48"/>
        </w:numPr>
        <w:ind w:firstLineChars="0"/>
      </w:pPr>
      <w:r w:rsidRPr="00DF52B5">
        <w:t>已</w:t>
      </w:r>
      <w:r w:rsidR="0078249C" w:rsidRPr="00DF52B5">
        <w:t>安装</w:t>
      </w:r>
      <w:r w:rsidR="00BE2C71" w:rsidRPr="00DF52B5">
        <w:t>Xilinx</w:t>
      </w:r>
      <w:r w:rsidR="00BE2C71" w:rsidRPr="00DF52B5">
        <w:t>的</w:t>
      </w:r>
      <w:r w:rsidR="00BE2C71" w:rsidRPr="00DF52B5">
        <w:t>Impact</w:t>
      </w:r>
      <w:r w:rsidR="00BE2C71" w:rsidRPr="00DF52B5">
        <w:t>工具</w:t>
      </w:r>
      <w:r w:rsidR="006933E7" w:rsidRPr="00DF52B5">
        <w:t>（此工具在</w:t>
      </w:r>
      <w:r w:rsidR="00283EA6" w:rsidRPr="00DF52B5">
        <w:t>包含在</w:t>
      </w:r>
      <w:proofErr w:type="spellStart"/>
      <w:r w:rsidR="001C5085" w:rsidRPr="00DF52B5">
        <w:t>Xlinx</w:t>
      </w:r>
      <w:proofErr w:type="spellEnd"/>
      <w:r w:rsidR="001C5085" w:rsidRPr="00DF52B5">
        <w:t>软件</w:t>
      </w:r>
      <w:r w:rsidR="00283EA6" w:rsidRPr="00DF52B5">
        <w:t>中</w:t>
      </w:r>
      <w:r w:rsidR="006933E7" w:rsidRPr="00DF52B5">
        <w:t>）</w:t>
      </w:r>
    </w:p>
    <w:p w:rsidR="001C5085" w:rsidRPr="00DF52B5" w:rsidRDefault="00AB0950" w:rsidP="00806A9E">
      <w:pPr>
        <w:pStyle w:val="af9"/>
        <w:numPr>
          <w:ilvl w:val="0"/>
          <w:numId w:val="48"/>
        </w:numPr>
        <w:ind w:firstLineChars="0"/>
      </w:pPr>
      <w:r w:rsidRPr="00DF52B5">
        <w:t>FPGA</w:t>
      </w:r>
      <w:proofErr w:type="gramStart"/>
      <w:r w:rsidRPr="00DF52B5">
        <w:t>板允许</w:t>
      </w:r>
      <w:proofErr w:type="gramEnd"/>
      <w:r w:rsidRPr="00DF52B5">
        <w:t>使用</w:t>
      </w:r>
      <w:r w:rsidRPr="00DF52B5">
        <w:t>Impact</w:t>
      </w:r>
      <w:r w:rsidRPr="00DF52B5">
        <w:t>工具通过</w:t>
      </w:r>
      <w:r w:rsidRPr="00DF52B5">
        <w:t>USB</w:t>
      </w:r>
      <w:r w:rsidR="00554E0D" w:rsidRPr="00DF52B5">
        <w:t>加载</w:t>
      </w:r>
      <w:r w:rsidR="00554E0D" w:rsidRPr="00DF52B5">
        <w:t>BIT</w:t>
      </w:r>
      <w:r w:rsidR="00554E0D" w:rsidRPr="00DF52B5">
        <w:t>文件</w:t>
      </w:r>
    </w:p>
    <w:p w:rsidR="00554E0D" w:rsidRPr="00DF52B5" w:rsidRDefault="00F30FFA" w:rsidP="00806A9E">
      <w:pPr>
        <w:pStyle w:val="af9"/>
        <w:numPr>
          <w:ilvl w:val="0"/>
          <w:numId w:val="48"/>
        </w:numPr>
        <w:ind w:firstLineChars="0"/>
      </w:pPr>
      <w:r w:rsidRPr="00DF52B5">
        <w:t>USB</w:t>
      </w:r>
      <w:r w:rsidR="00C42172" w:rsidRPr="00DF52B5">
        <w:t>线连接正常</w:t>
      </w:r>
    </w:p>
    <w:p w:rsidR="00E20482" w:rsidRPr="00DF52B5" w:rsidRDefault="00E20482" w:rsidP="00806A9E">
      <w:pPr>
        <w:pStyle w:val="af9"/>
        <w:numPr>
          <w:ilvl w:val="0"/>
          <w:numId w:val="48"/>
        </w:numPr>
        <w:ind w:firstLineChars="0"/>
      </w:pPr>
      <w:r w:rsidRPr="00DF52B5">
        <w:t>已</w:t>
      </w:r>
      <w:r w:rsidR="00A71E75" w:rsidRPr="00DF52B5">
        <w:t>安装</w:t>
      </w:r>
      <w:r w:rsidRPr="00DF52B5">
        <w:t>驱动</w:t>
      </w:r>
      <w:r w:rsidR="00180AD3" w:rsidRPr="00DF52B5">
        <w:t>（</w:t>
      </w:r>
      <w:r w:rsidR="00001AFF" w:rsidRPr="00DF52B5">
        <w:t>如果</w:t>
      </w:r>
      <w:r w:rsidR="00BC6DD5" w:rsidRPr="00DF52B5">
        <w:t>/dev/</w:t>
      </w:r>
      <w:r w:rsidR="00BC6DD5" w:rsidRPr="00DF52B5">
        <w:t>路径下是否可以找到</w:t>
      </w:r>
      <w:r w:rsidR="00BC6DD5" w:rsidRPr="00DF52B5">
        <w:t>bluenoc_1</w:t>
      </w:r>
      <w:r w:rsidR="008E6DFA" w:rsidRPr="00DF52B5">
        <w:t>则表示已成功安装驱动</w:t>
      </w:r>
      <w:r w:rsidR="00405988" w:rsidRPr="00DF52B5">
        <w:t>，否则需要重新安装驱动</w:t>
      </w:r>
      <w:r w:rsidR="00180AD3" w:rsidRPr="00DF52B5">
        <w:t>）</w:t>
      </w:r>
    </w:p>
    <w:p w:rsidR="00EC0290" w:rsidRPr="001D0938" w:rsidRDefault="009A3541" w:rsidP="00DF52B5">
      <w:pPr>
        <w:pStyle w:val="af9"/>
        <w:ind w:firstLine="480"/>
        <w:rPr>
          <w:rFonts w:cs="Times New Roman"/>
        </w:rPr>
      </w:pPr>
      <w:r w:rsidRPr="001D0938">
        <w:rPr>
          <w:rFonts w:cs="Times New Roman"/>
        </w:rPr>
        <w:t>点击</w:t>
      </w:r>
      <w:r w:rsidRPr="001D0938">
        <w:rPr>
          <w:rFonts w:cs="Times New Roman"/>
        </w:rPr>
        <w:t>“</w:t>
      </w:r>
      <w:r w:rsidRPr="00DF52B5">
        <w:t>Board</w:t>
      </w:r>
      <w:r w:rsidRPr="001D0938">
        <w:rPr>
          <w:rFonts w:cs="Times New Roman"/>
        </w:rPr>
        <w:t>-&gt;Load Bit File</w:t>
      </w:r>
      <w:r w:rsidR="00D15285" w:rsidRPr="001D0938">
        <w:rPr>
          <w:rFonts w:cs="Times New Roman"/>
        </w:rPr>
        <w:t xml:space="preserve"> By JTAG</w:t>
      </w:r>
      <w:r w:rsidRPr="001D0938">
        <w:rPr>
          <w:rFonts w:cs="Times New Roman"/>
        </w:rPr>
        <w:t>”</w:t>
      </w:r>
      <w:r w:rsidRPr="001D0938">
        <w:rPr>
          <w:rFonts w:cs="Times New Roman"/>
        </w:rPr>
        <w:t>后，可以在</w:t>
      </w:r>
      <w:proofErr w:type="spellStart"/>
      <w:r w:rsidRPr="001D0938">
        <w:rPr>
          <w:rFonts w:cs="Times New Roman"/>
        </w:rPr>
        <w:t>Semu</w:t>
      </w:r>
      <w:proofErr w:type="spellEnd"/>
      <w:r w:rsidRPr="001D0938">
        <w:rPr>
          <w:rFonts w:cs="Times New Roman"/>
        </w:rPr>
        <w:t>的</w:t>
      </w:r>
      <w:r w:rsidR="000D2248" w:rsidRPr="001D0938">
        <w:rPr>
          <w:rFonts w:cs="Times New Roman"/>
        </w:rPr>
        <w:t>M</w:t>
      </w:r>
      <w:r w:rsidRPr="001D0938">
        <w:rPr>
          <w:rFonts w:cs="Times New Roman"/>
        </w:rPr>
        <w:t>essage</w:t>
      </w:r>
      <w:r w:rsidRPr="001D0938">
        <w:rPr>
          <w:rFonts w:cs="Times New Roman"/>
        </w:rPr>
        <w:t>窗口</w:t>
      </w:r>
      <w:r w:rsidR="005F2CF4" w:rsidRPr="001D0938">
        <w:rPr>
          <w:rFonts w:cs="Times New Roman"/>
        </w:rPr>
        <w:t>看到</w:t>
      </w:r>
      <w:proofErr w:type="spellStart"/>
      <w:r w:rsidR="00142076" w:rsidRPr="001D0938">
        <w:rPr>
          <w:rFonts w:cs="Times New Roman"/>
        </w:rPr>
        <w:t>S</w:t>
      </w:r>
      <w:r w:rsidR="005F2CF4" w:rsidRPr="001D0938">
        <w:rPr>
          <w:rFonts w:cs="Times New Roman"/>
        </w:rPr>
        <w:t>emu</w:t>
      </w:r>
      <w:proofErr w:type="spellEnd"/>
      <w:r w:rsidR="005F2CF4" w:rsidRPr="001D0938">
        <w:rPr>
          <w:rFonts w:cs="Times New Roman"/>
        </w:rPr>
        <w:t>执行了如下命令：</w:t>
      </w:r>
      <w:r w:rsidR="005F2CF4" w:rsidRPr="001D0938">
        <w:rPr>
          <w:rFonts w:cs="Times New Roman"/>
        </w:rPr>
        <w:t>“impact -batch mkBridge_EDITED_jtag.cmd”</w:t>
      </w:r>
      <w:r w:rsidR="00815C5E" w:rsidRPr="001D0938">
        <w:rPr>
          <w:rFonts w:cs="Times New Roman"/>
        </w:rPr>
        <w:t>，</w:t>
      </w:r>
      <w:r w:rsidR="00104683" w:rsidRPr="001D0938">
        <w:rPr>
          <w:rFonts w:cs="Times New Roman"/>
        </w:rPr>
        <w:t>加载</w:t>
      </w:r>
      <w:r w:rsidR="00815C5E" w:rsidRPr="001D0938">
        <w:rPr>
          <w:rFonts w:cs="Times New Roman"/>
        </w:rPr>
        <w:t>的</w:t>
      </w:r>
      <w:r w:rsidR="00815C5E" w:rsidRPr="001D0938">
        <w:rPr>
          <w:rFonts w:cs="Times New Roman"/>
        </w:rPr>
        <w:t>BIT</w:t>
      </w:r>
      <w:r w:rsidR="00815C5E" w:rsidRPr="001D0938">
        <w:rPr>
          <w:rFonts w:cs="Times New Roman"/>
        </w:rPr>
        <w:t>文件为</w:t>
      </w:r>
      <w:r w:rsidR="006829D0" w:rsidRPr="001D0938">
        <w:rPr>
          <w:rFonts w:cs="Times New Roman"/>
        </w:rPr>
        <w:t>工程目录下的</w:t>
      </w:r>
      <w:r w:rsidR="00815C5E" w:rsidRPr="001D0938">
        <w:rPr>
          <w:rFonts w:cs="Times New Roman"/>
        </w:rPr>
        <w:t>“</w:t>
      </w:r>
      <w:r w:rsidR="00517A4D" w:rsidRPr="001D0938">
        <w:rPr>
          <w:rFonts w:cs="Times New Roman"/>
        </w:rPr>
        <w:t>build/emu/</w:t>
      </w:r>
      <w:proofErr w:type="spellStart"/>
      <w:r w:rsidR="0000226D" w:rsidRPr="001D0938">
        <w:rPr>
          <w:rFonts w:cs="Times New Roman"/>
        </w:rPr>
        <w:t>x</w:t>
      </w:r>
      <w:r w:rsidR="00517A4D" w:rsidRPr="001D0938">
        <w:rPr>
          <w:rFonts w:cs="Times New Roman"/>
        </w:rPr>
        <w:t>ilinx</w:t>
      </w:r>
      <w:proofErr w:type="spellEnd"/>
      <w:r w:rsidR="00517A4D" w:rsidRPr="001D0938">
        <w:rPr>
          <w:rFonts w:cs="Times New Roman"/>
        </w:rPr>
        <w:t>/</w:t>
      </w:r>
      <w:proofErr w:type="spellStart"/>
      <w:r w:rsidR="00517A4D" w:rsidRPr="001D0938">
        <w:rPr>
          <w:rFonts w:cs="Times New Roman"/>
        </w:rPr>
        <w:t>mkBridge_EDITED.bit</w:t>
      </w:r>
      <w:proofErr w:type="spellEnd"/>
      <w:r w:rsidR="00815C5E" w:rsidRPr="001D0938">
        <w:rPr>
          <w:rFonts w:cs="Times New Roman"/>
        </w:rPr>
        <w:t>”</w:t>
      </w:r>
      <w:r w:rsidR="003578E7" w:rsidRPr="001D0938">
        <w:rPr>
          <w:rFonts w:cs="Times New Roman"/>
        </w:rPr>
        <w:t>文件</w:t>
      </w:r>
      <w:r w:rsidR="005F2CF4" w:rsidRPr="001D0938">
        <w:rPr>
          <w:rFonts w:cs="Times New Roman"/>
        </w:rPr>
        <w:t>。</w:t>
      </w:r>
    </w:p>
    <w:p w:rsidR="00C42172" w:rsidRPr="001D0938" w:rsidRDefault="00D427CA" w:rsidP="00DF52B5">
      <w:pPr>
        <w:pStyle w:val="af9"/>
        <w:ind w:firstLine="480"/>
      </w:pPr>
      <w:r w:rsidRPr="001D0938">
        <w:t>在</w:t>
      </w:r>
      <w:r w:rsidR="00104683" w:rsidRPr="001D0938">
        <w:t>加载</w:t>
      </w:r>
      <w:r w:rsidR="002F7888" w:rsidRPr="001D0938">
        <w:t>BIT</w:t>
      </w:r>
      <w:r w:rsidR="002F7888" w:rsidRPr="001D0938">
        <w:t>文件的</w:t>
      </w:r>
      <w:r w:rsidRPr="001D0938">
        <w:t>过程中，</w:t>
      </w:r>
      <w:proofErr w:type="spellStart"/>
      <w:r w:rsidR="00E1005B" w:rsidRPr="001D0938">
        <w:t>Semu</w:t>
      </w:r>
      <w:proofErr w:type="spellEnd"/>
      <w:r w:rsidR="004711E5" w:rsidRPr="001D0938">
        <w:t>首先</w:t>
      </w:r>
      <w:r w:rsidR="00A92A0B" w:rsidRPr="001D0938">
        <w:t>对</w:t>
      </w:r>
      <w:r w:rsidR="008A1D71" w:rsidRPr="001D0938">
        <w:t>当前的</w:t>
      </w:r>
      <w:r w:rsidR="00F81D73" w:rsidRPr="001D0938">
        <w:t>BIT</w:t>
      </w:r>
      <w:r w:rsidR="00F81D73" w:rsidRPr="001D0938">
        <w:t>文件和</w:t>
      </w:r>
      <w:r w:rsidR="00DE3715" w:rsidRPr="001D0938">
        <w:t>FPGA</w:t>
      </w:r>
      <w:r w:rsidR="00D86311" w:rsidRPr="001D0938">
        <w:t>板子</w:t>
      </w:r>
      <w:r w:rsidR="00F81D73" w:rsidRPr="001D0938">
        <w:t>进行</w:t>
      </w:r>
      <w:r w:rsidR="00EB05AA" w:rsidRPr="001D0938">
        <w:t>匹配</w:t>
      </w:r>
      <w:r w:rsidR="003A22CA" w:rsidRPr="001D0938">
        <w:t>验证</w:t>
      </w:r>
      <w:r w:rsidR="00CE04F8" w:rsidRPr="001D0938">
        <w:t>。如果</w:t>
      </w:r>
      <w:r w:rsidR="00320E2D" w:rsidRPr="001D0938">
        <w:t>验证通过，</w:t>
      </w:r>
      <w:r w:rsidR="008809DA" w:rsidRPr="001D0938">
        <w:t>BIT</w:t>
      </w:r>
      <w:r w:rsidR="008809DA" w:rsidRPr="001D0938">
        <w:t>文件会被加载到</w:t>
      </w:r>
      <w:r w:rsidR="008809DA" w:rsidRPr="001D0938">
        <w:t>FPGA</w:t>
      </w:r>
      <w:r w:rsidR="008809DA" w:rsidRPr="001D0938">
        <w:t>中；如果验证失败，</w:t>
      </w:r>
      <w:proofErr w:type="spellStart"/>
      <w:r w:rsidR="000953BB" w:rsidRPr="001D0938">
        <w:t>Semu</w:t>
      </w:r>
      <w:proofErr w:type="spellEnd"/>
      <w:r w:rsidR="000953BB" w:rsidRPr="001D0938">
        <w:t>会</w:t>
      </w:r>
      <w:r w:rsidR="00626C0D" w:rsidRPr="001D0938">
        <w:t>提示警告，但用户可以继续加载</w:t>
      </w:r>
      <w:r w:rsidR="00626C0D" w:rsidRPr="001D0938">
        <w:t>BIT</w:t>
      </w:r>
      <w:r w:rsidR="00626C0D" w:rsidRPr="001D0938">
        <w:t>文件，或</w:t>
      </w:r>
      <w:r w:rsidR="007309B7" w:rsidRPr="001D0938">
        <w:t>取消加载动作。</w:t>
      </w:r>
    </w:p>
    <w:p w:rsidR="00587983" w:rsidRPr="001D0938" w:rsidRDefault="001C3055" w:rsidP="00DF52B5">
      <w:pPr>
        <w:pStyle w:val="af9"/>
        <w:ind w:firstLine="480"/>
      </w:pPr>
      <w:r w:rsidRPr="001D0938">
        <w:lastRenderedPageBreak/>
        <w:t>如果</w:t>
      </w:r>
      <w:r w:rsidR="00E16820" w:rsidRPr="001D0938">
        <w:t>工程配置更改而没有重新编译工程，那么</w:t>
      </w:r>
      <w:r w:rsidR="008E1629" w:rsidRPr="001D0938">
        <w:t>在</w:t>
      </w:r>
      <w:r w:rsidR="008E1629" w:rsidRPr="001D0938">
        <w:t>“Configure Hardware”</w:t>
      </w:r>
      <w:r w:rsidR="00F24632" w:rsidRPr="001D0938">
        <w:t>对话框</w:t>
      </w:r>
      <w:r w:rsidR="008E1629" w:rsidRPr="001D0938">
        <w:t>中指定的板子型号可能</w:t>
      </w:r>
      <w:r w:rsidR="00CE59E4" w:rsidRPr="001D0938">
        <w:t>与当前的</w:t>
      </w:r>
      <w:r w:rsidR="00CE59E4" w:rsidRPr="001D0938">
        <w:t>BIT</w:t>
      </w:r>
      <w:r w:rsidR="00CE59E4" w:rsidRPr="001D0938">
        <w:t>文件不匹配</w:t>
      </w:r>
      <w:r w:rsidR="00BF2EDB" w:rsidRPr="001D0938">
        <w:t>。</w:t>
      </w:r>
      <w:r w:rsidR="00E57B88" w:rsidRPr="001D0938">
        <w:t>在这种情况下，</w:t>
      </w:r>
      <w:proofErr w:type="spellStart"/>
      <w:r w:rsidR="00187762" w:rsidRPr="001D0938">
        <w:t>Semu</w:t>
      </w:r>
      <w:proofErr w:type="spellEnd"/>
      <w:r w:rsidR="00187762" w:rsidRPr="001D0938">
        <w:t>仍然会</w:t>
      </w:r>
      <w:r w:rsidR="002B5025" w:rsidRPr="001D0938">
        <w:t>加载当前的</w:t>
      </w:r>
      <w:r w:rsidR="002B5025" w:rsidRPr="001D0938">
        <w:t>BIT</w:t>
      </w:r>
      <w:r w:rsidR="002B5025" w:rsidRPr="001D0938">
        <w:t>文件。</w:t>
      </w:r>
    </w:p>
    <w:p w:rsidR="009A3291" w:rsidRPr="001D0938" w:rsidRDefault="00581379" w:rsidP="001C3BA2">
      <w:pPr>
        <w:pStyle w:val="af9"/>
        <w:ind w:firstLine="480"/>
      </w:pPr>
      <w:r w:rsidRPr="001D0938">
        <w:t>如果</w:t>
      </w:r>
      <w:proofErr w:type="spellStart"/>
      <w:r w:rsidR="00CA26FE" w:rsidRPr="001D0938">
        <w:t>Semu</w:t>
      </w:r>
      <w:proofErr w:type="spellEnd"/>
      <w:r w:rsidR="008E5BF5" w:rsidRPr="001D0938">
        <w:t>不能找到</w:t>
      </w:r>
      <w:r w:rsidR="00916914" w:rsidRPr="001D0938">
        <w:t>连接的</w:t>
      </w:r>
      <w:r w:rsidR="00660EAA" w:rsidRPr="001D0938">
        <w:t>板子，</w:t>
      </w:r>
      <w:r w:rsidR="00E20482" w:rsidRPr="001D0938">
        <w:t>那么可能是</w:t>
      </w:r>
      <w:r w:rsidR="007061C0" w:rsidRPr="001D0938">
        <w:t>因为没有安装</w:t>
      </w:r>
      <w:r w:rsidR="00E20482" w:rsidRPr="001D0938">
        <w:t>驱动</w:t>
      </w:r>
      <w:r w:rsidR="007061C0" w:rsidRPr="001D0938">
        <w:t>（</w:t>
      </w:r>
      <w:r w:rsidR="007061C0" w:rsidRPr="001D0938">
        <w:t>bootstrap</w:t>
      </w:r>
      <w:r w:rsidR="007061C0" w:rsidRPr="001D0938">
        <w:t>）</w:t>
      </w:r>
      <w:r w:rsidR="00F43E8E" w:rsidRPr="001D0938">
        <w:t>，这种情况下，</w:t>
      </w:r>
      <w:proofErr w:type="spellStart"/>
      <w:r w:rsidR="003F5755" w:rsidRPr="001D0938">
        <w:t>Semu</w:t>
      </w:r>
      <w:proofErr w:type="spellEnd"/>
      <w:r w:rsidR="003F5755" w:rsidRPr="001D0938">
        <w:t>仍然会尝试向</w:t>
      </w:r>
      <w:r w:rsidR="003F5755" w:rsidRPr="001D0938">
        <w:t>FPGA</w:t>
      </w:r>
      <w:r w:rsidR="003F5755" w:rsidRPr="001D0938">
        <w:t>加载</w:t>
      </w:r>
      <w:r w:rsidR="003F5755" w:rsidRPr="001D0938">
        <w:t>BIT</w:t>
      </w:r>
      <w:r w:rsidR="003F5755" w:rsidRPr="001D0938">
        <w:t>文件。</w:t>
      </w:r>
    </w:p>
    <w:p w:rsidR="003F5755" w:rsidRPr="001D0938" w:rsidRDefault="00D7666A" w:rsidP="00DF52B5">
      <w:pPr>
        <w:pStyle w:val="af9"/>
        <w:ind w:firstLine="480"/>
      </w:pPr>
      <w:r w:rsidRPr="001D0938">
        <w:t>如果</w:t>
      </w:r>
      <w:r w:rsidRPr="001D0938">
        <w:t>BIT</w:t>
      </w:r>
      <w:r w:rsidRPr="001D0938">
        <w:t>文件加载失败，</w:t>
      </w:r>
      <w:r w:rsidR="00434112" w:rsidRPr="001D0938">
        <w:t>那么</w:t>
      </w:r>
      <w:proofErr w:type="spellStart"/>
      <w:r w:rsidR="00F40472" w:rsidRPr="001D0938">
        <w:t>Semu</w:t>
      </w:r>
      <w:proofErr w:type="spellEnd"/>
      <w:r w:rsidR="00F40472" w:rsidRPr="001D0938">
        <w:t>会提示</w:t>
      </w:r>
      <w:r w:rsidR="002849AD" w:rsidRPr="001D0938">
        <w:t>错误信息</w:t>
      </w:r>
      <w:r w:rsidR="000D6627" w:rsidRPr="001D0938">
        <w:t>，并且</w:t>
      </w:r>
      <w:proofErr w:type="spellStart"/>
      <w:r w:rsidR="003A381D" w:rsidRPr="001D0938">
        <w:t>Semu</w:t>
      </w:r>
      <w:proofErr w:type="spellEnd"/>
      <w:r w:rsidR="003A381D" w:rsidRPr="001D0938">
        <w:t>的</w:t>
      </w:r>
      <w:r w:rsidR="00A35CD2" w:rsidRPr="001D0938">
        <w:t>M</w:t>
      </w:r>
      <w:r w:rsidR="003A381D" w:rsidRPr="001D0938">
        <w:t>essage</w:t>
      </w:r>
      <w:r w:rsidR="003A381D" w:rsidRPr="001D0938">
        <w:t>窗口会提供更加详细的</w:t>
      </w:r>
      <w:r w:rsidR="00176CFB" w:rsidRPr="001D0938">
        <w:t>报告，如</w:t>
      </w:r>
      <w:r w:rsidR="005F35F4" w:rsidRPr="001D0938">
        <w:t>下图所示</w:t>
      </w:r>
      <w:r w:rsidR="00EA35FC" w:rsidRPr="001D0938">
        <w:t>。</w:t>
      </w:r>
    </w:p>
    <w:p w:rsidR="00EA35FC" w:rsidRPr="001D0938" w:rsidRDefault="00853807" w:rsidP="00DF52B5">
      <w:pPr>
        <w:spacing w:before="156" w:after="156"/>
        <w:jc w:val="center"/>
        <w:rPr>
          <w:rFonts w:cs="Times New Roman"/>
        </w:rPr>
      </w:pPr>
      <w:r w:rsidRPr="001D0938">
        <w:rPr>
          <w:rFonts w:cs="Times New Roman"/>
          <w:noProof/>
        </w:rPr>
        <w:drawing>
          <wp:inline distT="0" distB="0" distL="0" distR="0" wp14:anchorId="7B2AA2B4" wp14:editId="2DB0D984">
            <wp:extent cx="5274310" cy="4647375"/>
            <wp:effectExtent l="0" t="0" r="254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74310" cy="4647375"/>
                    </a:xfrm>
                    <a:prstGeom prst="rect">
                      <a:avLst/>
                    </a:prstGeom>
                  </pic:spPr>
                </pic:pic>
              </a:graphicData>
            </a:graphic>
          </wp:inline>
        </w:drawing>
      </w:r>
    </w:p>
    <w:p w:rsidR="005F35F4" w:rsidRPr="00DF52B5" w:rsidRDefault="00EB5BE5" w:rsidP="00EB5BE5">
      <w:pPr>
        <w:pStyle w:val="af1"/>
        <w:spacing w:before="156" w:after="156"/>
        <w:jc w:val="center"/>
        <w:rPr>
          <w:rFonts w:ascii="黑体" w:hAnsi="黑体" w:cs="Times New Roman"/>
          <w:sz w:val="21"/>
          <w:szCs w:val="21"/>
        </w:rPr>
      </w:pPr>
      <w:r w:rsidRPr="00DF52B5">
        <w:rPr>
          <w:rFonts w:ascii="黑体" w:hAnsi="黑体" w:cs="Times New Roman"/>
          <w:sz w:val="21"/>
          <w:szCs w:val="21"/>
        </w:rPr>
        <w:t>图 5.</w:t>
      </w:r>
      <w:r w:rsidR="00DF52B5" w:rsidRPr="00DF52B5">
        <w:rPr>
          <w:rFonts w:ascii="黑体" w:hAnsi="黑体" w:cs="Times New Roman" w:hint="eastAsia"/>
          <w:sz w:val="21"/>
          <w:szCs w:val="21"/>
        </w:rPr>
        <w:t>3</w:t>
      </w:r>
      <w:r w:rsidRPr="00DF52B5">
        <w:rPr>
          <w:rFonts w:ascii="黑体" w:hAnsi="黑体" w:cs="Times New Roman"/>
          <w:sz w:val="21"/>
          <w:szCs w:val="21"/>
        </w:rPr>
        <w:t xml:space="preserve">  BIT文件加载失败的错误提示</w:t>
      </w:r>
    </w:p>
    <w:p w:rsidR="00C93D43" w:rsidRPr="001D0938" w:rsidRDefault="0026615D" w:rsidP="00DF52B5">
      <w:pPr>
        <w:pStyle w:val="af9"/>
        <w:ind w:firstLine="480"/>
      </w:pPr>
      <w:r w:rsidRPr="001D0938">
        <w:t>加载</w:t>
      </w:r>
      <w:r w:rsidRPr="001D0938">
        <w:t>BIT</w:t>
      </w:r>
      <w:r w:rsidRPr="001D0938">
        <w:t>文件成功后，会弹出如</w:t>
      </w:r>
      <w:r w:rsidR="009028D0" w:rsidRPr="001D0938">
        <w:t>图</w:t>
      </w:r>
      <w:r w:rsidR="009028D0" w:rsidRPr="001D0938">
        <w:t>5.3</w:t>
      </w:r>
      <w:r w:rsidR="009028D0" w:rsidRPr="001D0938">
        <w:t>的</w:t>
      </w:r>
      <w:r w:rsidRPr="001D0938">
        <w:t>窗口</w:t>
      </w:r>
      <w:r w:rsidR="00A0332A" w:rsidRPr="001D0938">
        <w:t>，提示</w:t>
      </w:r>
      <w:r w:rsidR="00D761A0" w:rsidRPr="001D0938">
        <w:t>用户</w:t>
      </w:r>
      <w:r w:rsidR="00A0332A" w:rsidRPr="001D0938">
        <w:t>可以进行</w:t>
      </w:r>
      <w:r w:rsidR="00A0332A" w:rsidRPr="001D0938">
        <w:t>Emulation</w:t>
      </w:r>
      <w:r w:rsidR="00A0332A" w:rsidRPr="001D0938">
        <w:t>了。</w:t>
      </w:r>
    </w:p>
    <w:p w:rsidR="0077689A" w:rsidRPr="001D0938" w:rsidRDefault="00890BA6" w:rsidP="00806A9E">
      <w:pPr>
        <w:pStyle w:val="3"/>
        <w:numPr>
          <w:ilvl w:val="1"/>
          <w:numId w:val="10"/>
        </w:numPr>
        <w:spacing w:before="156" w:after="156"/>
        <w:rPr>
          <w:rFonts w:cs="Times New Roman"/>
        </w:rPr>
      </w:pPr>
      <w:bookmarkStart w:id="52" w:name="_Toc5869190"/>
      <w:r w:rsidRPr="001D0938">
        <w:rPr>
          <w:rFonts w:cs="Times New Roman"/>
        </w:rPr>
        <w:t>Reset FPGA</w:t>
      </w:r>
      <w:bookmarkEnd w:id="52"/>
    </w:p>
    <w:p w:rsidR="006E4944" w:rsidRPr="001D0938" w:rsidRDefault="005E11BB" w:rsidP="00A50108">
      <w:pPr>
        <w:pStyle w:val="af9"/>
        <w:ind w:firstLine="480"/>
      </w:pPr>
      <w:r w:rsidRPr="001D0938">
        <w:t>在完成加载</w:t>
      </w:r>
      <w:r w:rsidRPr="001D0938">
        <w:t>BIT</w:t>
      </w:r>
      <w:r w:rsidRPr="001D0938">
        <w:t>文件</w:t>
      </w:r>
      <w:r w:rsidR="00BF7304" w:rsidRPr="001D0938">
        <w:t>或改变</w:t>
      </w:r>
      <w:r w:rsidR="00BF7304" w:rsidRPr="001D0938">
        <w:t>Emulation</w:t>
      </w:r>
      <w:r w:rsidR="00BF7304" w:rsidRPr="001D0938">
        <w:t>受控时钟的频率后</w:t>
      </w:r>
      <w:r w:rsidRPr="001D0938">
        <w:t>，</w:t>
      </w:r>
      <w:proofErr w:type="spellStart"/>
      <w:r w:rsidR="00E5390A" w:rsidRPr="001D0938">
        <w:t>Semu</w:t>
      </w:r>
      <w:proofErr w:type="spellEnd"/>
      <w:r w:rsidRPr="001D0938">
        <w:t>会自动复位</w:t>
      </w:r>
      <w:r w:rsidRPr="001D0938">
        <w:t>FPGA</w:t>
      </w:r>
      <w:r w:rsidR="00D57BE5" w:rsidRPr="001D0938">
        <w:t>。</w:t>
      </w:r>
      <w:r w:rsidR="00AB680F" w:rsidRPr="001D0938">
        <w:t>“Board-&gt; Reset FPGA”</w:t>
      </w:r>
      <w:r w:rsidR="00137209" w:rsidRPr="001D0938">
        <w:t>允许</w:t>
      </w:r>
      <w:r w:rsidR="00F07B7B" w:rsidRPr="001D0938">
        <w:t>用户在</w:t>
      </w:r>
      <w:r w:rsidR="008D7C1E" w:rsidRPr="001D0938">
        <w:t>任</w:t>
      </w:r>
      <w:proofErr w:type="gramStart"/>
      <w:r w:rsidR="008D7C1E" w:rsidRPr="001D0938">
        <w:t>一</w:t>
      </w:r>
      <w:proofErr w:type="gramEnd"/>
      <w:r w:rsidR="008D7C1E" w:rsidRPr="001D0938">
        <w:t>时刻</w:t>
      </w:r>
      <w:r w:rsidR="00F07B7B" w:rsidRPr="001D0938">
        <w:t>复位</w:t>
      </w:r>
      <w:r w:rsidR="00F07B7B" w:rsidRPr="001D0938">
        <w:t>FPGA</w:t>
      </w:r>
      <w:r w:rsidR="00F07B7B" w:rsidRPr="001D0938">
        <w:t>。</w:t>
      </w:r>
    </w:p>
    <w:p w:rsidR="00523A8E" w:rsidRPr="001D0938" w:rsidRDefault="00C60DE0" w:rsidP="00A67A96">
      <w:pPr>
        <w:pStyle w:val="3"/>
        <w:spacing w:before="156" w:after="156"/>
        <w:rPr>
          <w:rFonts w:cs="Times New Roman"/>
        </w:rPr>
      </w:pPr>
      <w:bookmarkStart w:id="53" w:name="_Toc5869191"/>
      <w:r w:rsidRPr="001D0938">
        <w:rPr>
          <w:rFonts w:cs="Times New Roman"/>
        </w:rPr>
        <w:lastRenderedPageBreak/>
        <w:t>5.</w:t>
      </w:r>
      <w:r w:rsidR="00F155DF" w:rsidRPr="001D0938">
        <w:rPr>
          <w:rFonts w:cs="Times New Roman"/>
        </w:rPr>
        <w:t>5</w:t>
      </w:r>
      <w:r w:rsidRPr="001D0938">
        <w:rPr>
          <w:rFonts w:cs="Times New Roman"/>
        </w:rPr>
        <w:t xml:space="preserve"> Change Emulation Speed</w:t>
      </w:r>
      <w:bookmarkEnd w:id="53"/>
    </w:p>
    <w:p w:rsidR="00523A8E" w:rsidRPr="001D0938" w:rsidRDefault="006314D6" w:rsidP="00A50108">
      <w:pPr>
        <w:pStyle w:val="af9"/>
        <w:ind w:firstLine="480"/>
      </w:pPr>
      <w:r w:rsidRPr="001D0938">
        <w:t>大多数对</w:t>
      </w:r>
      <w:r w:rsidRPr="001D0938">
        <w:t>“Configure Hardware</w:t>
      </w:r>
      <w:r w:rsidR="003F3E0F" w:rsidRPr="001D0938">
        <w:t xml:space="preserve"> …</w:t>
      </w:r>
      <w:r w:rsidRPr="001D0938">
        <w:t>”</w:t>
      </w:r>
      <w:r w:rsidR="003F3E0F" w:rsidRPr="001D0938">
        <w:t>对话框中工程配置的修改都需要重新编译工程生成</w:t>
      </w:r>
      <w:r w:rsidR="003F3E0F" w:rsidRPr="001D0938">
        <w:t>BIT</w:t>
      </w:r>
      <w:r w:rsidR="003F3E0F" w:rsidRPr="001D0938">
        <w:t>文件</w:t>
      </w:r>
      <w:r w:rsidR="00B77DED" w:rsidRPr="001D0938">
        <w:t>，这个过程会耗费较长的时间</w:t>
      </w:r>
      <w:r w:rsidR="003F3E0F" w:rsidRPr="001D0938">
        <w:t>。</w:t>
      </w:r>
      <w:r w:rsidR="008623BB" w:rsidRPr="001D0938">
        <w:t>“</w:t>
      </w:r>
      <w:r w:rsidR="00257460" w:rsidRPr="001D0938">
        <w:t>Board-&gt;</w:t>
      </w:r>
      <w:r w:rsidR="008623BB" w:rsidRPr="001D0938">
        <w:t>Change Emulation Speed”</w:t>
      </w:r>
      <w:r w:rsidR="00731226" w:rsidRPr="001D0938">
        <w:t>允许</w:t>
      </w:r>
      <w:r w:rsidR="00DD069C" w:rsidRPr="001D0938">
        <w:t>用户动态改变</w:t>
      </w:r>
      <w:r w:rsidR="004C4BF9" w:rsidRPr="001D0938">
        <w:t>Emulation</w:t>
      </w:r>
      <w:r w:rsidR="004C4BF9" w:rsidRPr="001D0938">
        <w:t>时的受控时钟的频率，而不需要重新编译工程生成新的</w:t>
      </w:r>
      <w:r w:rsidR="004C4BF9" w:rsidRPr="001D0938">
        <w:t>BIT</w:t>
      </w:r>
      <w:r w:rsidR="004C4BF9" w:rsidRPr="001D0938">
        <w:t>文件。</w:t>
      </w:r>
    </w:p>
    <w:p w:rsidR="008071EB" w:rsidRPr="001D0938" w:rsidRDefault="008071EB" w:rsidP="00A67A96">
      <w:pPr>
        <w:spacing w:before="156" w:after="156"/>
        <w:jc w:val="center"/>
        <w:rPr>
          <w:rFonts w:cs="Times New Roman"/>
        </w:rPr>
      </w:pPr>
      <w:r w:rsidRPr="001D0938">
        <w:rPr>
          <w:rFonts w:cs="Times New Roman"/>
          <w:noProof/>
        </w:rPr>
        <w:drawing>
          <wp:inline distT="0" distB="0" distL="0" distR="0" wp14:anchorId="749555D2" wp14:editId="200A5453">
            <wp:extent cx="3333750" cy="15049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333750" cy="1504950"/>
                    </a:xfrm>
                    <a:prstGeom prst="rect">
                      <a:avLst/>
                    </a:prstGeom>
                  </pic:spPr>
                </pic:pic>
              </a:graphicData>
            </a:graphic>
          </wp:inline>
        </w:drawing>
      </w:r>
    </w:p>
    <w:p w:rsidR="00834EA3" w:rsidRPr="00A50108" w:rsidRDefault="00834EA3" w:rsidP="00834EA3">
      <w:pPr>
        <w:pStyle w:val="af1"/>
        <w:spacing w:before="156" w:after="156"/>
        <w:jc w:val="center"/>
        <w:rPr>
          <w:rFonts w:ascii="黑体" w:hAnsi="黑体" w:cs="Times New Roman"/>
          <w:sz w:val="21"/>
          <w:szCs w:val="21"/>
        </w:rPr>
      </w:pPr>
      <w:r w:rsidRPr="00A50108">
        <w:rPr>
          <w:rFonts w:ascii="黑体" w:hAnsi="黑体" w:cs="Times New Roman"/>
          <w:sz w:val="21"/>
          <w:szCs w:val="21"/>
        </w:rPr>
        <w:t>图 5.4  Change Speed对话框</w:t>
      </w:r>
    </w:p>
    <w:p w:rsidR="008071EB" w:rsidRPr="001D0938" w:rsidRDefault="00507C69" w:rsidP="00A50108">
      <w:pPr>
        <w:pStyle w:val="af9"/>
        <w:ind w:firstLine="480"/>
      </w:pPr>
      <w:r w:rsidRPr="001D0938">
        <w:t>受控时钟的频率必须设置在</w:t>
      </w:r>
      <w:r w:rsidRPr="001D0938">
        <w:t>5~500MHz</w:t>
      </w:r>
      <w:r w:rsidRPr="001D0938">
        <w:t>之间。</w:t>
      </w:r>
      <w:r w:rsidR="00B72F25" w:rsidRPr="001D0938">
        <w:t>为了动态改变</w:t>
      </w:r>
      <w:r w:rsidR="00B75902" w:rsidRPr="001D0938">
        <w:t>Emulation</w:t>
      </w:r>
      <w:r w:rsidR="00B75902" w:rsidRPr="001D0938">
        <w:t>中受控时钟的频率，</w:t>
      </w:r>
      <w:r w:rsidR="008F2102" w:rsidRPr="001D0938">
        <w:t>用户需要</w:t>
      </w:r>
      <w:r w:rsidR="00770C2B" w:rsidRPr="001D0938">
        <w:t>点击</w:t>
      </w:r>
      <w:r w:rsidR="00770C2B" w:rsidRPr="001D0938">
        <w:t>“Board-&gt;Change Emulation Speed”</w:t>
      </w:r>
      <w:r w:rsidR="001111CD" w:rsidRPr="001D0938">
        <w:t>，</w:t>
      </w:r>
      <w:r w:rsidR="00237F92" w:rsidRPr="001D0938">
        <w:t>然后会弹出</w:t>
      </w:r>
      <w:r w:rsidR="00237F92" w:rsidRPr="001D0938">
        <w:t>“Change Speed”</w:t>
      </w:r>
      <w:r w:rsidR="001668EC" w:rsidRPr="001D0938">
        <w:t>对话框。</w:t>
      </w:r>
      <w:r w:rsidR="001668EC" w:rsidRPr="001D0938">
        <w:t>“Change Speed”</w:t>
      </w:r>
      <w:r w:rsidR="001668EC" w:rsidRPr="001D0938">
        <w:t>对话框</w:t>
      </w:r>
      <w:r w:rsidR="0044361C" w:rsidRPr="001D0938">
        <w:t>中的数值为</w:t>
      </w:r>
      <w:r w:rsidR="00D976A8" w:rsidRPr="001D0938">
        <w:t>当前状态下的</w:t>
      </w:r>
      <w:r w:rsidR="00D976A8" w:rsidRPr="001D0938">
        <w:t>Emulation</w:t>
      </w:r>
      <w:r w:rsidR="00D976A8" w:rsidRPr="001D0938">
        <w:t>中受控时钟的频率</w:t>
      </w:r>
      <w:r w:rsidR="00201923" w:rsidRPr="001D0938">
        <w:t>，修改这个数值，</w:t>
      </w:r>
      <w:r w:rsidR="009B6F17" w:rsidRPr="001D0938">
        <w:t>并点击</w:t>
      </w:r>
      <w:r w:rsidR="009B6F17" w:rsidRPr="001D0938">
        <w:t>OK</w:t>
      </w:r>
      <w:r w:rsidR="009B6F17" w:rsidRPr="001D0938">
        <w:t>，完成修改。</w:t>
      </w:r>
      <w:r w:rsidR="00A9695B" w:rsidRPr="001D0938">
        <w:t>同时</w:t>
      </w:r>
      <w:r w:rsidR="005625F7" w:rsidRPr="001D0938">
        <w:t>FPGA</w:t>
      </w:r>
      <w:r w:rsidR="005625F7" w:rsidRPr="001D0938">
        <w:t>会被复位。</w:t>
      </w:r>
    </w:p>
    <w:p w:rsidR="001B188D" w:rsidRPr="001D0938" w:rsidRDefault="00FD2027" w:rsidP="00806A9E">
      <w:pPr>
        <w:pStyle w:val="3"/>
        <w:numPr>
          <w:ilvl w:val="1"/>
          <w:numId w:val="11"/>
        </w:numPr>
        <w:spacing w:before="156" w:after="156"/>
        <w:rPr>
          <w:rFonts w:cs="Times New Roman"/>
        </w:rPr>
      </w:pPr>
      <w:bookmarkStart w:id="54" w:name="_Toc5869192"/>
      <w:r w:rsidRPr="001D0938">
        <w:rPr>
          <w:rFonts w:cs="Times New Roman"/>
        </w:rPr>
        <w:t>Board Info</w:t>
      </w:r>
      <w:bookmarkEnd w:id="54"/>
    </w:p>
    <w:p w:rsidR="00FD2027" w:rsidRPr="001D0938" w:rsidRDefault="00092B17" w:rsidP="00A50108">
      <w:pPr>
        <w:pStyle w:val="af9"/>
        <w:ind w:firstLine="480"/>
      </w:pPr>
      <w:r w:rsidRPr="001D0938">
        <w:t>“Board-&gt;</w:t>
      </w:r>
      <w:r w:rsidR="002B29C0" w:rsidRPr="001D0938">
        <w:t>Board Info</w:t>
      </w:r>
      <w:r w:rsidRPr="001D0938">
        <w:t>”</w:t>
      </w:r>
      <w:r w:rsidR="00FD257B" w:rsidRPr="001D0938">
        <w:t>会</w:t>
      </w:r>
      <w:r w:rsidR="001F0C45" w:rsidRPr="001D0938">
        <w:t>显示当前板子的信息。如下</w:t>
      </w:r>
      <w:r w:rsidR="00943FC0" w:rsidRPr="001D0938">
        <w:t>图所示</w:t>
      </w:r>
      <w:r w:rsidR="001F0C45" w:rsidRPr="001D0938">
        <w:t>：</w:t>
      </w:r>
    </w:p>
    <w:p w:rsidR="007E1D1B" w:rsidRPr="001D0938" w:rsidRDefault="005245A0" w:rsidP="005704A8">
      <w:pPr>
        <w:spacing w:before="156" w:after="156"/>
        <w:jc w:val="center"/>
        <w:rPr>
          <w:rFonts w:cs="Times New Roman"/>
        </w:rPr>
      </w:pPr>
      <w:r w:rsidRPr="001D0938">
        <w:rPr>
          <w:rFonts w:cs="Times New Roman"/>
          <w:noProof/>
        </w:rPr>
        <w:drawing>
          <wp:inline distT="0" distB="0" distL="0" distR="0" wp14:anchorId="4751B185" wp14:editId="24140C17">
            <wp:extent cx="3914775" cy="283845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914775" cy="2838450"/>
                    </a:xfrm>
                    <a:prstGeom prst="rect">
                      <a:avLst/>
                    </a:prstGeom>
                  </pic:spPr>
                </pic:pic>
              </a:graphicData>
            </a:graphic>
          </wp:inline>
        </w:drawing>
      </w:r>
    </w:p>
    <w:p w:rsidR="00943FC0" w:rsidRPr="00A50108" w:rsidRDefault="00E96491" w:rsidP="00E96491">
      <w:pPr>
        <w:pStyle w:val="af1"/>
        <w:spacing w:before="156" w:after="156"/>
        <w:jc w:val="center"/>
        <w:rPr>
          <w:rFonts w:ascii="黑体" w:hAnsi="黑体" w:cs="Times New Roman"/>
          <w:sz w:val="21"/>
          <w:szCs w:val="21"/>
        </w:rPr>
      </w:pPr>
      <w:r w:rsidRPr="00A50108">
        <w:rPr>
          <w:rFonts w:ascii="黑体" w:hAnsi="黑体" w:cs="Times New Roman"/>
          <w:sz w:val="21"/>
          <w:szCs w:val="21"/>
        </w:rPr>
        <w:lastRenderedPageBreak/>
        <w:t>图 5.5  Board Info输出信息</w:t>
      </w:r>
    </w:p>
    <w:p w:rsidR="00757AA6" w:rsidRPr="001D0938" w:rsidRDefault="00514AE6" w:rsidP="00806A9E">
      <w:pPr>
        <w:pStyle w:val="2"/>
        <w:numPr>
          <w:ilvl w:val="0"/>
          <w:numId w:val="11"/>
        </w:numPr>
        <w:spacing w:before="156" w:after="156"/>
        <w:rPr>
          <w:rFonts w:cs="Times New Roman"/>
        </w:rPr>
      </w:pPr>
      <w:bookmarkStart w:id="55" w:name="_Toc5869193"/>
      <w:r w:rsidRPr="001D0938">
        <w:rPr>
          <w:rFonts w:cs="Times New Roman"/>
        </w:rPr>
        <w:t>Run</w:t>
      </w:r>
      <w:bookmarkEnd w:id="55"/>
    </w:p>
    <w:p w:rsidR="00A51C1F" w:rsidRPr="001D0938" w:rsidRDefault="00194368" w:rsidP="00A50108">
      <w:pPr>
        <w:pStyle w:val="af9"/>
        <w:ind w:firstLine="480"/>
      </w:pPr>
      <w:r w:rsidRPr="001D0938">
        <w:t>当</w:t>
      </w:r>
      <w:r w:rsidR="001A2181" w:rsidRPr="001D0938">
        <w:t>工程编译完成后，</w:t>
      </w:r>
      <w:r w:rsidR="00F04D44" w:rsidRPr="001D0938">
        <w:t>用户就可以</w:t>
      </w:r>
      <w:r w:rsidR="00A74E4F" w:rsidRPr="001D0938">
        <w:t>通过</w:t>
      </w:r>
      <w:r w:rsidR="00A74E4F" w:rsidRPr="001D0938">
        <w:t>Run</w:t>
      </w:r>
      <w:r w:rsidR="00A74E4F" w:rsidRPr="001D0938">
        <w:t>菜单</w:t>
      </w:r>
      <w:r w:rsidR="00254E46" w:rsidRPr="001D0938">
        <w:t>运行</w:t>
      </w:r>
      <w:r w:rsidR="006C4A89" w:rsidRPr="001D0938">
        <w:t>Emulation</w:t>
      </w:r>
      <w:r w:rsidR="006C4A89" w:rsidRPr="001D0938">
        <w:t>或</w:t>
      </w:r>
      <w:r w:rsidR="006C4A89" w:rsidRPr="001D0938">
        <w:t>Simulation</w:t>
      </w:r>
      <w:r w:rsidR="00254E46" w:rsidRPr="001D0938">
        <w:t>环境</w:t>
      </w:r>
      <w:r w:rsidR="00A527D4" w:rsidRPr="001D0938">
        <w:t>对</w:t>
      </w:r>
      <w:r w:rsidR="00A527D4" w:rsidRPr="001D0938">
        <w:t>DUT</w:t>
      </w:r>
      <w:r w:rsidR="006C4A89" w:rsidRPr="001D0938">
        <w:t>进行测试了</w:t>
      </w:r>
      <w:r w:rsidR="008A2EC5" w:rsidRPr="001D0938">
        <w:t>。</w:t>
      </w:r>
    </w:p>
    <w:p w:rsidR="000316D0" w:rsidRPr="001D0938" w:rsidRDefault="00AC0134" w:rsidP="00A67A96">
      <w:pPr>
        <w:spacing w:before="156" w:after="156"/>
        <w:jc w:val="center"/>
        <w:rPr>
          <w:rFonts w:cs="Times New Roman"/>
        </w:rPr>
      </w:pPr>
      <w:r w:rsidRPr="001D0938">
        <w:rPr>
          <w:rFonts w:cs="Times New Roman"/>
        </w:rPr>
        <w:object w:dxaOrig="5822" w:dyaOrig="2145">
          <v:shape id="_x0000_i1027" type="#_x0000_t75" style="width:291.6pt;height:107.4pt" o:ole="">
            <v:imagedata r:id="rId75" o:title=""/>
          </v:shape>
          <o:OLEObject Type="Embed" ProgID="Visio.Drawing.11" ShapeID="_x0000_i1027" DrawAspect="Content" ObjectID="_1617623056" r:id="rId76"/>
        </w:object>
      </w:r>
    </w:p>
    <w:p w:rsidR="008E2D70" w:rsidRPr="00DD180C" w:rsidRDefault="00567C12" w:rsidP="00567C12">
      <w:pPr>
        <w:pStyle w:val="af1"/>
        <w:spacing w:before="156" w:after="156"/>
        <w:jc w:val="center"/>
        <w:rPr>
          <w:rFonts w:ascii="黑体" w:hAnsi="黑体" w:cs="Times New Roman"/>
          <w:sz w:val="21"/>
          <w:szCs w:val="21"/>
        </w:rPr>
      </w:pPr>
      <w:r w:rsidRPr="00DD180C">
        <w:rPr>
          <w:rFonts w:ascii="黑体" w:hAnsi="黑体" w:cs="Times New Roman"/>
          <w:sz w:val="21"/>
          <w:szCs w:val="21"/>
        </w:rPr>
        <w:t xml:space="preserve">图 </w:t>
      </w:r>
      <w:r w:rsidR="00954F95" w:rsidRPr="00DD180C">
        <w:rPr>
          <w:rFonts w:ascii="黑体" w:hAnsi="黑体" w:cs="Times New Roman"/>
          <w:sz w:val="21"/>
          <w:szCs w:val="21"/>
        </w:rPr>
        <w:t>6.1</w:t>
      </w:r>
      <w:r w:rsidRPr="00DD180C">
        <w:rPr>
          <w:rFonts w:ascii="黑体" w:hAnsi="黑体" w:cs="Times New Roman"/>
          <w:sz w:val="21"/>
          <w:szCs w:val="21"/>
        </w:rPr>
        <w:t xml:space="preserve">  Run菜单及功能</w:t>
      </w:r>
    </w:p>
    <w:p w:rsidR="00C7332E" w:rsidRPr="001D0938" w:rsidRDefault="007B1DB2" w:rsidP="001C3BA2">
      <w:pPr>
        <w:pStyle w:val="af9"/>
        <w:ind w:firstLine="480"/>
      </w:pPr>
      <w:r w:rsidRPr="001D0938">
        <w:t>当</w:t>
      </w:r>
      <w:r w:rsidR="0032485F" w:rsidRPr="001D0938">
        <w:t>点击</w:t>
      </w:r>
      <w:r w:rsidR="0032485F" w:rsidRPr="001D0938">
        <w:t>“Run-&gt;Start Emulation”</w:t>
      </w:r>
      <w:r w:rsidR="00FD52A9" w:rsidRPr="001D0938">
        <w:t>或</w:t>
      </w:r>
      <w:r w:rsidR="00FD52A9" w:rsidRPr="001D0938">
        <w:t>“Run-&gt;Start Simulation”</w:t>
      </w:r>
      <w:r w:rsidR="00C3580C" w:rsidRPr="001D0938">
        <w:t>时，</w:t>
      </w:r>
      <w:r w:rsidR="00467302" w:rsidRPr="001D0938">
        <w:t>首先显示的窗口</w:t>
      </w:r>
      <w:r w:rsidR="00781313" w:rsidRPr="001D0938">
        <w:t>是控制台界面</w:t>
      </w:r>
      <w:r w:rsidR="00DA6713" w:rsidRPr="001D0938">
        <w:t>。</w:t>
      </w:r>
      <w:r w:rsidR="00C22A22" w:rsidRPr="001D0938">
        <w:t>Emulation</w:t>
      </w:r>
      <w:r w:rsidR="00D03D5C" w:rsidRPr="001D0938">
        <w:t>运行环境</w:t>
      </w:r>
      <w:r w:rsidR="00167755" w:rsidRPr="001D0938">
        <w:t>显示</w:t>
      </w:r>
      <w:r w:rsidR="00007945" w:rsidRPr="001D0938">
        <w:t>“</w:t>
      </w:r>
      <w:r w:rsidR="00167755" w:rsidRPr="001D0938">
        <w:t>Testbench Console</w:t>
      </w:r>
      <w:r w:rsidR="00007945" w:rsidRPr="001D0938">
        <w:t>”</w:t>
      </w:r>
      <w:r w:rsidR="00D03D5C" w:rsidRPr="001D0938">
        <w:t>和</w:t>
      </w:r>
      <w:r w:rsidR="00D03D5C" w:rsidRPr="001D0938">
        <w:t>“Emulation Control Panel”</w:t>
      </w:r>
      <w:r w:rsidR="00D03D5C" w:rsidRPr="001D0938">
        <w:t>界面</w:t>
      </w:r>
      <w:r w:rsidR="00167755" w:rsidRPr="001D0938">
        <w:t>，</w:t>
      </w:r>
      <w:r w:rsidR="00D90994" w:rsidRPr="001D0938">
        <w:t>而</w:t>
      </w:r>
      <w:r w:rsidR="00D90994" w:rsidRPr="001D0938">
        <w:t>Simulation</w:t>
      </w:r>
      <w:r w:rsidR="00D90994" w:rsidRPr="001D0938">
        <w:t>运行环境</w:t>
      </w:r>
      <w:r w:rsidR="0033088A" w:rsidRPr="001D0938">
        <w:t>显示</w:t>
      </w:r>
      <w:r w:rsidR="00E454B8" w:rsidRPr="001D0938">
        <w:t>“</w:t>
      </w:r>
      <w:r w:rsidR="0033088A" w:rsidRPr="001D0938">
        <w:t>Testbench Console</w:t>
      </w:r>
      <w:r w:rsidR="00E454B8" w:rsidRPr="001D0938">
        <w:t>”</w:t>
      </w:r>
      <w:r w:rsidR="00DF5F33" w:rsidRPr="001D0938">
        <w:t>、</w:t>
      </w:r>
      <w:r w:rsidR="00E454B8" w:rsidRPr="001D0938">
        <w:t>“</w:t>
      </w:r>
      <w:r w:rsidR="0033088A" w:rsidRPr="001D0938">
        <w:t>Simulation Console</w:t>
      </w:r>
      <w:r w:rsidR="00E454B8" w:rsidRPr="001D0938">
        <w:t>”</w:t>
      </w:r>
      <w:r w:rsidR="00DF5F33" w:rsidRPr="001D0938">
        <w:t>、</w:t>
      </w:r>
      <w:r w:rsidR="00DF5F33" w:rsidRPr="001D0938">
        <w:t>“Simulation Control Panel”</w:t>
      </w:r>
      <w:r w:rsidR="00DF5F33" w:rsidRPr="001D0938">
        <w:t>界面</w:t>
      </w:r>
      <w:r w:rsidR="0033088A" w:rsidRPr="001D0938">
        <w:t>。</w:t>
      </w:r>
    </w:p>
    <w:p w:rsidR="00014D10" w:rsidRPr="001D0938" w:rsidRDefault="00BF4C01" w:rsidP="00806A9E">
      <w:pPr>
        <w:pStyle w:val="2"/>
        <w:numPr>
          <w:ilvl w:val="0"/>
          <w:numId w:val="11"/>
        </w:numPr>
        <w:spacing w:before="156" w:after="156"/>
        <w:rPr>
          <w:rFonts w:cs="Times New Roman"/>
        </w:rPr>
      </w:pPr>
      <w:bookmarkStart w:id="56" w:name="_Toc5869194"/>
      <w:r w:rsidRPr="001D0938">
        <w:rPr>
          <w:rFonts w:cs="Times New Roman"/>
        </w:rPr>
        <w:t>Emulation</w:t>
      </w:r>
      <w:r w:rsidRPr="001D0938">
        <w:rPr>
          <w:rFonts w:cs="Times New Roman"/>
        </w:rPr>
        <w:t>流程</w:t>
      </w:r>
      <w:bookmarkEnd w:id="56"/>
    </w:p>
    <w:p w:rsidR="000A168B" w:rsidRPr="001D0938" w:rsidRDefault="0000662E" w:rsidP="001C3BA2">
      <w:pPr>
        <w:pStyle w:val="af9"/>
        <w:ind w:firstLine="480"/>
      </w:pPr>
      <w:r w:rsidRPr="001D0938">
        <w:t>一旦</w:t>
      </w:r>
      <w:r w:rsidR="00215100" w:rsidRPr="001D0938">
        <w:t>Emulation</w:t>
      </w:r>
      <w:r w:rsidR="00215100" w:rsidRPr="001D0938">
        <w:t>运行环境编译成功，</w:t>
      </w:r>
      <w:r w:rsidR="00241F6D" w:rsidRPr="001D0938">
        <w:t>用户就可以</w:t>
      </w:r>
      <w:r w:rsidR="00022BAB" w:rsidRPr="001D0938">
        <w:t>将生成的</w:t>
      </w:r>
      <w:r w:rsidR="00022BAB" w:rsidRPr="001D0938">
        <w:t>BIT</w:t>
      </w:r>
      <w:r w:rsidR="00022BAB" w:rsidRPr="001D0938">
        <w:t>文件加载到</w:t>
      </w:r>
      <w:r w:rsidR="00022BAB" w:rsidRPr="001D0938">
        <w:t>FPGA</w:t>
      </w:r>
      <w:r w:rsidR="00022BAB" w:rsidRPr="001D0938">
        <w:t>中开始验证、调试。</w:t>
      </w:r>
      <w:proofErr w:type="spellStart"/>
      <w:r w:rsidR="000A168B" w:rsidRPr="001D0938">
        <w:t>Semu</w:t>
      </w:r>
      <w:proofErr w:type="spellEnd"/>
      <w:r w:rsidR="000A168B" w:rsidRPr="001D0938">
        <w:t>支持</w:t>
      </w:r>
      <w:r w:rsidR="00E52ED7" w:rsidRPr="001D0938">
        <w:t>2</w:t>
      </w:r>
      <w:r w:rsidR="000A168B" w:rsidRPr="001D0938">
        <w:t>种波形获取方式：</w:t>
      </w:r>
      <w:r w:rsidR="006E517D" w:rsidRPr="001C3BA2">
        <w:t>Readback</w:t>
      </w:r>
      <w:r w:rsidR="000A168B" w:rsidRPr="001D0938">
        <w:t>、</w:t>
      </w:r>
      <w:r w:rsidR="000A168B" w:rsidRPr="001D0938">
        <w:t>probe</w:t>
      </w:r>
      <w:r w:rsidR="00E52ED7" w:rsidRPr="001D0938">
        <w:t>，和</w:t>
      </w:r>
      <w:r w:rsidR="00E52ED7" w:rsidRPr="001D0938">
        <w:t>3</w:t>
      </w:r>
      <w:r w:rsidR="00E52ED7" w:rsidRPr="001D0938">
        <w:t>种</w:t>
      </w:r>
      <w:r w:rsidR="00BE6BD2" w:rsidRPr="001D0938">
        <w:t>Testbench</w:t>
      </w:r>
      <w:r w:rsidR="006D06AB" w:rsidRPr="001D0938">
        <w:t>。</w:t>
      </w:r>
      <w:r w:rsidR="00912D9C" w:rsidRPr="001D0938">
        <w:t>对于这</w:t>
      </w:r>
      <w:r w:rsidR="0096069E" w:rsidRPr="001D0938">
        <w:t>2</w:t>
      </w:r>
      <w:r w:rsidR="00912D9C" w:rsidRPr="001D0938">
        <w:t>种波形获取方式</w:t>
      </w:r>
      <w:r w:rsidR="0096069E" w:rsidRPr="001D0938">
        <w:t>和</w:t>
      </w:r>
      <w:r w:rsidR="0096069E" w:rsidRPr="001D0938">
        <w:t>3</w:t>
      </w:r>
      <w:r w:rsidR="0096069E" w:rsidRPr="001D0938">
        <w:t>种</w:t>
      </w:r>
      <w:r w:rsidR="0096069E" w:rsidRPr="001D0938">
        <w:t>Testbench</w:t>
      </w:r>
      <w:r w:rsidR="00912D9C" w:rsidRPr="001D0938">
        <w:t>，运行</w:t>
      </w:r>
      <w:r w:rsidR="00912D9C" w:rsidRPr="001D0938">
        <w:t>Emulation</w:t>
      </w:r>
      <w:r w:rsidR="00912D9C" w:rsidRPr="001D0938">
        <w:t>的方式</w:t>
      </w:r>
      <w:r w:rsidR="00761E1D" w:rsidRPr="001D0938">
        <w:t>存在区别，下面分别进行介绍。</w:t>
      </w:r>
    </w:p>
    <w:p w:rsidR="00686D1B" w:rsidRPr="001C3BA2" w:rsidRDefault="008C2D70" w:rsidP="00806A9E">
      <w:pPr>
        <w:pStyle w:val="3"/>
        <w:numPr>
          <w:ilvl w:val="1"/>
          <w:numId w:val="49"/>
        </w:numPr>
        <w:spacing w:before="156" w:after="156"/>
        <w:rPr>
          <w:rFonts w:cs="Times New Roman"/>
        </w:rPr>
      </w:pPr>
      <w:r>
        <w:rPr>
          <w:rFonts w:cs="Times New Roman" w:hint="eastAsia"/>
        </w:rPr>
        <w:t xml:space="preserve"> </w:t>
      </w:r>
      <w:bookmarkStart w:id="57" w:name="_Toc5869195"/>
      <w:r w:rsidR="002B72BB" w:rsidRPr="001C3BA2">
        <w:rPr>
          <w:rFonts w:cs="Times New Roman"/>
        </w:rPr>
        <w:t>波形获取方式对</w:t>
      </w:r>
      <w:r w:rsidR="002B72BB" w:rsidRPr="001C3BA2">
        <w:rPr>
          <w:rFonts w:cs="Times New Roman"/>
        </w:rPr>
        <w:t>Emulation</w:t>
      </w:r>
      <w:r w:rsidR="002B72BB" w:rsidRPr="001C3BA2">
        <w:rPr>
          <w:rFonts w:cs="Times New Roman"/>
        </w:rPr>
        <w:t>的影响</w:t>
      </w:r>
      <w:bookmarkEnd w:id="57"/>
    </w:p>
    <w:p w:rsidR="00191875" w:rsidRPr="001C3BA2" w:rsidRDefault="00191875" w:rsidP="00806A9E">
      <w:pPr>
        <w:pStyle w:val="af9"/>
        <w:numPr>
          <w:ilvl w:val="0"/>
          <w:numId w:val="50"/>
        </w:numPr>
        <w:ind w:firstLineChars="0"/>
      </w:pPr>
      <w:r w:rsidRPr="001C3BA2">
        <w:t>Readback</w:t>
      </w:r>
      <w:r w:rsidR="008C2D70">
        <w:t>波形获取方式</w:t>
      </w:r>
      <w:r w:rsidRPr="001C3BA2">
        <w:t>：</w:t>
      </w:r>
    </w:p>
    <w:p w:rsidR="00191875"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支持获取设计中的所有寄存器类型信号的波形，生成</w:t>
      </w:r>
      <w:r w:rsidRPr="001C3BA2">
        <w:rPr>
          <w:rFonts w:eastAsiaTheme="majorEastAsia" w:cs="Times New Roman"/>
          <w:sz w:val="24"/>
          <w:szCs w:val="24"/>
        </w:rPr>
        <w:t>VCD</w:t>
      </w:r>
      <w:r w:rsidRPr="001C3BA2">
        <w:rPr>
          <w:rFonts w:eastAsiaTheme="majorEastAsia" w:cs="Times New Roman"/>
          <w:sz w:val="24"/>
          <w:szCs w:val="24"/>
        </w:rPr>
        <w:t>文件</w:t>
      </w:r>
    </w:p>
    <w:p w:rsidR="00191875"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支持硬件断点（仅在使用</w:t>
      </w:r>
      <w:r w:rsidRPr="001C3BA2">
        <w:rPr>
          <w:rFonts w:eastAsiaTheme="majorEastAsia" w:cs="Times New Roman"/>
          <w:sz w:val="24"/>
          <w:szCs w:val="24"/>
        </w:rPr>
        <w:t>C/C++ Testbench</w:t>
      </w:r>
      <w:r w:rsidRPr="001C3BA2">
        <w:rPr>
          <w:rFonts w:eastAsiaTheme="majorEastAsia" w:cs="Times New Roman"/>
          <w:sz w:val="24"/>
          <w:szCs w:val="24"/>
        </w:rPr>
        <w:t>时支持）</w:t>
      </w:r>
    </w:p>
    <w:p w:rsidR="00191875"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支持动态修改待抓取的信号，而不需要重新编译工程</w:t>
      </w:r>
    </w:p>
    <w:p w:rsidR="00191875"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速度较慢</w:t>
      </w:r>
    </w:p>
    <w:p w:rsidR="00191875" w:rsidRPr="001C3BA2" w:rsidRDefault="00191875" w:rsidP="00806A9E">
      <w:pPr>
        <w:pStyle w:val="af9"/>
        <w:numPr>
          <w:ilvl w:val="0"/>
          <w:numId w:val="50"/>
        </w:numPr>
        <w:ind w:firstLineChars="0"/>
      </w:pPr>
      <w:r w:rsidRPr="001C3BA2">
        <w:t>Probe</w:t>
      </w:r>
      <w:r w:rsidR="008C2D70">
        <w:t>波形获取方式</w:t>
      </w:r>
      <w:r w:rsidRPr="001C3BA2">
        <w:t>：</w:t>
      </w:r>
    </w:p>
    <w:p w:rsidR="00191875"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支持获取设计中的所有类型信号的波形，并生成</w:t>
      </w:r>
      <w:r w:rsidRPr="001C3BA2">
        <w:rPr>
          <w:rFonts w:eastAsiaTheme="majorEastAsia" w:cs="Times New Roman"/>
          <w:sz w:val="24"/>
          <w:szCs w:val="24"/>
        </w:rPr>
        <w:t>VCD</w:t>
      </w:r>
      <w:r w:rsidRPr="001C3BA2">
        <w:rPr>
          <w:rFonts w:eastAsiaTheme="majorEastAsia" w:cs="Times New Roman"/>
          <w:sz w:val="24"/>
          <w:szCs w:val="24"/>
        </w:rPr>
        <w:t>波形文件或</w:t>
      </w:r>
      <w:r w:rsidRPr="001C3BA2">
        <w:rPr>
          <w:rFonts w:eastAsiaTheme="majorEastAsia" w:cs="Times New Roman"/>
          <w:sz w:val="24"/>
          <w:szCs w:val="24"/>
        </w:rPr>
        <w:t>FSDB</w:t>
      </w:r>
      <w:r w:rsidRPr="001C3BA2">
        <w:rPr>
          <w:rFonts w:eastAsiaTheme="majorEastAsia" w:cs="Times New Roman"/>
          <w:sz w:val="24"/>
          <w:szCs w:val="24"/>
        </w:rPr>
        <w:t>波形文件</w:t>
      </w:r>
    </w:p>
    <w:p w:rsidR="00191875"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lastRenderedPageBreak/>
        <w:t>支持最多一次获取</w:t>
      </w:r>
      <w:r w:rsidRPr="001C3BA2">
        <w:rPr>
          <w:rFonts w:eastAsiaTheme="majorEastAsia" w:cs="Times New Roman"/>
          <w:sz w:val="24"/>
          <w:szCs w:val="24"/>
        </w:rPr>
        <w:t>10752-bit</w:t>
      </w:r>
      <w:r w:rsidRPr="001C3BA2">
        <w:rPr>
          <w:rFonts w:eastAsiaTheme="majorEastAsia" w:cs="Times New Roman"/>
          <w:sz w:val="24"/>
          <w:szCs w:val="24"/>
        </w:rPr>
        <w:t>信号的波形</w:t>
      </w:r>
    </w:p>
    <w:p w:rsidR="00191875"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支持硬件断点</w:t>
      </w:r>
    </w:p>
    <w:p w:rsidR="00191875"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抓取不同的信号，需要重新编译工程</w:t>
      </w:r>
    </w:p>
    <w:p w:rsidR="008438E8"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待测设计输入的源文件必须是</w:t>
      </w:r>
      <w:r w:rsidRPr="001C3BA2">
        <w:rPr>
          <w:rFonts w:eastAsiaTheme="majorEastAsia" w:cs="Times New Roman"/>
          <w:sz w:val="24"/>
          <w:szCs w:val="24"/>
        </w:rPr>
        <w:t>Verilog RTL</w:t>
      </w:r>
      <w:r w:rsidRPr="001C3BA2">
        <w:rPr>
          <w:rFonts w:eastAsiaTheme="majorEastAsia" w:cs="Times New Roman"/>
          <w:sz w:val="24"/>
          <w:szCs w:val="24"/>
        </w:rPr>
        <w:t>源码</w:t>
      </w:r>
    </w:p>
    <w:p w:rsidR="002B72BB"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速度较快</w:t>
      </w:r>
    </w:p>
    <w:p w:rsidR="002B72BB" w:rsidRPr="001D0938" w:rsidRDefault="008C2D70" w:rsidP="00806A9E">
      <w:pPr>
        <w:pStyle w:val="3"/>
        <w:numPr>
          <w:ilvl w:val="1"/>
          <w:numId w:val="49"/>
        </w:numPr>
        <w:spacing w:before="156" w:after="156"/>
        <w:rPr>
          <w:rFonts w:cs="Times New Roman"/>
        </w:rPr>
      </w:pPr>
      <w:r>
        <w:rPr>
          <w:rFonts w:cs="Times New Roman" w:hint="eastAsia"/>
        </w:rPr>
        <w:t xml:space="preserve"> </w:t>
      </w:r>
      <w:bookmarkStart w:id="58" w:name="_Toc5869196"/>
      <w:r w:rsidR="002B72BB" w:rsidRPr="001D0938">
        <w:rPr>
          <w:rFonts w:cs="Times New Roman"/>
        </w:rPr>
        <w:t>Testbench</w:t>
      </w:r>
      <w:r w:rsidR="00B45483" w:rsidRPr="001D0938">
        <w:rPr>
          <w:rFonts w:cs="Times New Roman"/>
        </w:rPr>
        <w:t>类型</w:t>
      </w:r>
      <w:r w:rsidR="002B72BB" w:rsidRPr="001D0938">
        <w:rPr>
          <w:rFonts w:cs="Times New Roman"/>
        </w:rPr>
        <w:t>对</w:t>
      </w:r>
      <w:r w:rsidR="002B72BB" w:rsidRPr="001D0938">
        <w:rPr>
          <w:rFonts w:cs="Times New Roman"/>
        </w:rPr>
        <w:t>Emulation</w:t>
      </w:r>
      <w:r w:rsidR="002B72BB" w:rsidRPr="001D0938">
        <w:rPr>
          <w:rFonts w:cs="Times New Roman"/>
        </w:rPr>
        <w:t>的影响</w:t>
      </w:r>
      <w:bookmarkEnd w:id="58"/>
    </w:p>
    <w:p w:rsidR="00CC72E7" w:rsidRPr="008C2D70" w:rsidRDefault="00F90E54" w:rsidP="00806A9E">
      <w:pPr>
        <w:pStyle w:val="af9"/>
        <w:numPr>
          <w:ilvl w:val="0"/>
          <w:numId w:val="51"/>
        </w:numPr>
        <w:ind w:firstLineChars="0"/>
      </w:pPr>
      <w:r w:rsidRPr="008C2D70">
        <w:t xml:space="preserve">Manual Testbench </w:t>
      </w:r>
    </w:p>
    <w:p w:rsidR="00D073A1" w:rsidRPr="008C2D70" w:rsidRDefault="005C4701"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功能简单，</w:t>
      </w:r>
      <w:r w:rsidR="000749F7" w:rsidRPr="008C2D70">
        <w:rPr>
          <w:rFonts w:eastAsiaTheme="majorEastAsia" w:cs="Times New Roman"/>
          <w:sz w:val="24"/>
          <w:szCs w:val="24"/>
        </w:rPr>
        <w:t>不建议使用，暂不介绍</w:t>
      </w:r>
    </w:p>
    <w:p w:rsidR="00F43D17" w:rsidRPr="008C2D70" w:rsidRDefault="00F43D17" w:rsidP="00806A9E">
      <w:pPr>
        <w:pStyle w:val="af9"/>
        <w:numPr>
          <w:ilvl w:val="0"/>
          <w:numId w:val="51"/>
        </w:numPr>
        <w:ind w:firstLineChars="0"/>
      </w:pPr>
      <w:r w:rsidRPr="008C2D70">
        <w:t>C++ Testbench</w:t>
      </w:r>
      <w:r w:rsidR="006B3950" w:rsidRPr="008C2D70">
        <w:t xml:space="preserve"> </w:t>
      </w:r>
    </w:p>
    <w:p w:rsidR="00835D61" w:rsidRPr="008C2D70" w:rsidRDefault="005661C9"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支持所有类型工程中的所有类型接口</w:t>
      </w:r>
    </w:p>
    <w:p w:rsidR="005661C9" w:rsidRPr="008C2D70" w:rsidRDefault="00B065F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支持</w:t>
      </w:r>
      <w:r w:rsidRPr="008C2D70">
        <w:rPr>
          <w:rFonts w:eastAsiaTheme="majorEastAsia" w:cs="Times New Roman"/>
          <w:sz w:val="24"/>
          <w:szCs w:val="24"/>
        </w:rPr>
        <w:t>Emulation</w:t>
      </w:r>
      <w:r w:rsidRPr="008C2D70">
        <w:rPr>
          <w:rFonts w:eastAsiaTheme="majorEastAsia" w:cs="Times New Roman"/>
          <w:sz w:val="24"/>
          <w:szCs w:val="24"/>
        </w:rPr>
        <w:t>和</w:t>
      </w:r>
      <w:r w:rsidRPr="008C2D70">
        <w:rPr>
          <w:rFonts w:eastAsiaTheme="majorEastAsia" w:cs="Times New Roman"/>
          <w:sz w:val="24"/>
          <w:szCs w:val="24"/>
        </w:rPr>
        <w:t>Simulation</w:t>
      </w:r>
    </w:p>
    <w:p w:rsidR="00B065F0" w:rsidRPr="008C2D70" w:rsidRDefault="00EE437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Emulation</w:t>
      </w:r>
      <w:r w:rsidRPr="008C2D70">
        <w:rPr>
          <w:rFonts w:eastAsiaTheme="majorEastAsia" w:cs="Times New Roman"/>
          <w:sz w:val="24"/>
          <w:szCs w:val="24"/>
        </w:rPr>
        <w:t>时</w:t>
      </w:r>
      <w:r w:rsidR="00EA2420" w:rsidRPr="008C2D70">
        <w:rPr>
          <w:rFonts w:eastAsiaTheme="majorEastAsia" w:cs="Times New Roman"/>
          <w:sz w:val="24"/>
          <w:szCs w:val="24"/>
        </w:rPr>
        <w:t>不需要第三方仿真器</w:t>
      </w:r>
      <w:r w:rsidRPr="008C2D70">
        <w:rPr>
          <w:rFonts w:eastAsiaTheme="majorEastAsia" w:cs="Times New Roman"/>
          <w:sz w:val="24"/>
          <w:szCs w:val="24"/>
        </w:rPr>
        <w:t>，</w:t>
      </w:r>
      <w:r w:rsidRPr="008C2D70">
        <w:rPr>
          <w:rFonts w:eastAsiaTheme="majorEastAsia" w:cs="Times New Roman"/>
          <w:sz w:val="24"/>
          <w:szCs w:val="24"/>
        </w:rPr>
        <w:t>Simulation</w:t>
      </w:r>
      <w:r w:rsidRPr="008C2D70">
        <w:rPr>
          <w:rFonts w:eastAsiaTheme="majorEastAsia" w:cs="Times New Roman"/>
          <w:sz w:val="24"/>
          <w:szCs w:val="24"/>
        </w:rPr>
        <w:t>时需要第三方仿真器</w:t>
      </w:r>
      <w:r w:rsidR="0070226D" w:rsidRPr="008C2D70">
        <w:rPr>
          <w:rFonts w:eastAsiaTheme="majorEastAsia" w:cs="Times New Roman"/>
          <w:sz w:val="24"/>
          <w:szCs w:val="24"/>
        </w:rPr>
        <w:t>（</w:t>
      </w:r>
      <w:r w:rsidR="0070226D" w:rsidRPr="008C2D70">
        <w:rPr>
          <w:rFonts w:eastAsiaTheme="majorEastAsia" w:cs="Times New Roman"/>
          <w:sz w:val="24"/>
          <w:szCs w:val="24"/>
        </w:rPr>
        <w:t>VCS</w:t>
      </w:r>
      <w:r w:rsidR="0070226D" w:rsidRPr="008C2D70">
        <w:rPr>
          <w:rFonts w:eastAsiaTheme="majorEastAsia" w:cs="Times New Roman"/>
          <w:sz w:val="24"/>
          <w:szCs w:val="24"/>
        </w:rPr>
        <w:t>、</w:t>
      </w:r>
      <w:proofErr w:type="spellStart"/>
      <w:r w:rsidR="0070226D" w:rsidRPr="008C2D70">
        <w:rPr>
          <w:rFonts w:eastAsiaTheme="majorEastAsia" w:cs="Times New Roman"/>
          <w:sz w:val="24"/>
          <w:szCs w:val="24"/>
        </w:rPr>
        <w:t>Modelsim</w:t>
      </w:r>
      <w:proofErr w:type="spellEnd"/>
      <w:r w:rsidR="0070226D" w:rsidRPr="008C2D70">
        <w:rPr>
          <w:rFonts w:eastAsiaTheme="majorEastAsia" w:cs="Times New Roman"/>
          <w:sz w:val="24"/>
          <w:szCs w:val="24"/>
        </w:rPr>
        <w:t>）</w:t>
      </w:r>
    </w:p>
    <w:p w:rsidR="00F62A93" w:rsidRPr="008C2D70" w:rsidRDefault="00675598"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支持</w:t>
      </w:r>
      <w:proofErr w:type="spellStart"/>
      <w:r w:rsidRPr="008C2D70">
        <w:rPr>
          <w:rFonts w:eastAsiaTheme="majorEastAsia" w:cs="Times New Roman"/>
          <w:sz w:val="24"/>
          <w:szCs w:val="24"/>
        </w:rPr>
        <w:t>Semu</w:t>
      </w:r>
      <w:proofErr w:type="spellEnd"/>
      <w:r w:rsidRPr="008C2D70">
        <w:rPr>
          <w:rFonts w:eastAsiaTheme="majorEastAsia" w:cs="Times New Roman"/>
          <w:sz w:val="24"/>
          <w:szCs w:val="24"/>
        </w:rPr>
        <w:t>的</w:t>
      </w:r>
      <w:r w:rsidRPr="008C2D70">
        <w:rPr>
          <w:rFonts w:eastAsiaTheme="majorEastAsia" w:cs="Times New Roman"/>
          <w:sz w:val="24"/>
          <w:szCs w:val="24"/>
        </w:rPr>
        <w:t>“Emulation Control Panel”</w:t>
      </w:r>
      <w:r w:rsidRPr="008C2D70">
        <w:rPr>
          <w:rFonts w:eastAsiaTheme="majorEastAsia" w:cs="Times New Roman"/>
          <w:sz w:val="24"/>
          <w:szCs w:val="24"/>
        </w:rPr>
        <w:t>界面或</w:t>
      </w:r>
      <w:r w:rsidRPr="008C2D70">
        <w:rPr>
          <w:rFonts w:eastAsiaTheme="majorEastAsia" w:cs="Times New Roman"/>
          <w:sz w:val="24"/>
          <w:szCs w:val="24"/>
        </w:rPr>
        <w:t xml:space="preserve">“Simulation Control Panel” </w:t>
      </w:r>
      <w:r w:rsidRPr="008C2D70">
        <w:rPr>
          <w:rFonts w:eastAsiaTheme="majorEastAsia" w:cs="Times New Roman"/>
          <w:sz w:val="24"/>
          <w:szCs w:val="24"/>
        </w:rPr>
        <w:t>界面</w:t>
      </w:r>
      <w:r w:rsidR="00F62A93" w:rsidRPr="008C2D70">
        <w:rPr>
          <w:rFonts w:eastAsiaTheme="majorEastAsia" w:cs="Times New Roman"/>
          <w:sz w:val="24"/>
          <w:szCs w:val="24"/>
        </w:rPr>
        <w:t>及对应的所有操作</w:t>
      </w:r>
    </w:p>
    <w:p w:rsidR="00F43D17" w:rsidRPr="008C2D70" w:rsidRDefault="00F43D17" w:rsidP="00806A9E">
      <w:pPr>
        <w:pStyle w:val="af9"/>
        <w:numPr>
          <w:ilvl w:val="0"/>
          <w:numId w:val="51"/>
        </w:numPr>
        <w:ind w:firstLineChars="0"/>
      </w:pPr>
      <w:r w:rsidRPr="008C2D70">
        <w:t>Simulation Testbench</w:t>
      </w:r>
    </w:p>
    <w:p w:rsidR="00F43D17" w:rsidRPr="008C2D70" w:rsidRDefault="00F43D1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Simulation Testbench</w:t>
      </w:r>
      <w:r w:rsidRPr="008C2D70">
        <w:rPr>
          <w:rFonts w:eastAsiaTheme="majorEastAsia" w:cs="Times New Roman"/>
          <w:sz w:val="24"/>
          <w:szCs w:val="24"/>
        </w:rPr>
        <w:t>仅支持</w:t>
      </w:r>
      <w:r w:rsidRPr="008C2D70">
        <w:rPr>
          <w:rFonts w:eastAsiaTheme="majorEastAsia" w:cs="Times New Roman"/>
          <w:sz w:val="24"/>
          <w:szCs w:val="24"/>
        </w:rPr>
        <w:t>general</w:t>
      </w:r>
      <w:r w:rsidRPr="008C2D70">
        <w:rPr>
          <w:rFonts w:eastAsiaTheme="majorEastAsia" w:cs="Times New Roman"/>
          <w:sz w:val="24"/>
          <w:szCs w:val="24"/>
        </w:rPr>
        <w:t>类型工程中的</w:t>
      </w:r>
      <w:r w:rsidRPr="008C2D70">
        <w:rPr>
          <w:rFonts w:eastAsiaTheme="majorEastAsia" w:cs="Times New Roman"/>
          <w:sz w:val="24"/>
          <w:szCs w:val="24"/>
        </w:rPr>
        <w:t>port</w:t>
      </w:r>
      <w:r w:rsidRPr="008C2D70">
        <w:rPr>
          <w:rFonts w:eastAsiaTheme="majorEastAsia" w:cs="Times New Roman"/>
          <w:sz w:val="24"/>
          <w:szCs w:val="24"/>
        </w:rPr>
        <w:t>类型接口；</w:t>
      </w:r>
    </w:p>
    <w:p w:rsidR="00F43D17" w:rsidRPr="008C2D70" w:rsidRDefault="00F43D1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Simulation Testbench</w:t>
      </w:r>
      <w:r w:rsidRPr="008C2D70">
        <w:rPr>
          <w:rFonts w:eastAsiaTheme="majorEastAsia" w:cs="Times New Roman"/>
          <w:sz w:val="24"/>
          <w:szCs w:val="24"/>
        </w:rPr>
        <w:t>仅支持</w:t>
      </w:r>
      <w:r w:rsidRPr="008C2D70">
        <w:rPr>
          <w:rFonts w:eastAsiaTheme="majorEastAsia" w:cs="Times New Roman"/>
          <w:sz w:val="24"/>
          <w:szCs w:val="24"/>
        </w:rPr>
        <w:t>Emulation</w:t>
      </w:r>
      <w:r w:rsidRPr="008C2D70">
        <w:rPr>
          <w:rFonts w:eastAsiaTheme="majorEastAsia" w:cs="Times New Roman"/>
          <w:sz w:val="24"/>
          <w:szCs w:val="24"/>
        </w:rPr>
        <w:t>，不支持</w:t>
      </w:r>
      <w:r w:rsidRPr="008C2D70">
        <w:rPr>
          <w:rFonts w:eastAsiaTheme="majorEastAsia" w:cs="Times New Roman"/>
          <w:sz w:val="24"/>
          <w:szCs w:val="24"/>
        </w:rPr>
        <w:t>Simulation</w:t>
      </w:r>
      <w:r w:rsidRPr="008C2D70">
        <w:rPr>
          <w:rFonts w:eastAsiaTheme="majorEastAsia" w:cs="Times New Roman"/>
          <w:sz w:val="24"/>
          <w:szCs w:val="24"/>
        </w:rPr>
        <w:t>；</w:t>
      </w:r>
    </w:p>
    <w:p w:rsidR="00F43D17" w:rsidRPr="008C2D70" w:rsidRDefault="00F43D1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Simulation Testbench</w:t>
      </w:r>
      <w:r w:rsidRPr="008C2D70">
        <w:rPr>
          <w:rFonts w:eastAsiaTheme="majorEastAsia" w:cs="Times New Roman"/>
          <w:sz w:val="24"/>
          <w:szCs w:val="24"/>
        </w:rPr>
        <w:t>仅支持</w:t>
      </w:r>
      <w:r w:rsidRPr="008C2D70">
        <w:rPr>
          <w:rFonts w:eastAsiaTheme="majorEastAsia" w:cs="Times New Roman"/>
          <w:sz w:val="24"/>
          <w:szCs w:val="24"/>
        </w:rPr>
        <w:t>VCS</w:t>
      </w:r>
      <w:r w:rsidRPr="008C2D70">
        <w:rPr>
          <w:rFonts w:eastAsiaTheme="majorEastAsia" w:cs="Times New Roman"/>
          <w:sz w:val="24"/>
          <w:szCs w:val="24"/>
        </w:rPr>
        <w:t>仿真器；</w:t>
      </w:r>
    </w:p>
    <w:p w:rsidR="00F43D17" w:rsidRPr="008C2D70" w:rsidRDefault="00F43D1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Simulation Testbench</w:t>
      </w:r>
      <w:r w:rsidRPr="008C2D70">
        <w:rPr>
          <w:rFonts w:eastAsiaTheme="majorEastAsia" w:cs="Times New Roman"/>
          <w:sz w:val="24"/>
          <w:szCs w:val="24"/>
        </w:rPr>
        <w:t>仅支持</w:t>
      </w:r>
      <w:r w:rsidRPr="008C2D70">
        <w:rPr>
          <w:rFonts w:eastAsiaTheme="majorEastAsia" w:cs="Times New Roman"/>
          <w:sz w:val="24"/>
          <w:szCs w:val="24"/>
        </w:rPr>
        <w:t>VCS</w:t>
      </w:r>
      <w:r w:rsidRPr="008C2D70">
        <w:rPr>
          <w:rFonts w:eastAsiaTheme="majorEastAsia" w:cs="Times New Roman"/>
          <w:sz w:val="24"/>
          <w:szCs w:val="24"/>
        </w:rPr>
        <w:t>仿真器的</w:t>
      </w:r>
      <w:r w:rsidRPr="008C2D70">
        <w:rPr>
          <w:rFonts w:eastAsiaTheme="majorEastAsia" w:cs="Times New Roman"/>
          <w:sz w:val="24"/>
          <w:szCs w:val="24"/>
        </w:rPr>
        <w:t>DVE</w:t>
      </w:r>
      <w:r w:rsidRPr="008C2D70">
        <w:rPr>
          <w:rFonts w:eastAsiaTheme="majorEastAsia" w:cs="Times New Roman"/>
          <w:sz w:val="24"/>
          <w:szCs w:val="24"/>
        </w:rPr>
        <w:t>界面，不支持</w:t>
      </w:r>
      <w:proofErr w:type="spellStart"/>
      <w:r w:rsidRPr="008C2D70">
        <w:rPr>
          <w:rFonts w:eastAsiaTheme="majorEastAsia" w:cs="Times New Roman"/>
          <w:sz w:val="24"/>
          <w:szCs w:val="24"/>
        </w:rPr>
        <w:t>Semu</w:t>
      </w:r>
      <w:proofErr w:type="spellEnd"/>
      <w:r w:rsidRPr="008C2D70">
        <w:rPr>
          <w:rFonts w:eastAsiaTheme="majorEastAsia" w:cs="Times New Roman"/>
          <w:sz w:val="24"/>
          <w:szCs w:val="24"/>
        </w:rPr>
        <w:t>原有的</w:t>
      </w:r>
      <w:r w:rsidRPr="008C2D70">
        <w:rPr>
          <w:rFonts w:eastAsiaTheme="majorEastAsia" w:cs="Times New Roman"/>
          <w:sz w:val="24"/>
          <w:szCs w:val="24"/>
        </w:rPr>
        <w:t>“Emulation Control Panel”</w:t>
      </w:r>
      <w:r w:rsidRPr="008C2D70">
        <w:rPr>
          <w:rFonts w:eastAsiaTheme="majorEastAsia" w:cs="Times New Roman"/>
          <w:sz w:val="24"/>
          <w:szCs w:val="24"/>
        </w:rPr>
        <w:t>界面或</w:t>
      </w:r>
      <w:r w:rsidRPr="008C2D70">
        <w:rPr>
          <w:rFonts w:eastAsiaTheme="majorEastAsia" w:cs="Times New Roman"/>
          <w:sz w:val="24"/>
          <w:szCs w:val="24"/>
        </w:rPr>
        <w:t xml:space="preserve">“Simulation Control Panel” </w:t>
      </w:r>
      <w:r w:rsidRPr="008C2D70">
        <w:rPr>
          <w:rFonts w:eastAsiaTheme="majorEastAsia" w:cs="Times New Roman"/>
          <w:sz w:val="24"/>
          <w:szCs w:val="24"/>
        </w:rPr>
        <w:t>界面上的一部分操作已经转化为</w:t>
      </w:r>
      <w:r w:rsidRPr="008C2D70">
        <w:rPr>
          <w:rFonts w:eastAsiaTheme="majorEastAsia" w:cs="Times New Roman"/>
          <w:sz w:val="24"/>
          <w:szCs w:val="24"/>
        </w:rPr>
        <w:t>API</w:t>
      </w:r>
      <w:r w:rsidRPr="008C2D70">
        <w:rPr>
          <w:rFonts w:eastAsiaTheme="majorEastAsia" w:cs="Times New Roman"/>
          <w:sz w:val="24"/>
          <w:szCs w:val="24"/>
        </w:rPr>
        <w:t>函数供用户使用，这些</w:t>
      </w:r>
      <w:r w:rsidRPr="008C2D70">
        <w:rPr>
          <w:rFonts w:eastAsiaTheme="majorEastAsia" w:cs="Times New Roman"/>
          <w:sz w:val="24"/>
          <w:szCs w:val="24"/>
        </w:rPr>
        <w:t>API</w:t>
      </w:r>
      <w:r w:rsidRPr="008C2D70">
        <w:rPr>
          <w:rFonts w:eastAsiaTheme="majorEastAsia" w:cs="Times New Roman"/>
          <w:sz w:val="24"/>
          <w:szCs w:val="24"/>
        </w:rPr>
        <w:t>函数也可以在</w:t>
      </w:r>
      <w:r w:rsidRPr="008C2D70">
        <w:rPr>
          <w:rFonts w:eastAsiaTheme="majorEastAsia" w:cs="Times New Roman"/>
          <w:sz w:val="24"/>
          <w:szCs w:val="24"/>
        </w:rPr>
        <w:t>C++ Testbench</w:t>
      </w:r>
      <w:r w:rsidRPr="008C2D70">
        <w:rPr>
          <w:rFonts w:eastAsiaTheme="majorEastAsia" w:cs="Times New Roman"/>
          <w:sz w:val="24"/>
          <w:szCs w:val="24"/>
        </w:rPr>
        <w:t>中使用；</w:t>
      </w:r>
    </w:p>
    <w:p w:rsidR="002B72BB" w:rsidRPr="001D0938" w:rsidRDefault="00CD74D2" w:rsidP="00806A9E">
      <w:pPr>
        <w:pStyle w:val="3"/>
        <w:numPr>
          <w:ilvl w:val="1"/>
          <w:numId w:val="49"/>
        </w:numPr>
        <w:spacing w:before="156" w:after="156"/>
        <w:rPr>
          <w:rFonts w:cs="Times New Roman"/>
        </w:rPr>
      </w:pPr>
      <w:r>
        <w:rPr>
          <w:rFonts w:cs="Times New Roman" w:hint="eastAsia"/>
        </w:rPr>
        <w:t xml:space="preserve"> </w:t>
      </w:r>
      <w:bookmarkStart w:id="59" w:name="_Toc5869197"/>
      <w:r w:rsidRPr="001D0938">
        <w:rPr>
          <w:rFonts w:cs="Times New Roman"/>
        </w:rPr>
        <w:t>Readback</w:t>
      </w:r>
      <w:r w:rsidRPr="001D0938">
        <w:rPr>
          <w:rFonts w:cs="Times New Roman"/>
        </w:rPr>
        <w:t>波形获取方式下的</w:t>
      </w:r>
      <w:r w:rsidRPr="001D0938">
        <w:rPr>
          <w:rFonts w:cs="Times New Roman"/>
        </w:rPr>
        <w:t>C++ Testbench</w:t>
      </w:r>
      <w:r w:rsidRPr="001D0938">
        <w:rPr>
          <w:rFonts w:cs="Times New Roman"/>
        </w:rPr>
        <w:t>的</w:t>
      </w:r>
      <w:r w:rsidRPr="001D0938">
        <w:rPr>
          <w:rFonts w:cs="Times New Roman"/>
        </w:rPr>
        <w:t>Emulation</w:t>
      </w:r>
      <w:r w:rsidRPr="001D0938">
        <w:rPr>
          <w:rFonts w:cs="Times New Roman"/>
        </w:rPr>
        <w:t>流程</w:t>
      </w:r>
      <w:bookmarkEnd w:id="59"/>
    </w:p>
    <w:p w:rsidR="00BF4C01" w:rsidRPr="001D0938" w:rsidRDefault="0090258A" w:rsidP="008C2D70">
      <w:pPr>
        <w:pStyle w:val="af9"/>
        <w:ind w:firstLine="480"/>
      </w:pPr>
      <w:r w:rsidRPr="001D0938">
        <w:t>在</w:t>
      </w:r>
      <w:r w:rsidR="008C2D70">
        <w:rPr>
          <w:rFonts w:hint="eastAsia"/>
        </w:rPr>
        <w:t>R</w:t>
      </w:r>
      <w:r w:rsidR="00686D1B" w:rsidRPr="001D0938">
        <w:t>eadback</w:t>
      </w:r>
      <w:r w:rsidR="00686D1B" w:rsidRPr="001D0938">
        <w:t>获取波形方式下的</w:t>
      </w:r>
      <w:r w:rsidRPr="001D0938">
        <w:t>Emulation</w:t>
      </w:r>
      <w:r w:rsidRPr="001D0938">
        <w:t>过程中，用户可以动态选择需要</w:t>
      </w:r>
      <w:r w:rsidR="00265A59" w:rsidRPr="001D0938">
        <w:t>获取</w:t>
      </w:r>
      <w:r w:rsidRPr="001D0938">
        <w:t>波形的信号。</w:t>
      </w:r>
    </w:p>
    <w:p w:rsidR="00E012D7" w:rsidRPr="001D0938" w:rsidRDefault="00975597" w:rsidP="008C2D70">
      <w:pPr>
        <w:pStyle w:val="af9"/>
        <w:ind w:firstLine="480"/>
      </w:pPr>
      <w:r w:rsidRPr="001D0938">
        <w:t>启动</w:t>
      </w:r>
      <w:r w:rsidRPr="001D0938">
        <w:t>Emulation</w:t>
      </w:r>
      <w:r w:rsidRPr="001D0938">
        <w:t>进行验证、调试的步骤如下：</w:t>
      </w:r>
    </w:p>
    <w:p w:rsidR="00975597" w:rsidRPr="008C2D70" w:rsidRDefault="00540A70" w:rsidP="00806A9E">
      <w:pPr>
        <w:pStyle w:val="af9"/>
        <w:numPr>
          <w:ilvl w:val="0"/>
          <w:numId w:val="52"/>
        </w:numPr>
        <w:ind w:firstLineChars="0"/>
      </w:pPr>
      <w:r w:rsidRPr="008C2D70">
        <w:t>定义信号集合</w:t>
      </w:r>
      <w:r w:rsidR="00D842CE" w:rsidRPr="008C2D70">
        <w:t>，</w:t>
      </w:r>
      <w:r w:rsidR="00F4247F" w:rsidRPr="008C2D70">
        <w:t>或者加载一个已经存在的信号集合。</w:t>
      </w:r>
    </w:p>
    <w:p w:rsidR="00E012D7" w:rsidRPr="008C2D70" w:rsidRDefault="00A2388C"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lastRenderedPageBreak/>
        <w:t>从设计层次中选择的</w:t>
      </w:r>
      <w:r w:rsidRPr="008C2D70">
        <w:rPr>
          <w:rFonts w:eastAsiaTheme="majorEastAsia" w:cs="Times New Roman"/>
          <w:sz w:val="24"/>
          <w:szCs w:val="24"/>
        </w:rPr>
        <w:t>DUT</w:t>
      </w:r>
      <w:r w:rsidRPr="008C2D70">
        <w:rPr>
          <w:rFonts w:eastAsiaTheme="majorEastAsia" w:cs="Times New Roman"/>
          <w:sz w:val="24"/>
          <w:szCs w:val="24"/>
        </w:rPr>
        <w:t>信号。</w:t>
      </w:r>
      <w:r w:rsidR="00A443E7" w:rsidRPr="008C2D70">
        <w:rPr>
          <w:rFonts w:eastAsiaTheme="majorEastAsia" w:cs="Times New Roman"/>
          <w:sz w:val="24"/>
          <w:szCs w:val="24"/>
        </w:rPr>
        <w:t>这些信号可以是</w:t>
      </w:r>
      <w:r w:rsidR="00C96D55" w:rsidRPr="008C2D70">
        <w:rPr>
          <w:rFonts w:eastAsiaTheme="majorEastAsia" w:cs="Times New Roman"/>
          <w:sz w:val="24"/>
          <w:szCs w:val="24"/>
        </w:rPr>
        <w:t>定义断点需要使用的信号，或期望</w:t>
      </w:r>
      <w:r w:rsidR="00265A59" w:rsidRPr="008C2D70">
        <w:rPr>
          <w:rFonts w:eastAsiaTheme="majorEastAsia" w:cs="Times New Roman"/>
          <w:sz w:val="24"/>
          <w:szCs w:val="24"/>
        </w:rPr>
        <w:t>获取</w:t>
      </w:r>
      <w:r w:rsidR="00C96D55" w:rsidRPr="008C2D70">
        <w:rPr>
          <w:rFonts w:eastAsiaTheme="majorEastAsia" w:cs="Times New Roman"/>
          <w:sz w:val="24"/>
          <w:szCs w:val="24"/>
        </w:rPr>
        <w:t>波形的信号。</w:t>
      </w:r>
      <w:r w:rsidR="005A6725" w:rsidRPr="008C2D70">
        <w:rPr>
          <w:rFonts w:eastAsiaTheme="majorEastAsia" w:cs="Times New Roman"/>
          <w:sz w:val="24"/>
          <w:szCs w:val="24"/>
        </w:rPr>
        <w:t>这些信号形成了</w:t>
      </w:r>
      <w:r w:rsidR="00D574C2" w:rsidRPr="008C2D70">
        <w:rPr>
          <w:rFonts w:eastAsiaTheme="majorEastAsia" w:cs="Times New Roman"/>
          <w:sz w:val="24"/>
          <w:szCs w:val="24"/>
        </w:rPr>
        <w:t>一个信号集合。</w:t>
      </w:r>
    </w:p>
    <w:p w:rsidR="00E012D7" w:rsidRPr="008C2D70" w:rsidRDefault="0036258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定义断点。</w:t>
      </w:r>
      <w:r w:rsidR="00FE5D73" w:rsidRPr="008C2D70">
        <w:rPr>
          <w:rFonts w:eastAsiaTheme="majorEastAsia" w:cs="Times New Roman"/>
          <w:sz w:val="24"/>
          <w:szCs w:val="24"/>
        </w:rPr>
        <w:t>用户可以</w:t>
      </w:r>
      <w:r w:rsidR="00784390" w:rsidRPr="008C2D70">
        <w:rPr>
          <w:rFonts w:eastAsiaTheme="majorEastAsia" w:cs="Times New Roman"/>
          <w:sz w:val="24"/>
          <w:szCs w:val="24"/>
        </w:rPr>
        <w:t>对信号设置断点条件（包括</w:t>
      </w:r>
      <w:r w:rsidR="005A51E1" w:rsidRPr="008C2D70">
        <w:rPr>
          <w:rFonts w:eastAsiaTheme="majorEastAsia" w:cs="Times New Roman"/>
          <w:sz w:val="24"/>
          <w:szCs w:val="24"/>
        </w:rPr>
        <w:t>bit-mask</w:t>
      </w:r>
      <w:r w:rsidR="005A51E1" w:rsidRPr="008C2D70">
        <w:rPr>
          <w:rFonts w:eastAsiaTheme="majorEastAsia" w:cs="Times New Roman"/>
          <w:sz w:val="24"/>
          <w:szCs w:val="24"/>
        </w:rPr>
        <w:t>和</w:t>
      </w:r>
      <w:r w:rsidR="005A51E1" w:rsidRPr="008C2D70">
        <w:rPr>
          <w:rFonts w:eastAsiaTheme="majorEastAsia" w:cs="Times New Roman"/>
          <w:sz w:val="24"/>
          <w:szCs w:val="24"/>
        </w:rPr>
        <w:t>value</w:t>
      </w:r>
      <w:r w:rsidR="00784390" w:rsidRPr="008C2D70">
        <w:rPr>
          <w:rFonts w:eastAsiaTheme="majorEastAsia" w:cs="Times New Roman"/>
          <w:sz w:val="24"/>
          <w:szCs w:val="24"/>
        </w:rPr>
        <w:t>）</w:t>
      </w:r>
      <w:r w:rsidR="00FE5D73" w:rsidRPr="008C2D70">
        <w:rPr>
          <w:rFonts w:eastAsiaTheme="majorEastAsia" w:cs="Times New Roman"/>
          <w:sz w:val="24"/>
          <w:szCs w:val="24"/>
        </w:rPr>
        <w:t>，将信号用作断点功能</w:t>
      </w:r>
      <w:r w:rsidR="005A51E1" w:rsidRPr="008C2D70">
        <w:rPr>
          <w:rFonts w:eastAsiaTheme="majorEastAsia" w:cs="Times New Roman"/>
          <w:sz w:val="24"/>
          <w:szCs w:val="24"/>
        </w:rPr>
        <w:t>。</w:t>
      </w:r>
      <w:r w:rsidR="006C5EE6" w:rsidRPr="008C2D70">
        <w:rPr>
          <w:rFonts w:eastAsiaTheme="majorEastAsia" w:cs="Times New Roman"/>
          <w:sz w:val="24"/>
          <w:szCs w:val="24"/>
        </w:rPr>
        <w:t>一个信号集合中可以</w:t>
      </w:r>
      <w:r w:rsidR="00434F85" w:rsidRPr="008C2D70">
        <w:rPr>
          <w:rFonts w:eastAsiaTheme="majorEastAsia" w:cs="Times New Roman"/>
          <w:sz w:val="24"/>
          <w:szCs w:val="24"/>
        </w:rPr>
        <w:t>包含多个信号，每个信号又可以包含不同的断点条件</w:t>
      </w:r>
      <w:r w:rsidR="002C042C" w:rsidRPr="008C2D70">
        <w:rPr>
          <w:rFonts w:eastAsiaTheme="majorEastAsia" w:cs="Times New Roman"/>
          <w:sz w:val="24"/>
          <w:szCs w:val="24"/>
        </w:rPr>
        <w:t>。</w:t>
      </w:r>
    </w:p>
    <w:p w:rsidR="00434F85" w:rsidRPr="008C2D70" w:rsidRDefault="00C1189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保存信号集合，以便于后续使用。</w:t>
      </w:r>
    </w:p>
    <w:p w:rsidR="00E012D7" w:rsidRPr="008C2D70" w:rsidRDefault="00FC429F" w:rsidP="00806A9E">
      <w:pPr>
        <w:pStyle w:val="af9"/>
        <w:numPr>
          <w:ilvl w:val="0"/>
          <w:numId w:val="52"/>
        </w:numPr>
        <w:ind w:firstLineChars="0"/>
      </w:pPr>
      <w:r w:rsidRPr="008C2D70">
        <w:t>使能信号，并将信号添加到</w:t>
      </w:r>
      <w:r w:rsidR="008C2D70">
        <w:rPr>
          <w:rFonts w:hint="eastAsia"/>
        </w:rPr>
        <w:t>R</w:t>
      </w:r>
      <w:r w:rsidRPr="008C2D70">
        <w:t>eadback</w:t>
      </w:r>
      <w:r w:rsidRPr="008C2D70">
        <w:t>。</w:t>
      </w:r>
    </w:p>
    <w:p w:rsidR="00FC429F" w:rsidRPr="008C2D70" w:rsidRDefault="000E2B96" w:rsidP="00806A9E">
      <w:pPr>
        <w:pStyle w:val="af9"/>
        <w:numPr>
          <w:ilvl w:val="0"/>
          <w:numId w:val="52"/>
        </w:numPr>
        <w:ind w:firstLineChars="0"/>
      </w:pPr>
      <w:r w:rsidRPr="008C2D70">
        <w:t>选择信号添加到波形。</w:t>
      </w:r>
    </w:p>
    <w:p w:rsidR="000E2B96" w:rsidRPr="008C2D70" w:rsidRDefault="00551D33" w:rsidP="00806A9E">
      <w:pPr>
        <w:pStyle w:val="af9"/>
        <w:numPr>
          <w:ilvl w:val="0"/>
          <w:numId w:val="52"/>
        </w:numPr>
        <w:ind w:firstLineChars="0"/>
      </w:pPr>
      <w:r w:rsidRPr="008C2D70">
        <w:t>使能断点。</w:t>
      </w:r>
      <w:r w:rsidR="00A1788B" w:rsidRPr="008C2D70">
        <w:t>多个断点定义可以通过</w:t>
      </w:r>
      <w:r w:rsidR="004C1E76" w:rsidRPr="008C2D70">
        <w:t>AND/OR</w:t>
      </w:r>
      <w:r w:rsidR="005827BC" w:rsidRPr="008C2D70">
        <w:t>组织成复合断点</w:t>
      </w:r>
      <w:r w:rsidR="00C21FB0" w:rsidRPr="008C2D70">
        <w:t>。</w:t>
      </w:r>
      <w:r w:rsidR="00321980" w:rsidRPr="008C2D70">
        <w:t>同一时刻只能使能一个断点</w:t>
      </w:r>
      <w:r w:rsidR="005F553B" w:rsidRPr="008C2D70">
        <w:t>。</w:t>
      </w:r>
    </w:p>
    <w:p w:rsidR="00292CAE" w:rsidRPr="008C2D70" w:rsidRDefault="00321545" w:rsidP="00806A9E">
      <w:pPr>
        <w:pStyle w:val="af9"/>
        <w:numPr>
          <w:ilvl w:val="0"/>
          <w:numId w:val="52"/>
        </w:numPr>
        <w:ind w:firstLineChars="0"/>
      </w:pPr>
      <w:r w:rsidRPr="008C2D70">
        <w:t>使用</w:t>
      </w:r>
      <w:r w:rsidRPr="008C2D70">
        <w:t>C++ Testbench</w:t>
      </w:r>
      <w:r w:rsidRPr="008C2D70">
        <w:t>或</w:t>
      </w:r>
      <w:r w:rsidRPr="008C2D70">
        <w:t>Manual Testbench</w:t>
      </w:r>
      <w:r w:rsidR="00D20936" w:rsidRPr="008C2D70">
        <w:t>运行</w:t>
      </w:r>
      <w:r w:rsidR="00D20936" w:rsidRPr="008C2D70">
        <w:t>Emulation</w:t>
      </w:r>
      <w:r w:rsidR="00D20936" w:rsidRPr="008C2D70">
        <w:t>。</w:t>
      </w:r>
      <w:r w:rsidR="0071638F" w:rsidRPr="008C2D70">
        <w:t>“Emulation Control Panel”</w:t>
      </w:r>
      <w:r w:rsidR="00CE4E96" w:rsidRPr="008C2D70">
        <w:t>界面</w:t>
      </w:r>
      <w:r w:rsidR="00420B9C" w:rsidRPr="008C2D70">
        <w:t>允许</w:t>
      </w:r>
      <w:r w:rsidR="00EF2876" w:rsidRPr="008C2D70">
        <w:t>对时钟</w:t>
      </w:r>
      <w:r w:rsidR="00420B9C" w:rsidRPr="008C2D70">
        <w:t>进行</w:t>
      </w:r>
      <w:r w:rsidR="00EF2876" w:rsidRPr="008C2D70">
        <w:t>控制。</w:t>
      </w:r>
    </w:p>
    <w:p w:rsidR="00ED3B79" w:rsidRPr="008C2D70" w:rsidRDefault="00292CAE" w:rsidP="00806A9E">
      <w:pPr>
        <w:pStyle w:val="af9"/>
        <w:numPr>
          <w:ilvl w:val="0"/>
          <w:numId w:val="52"/>
        </w:numPr>
        <w:ind w:firstLineChars="0"/>
      </w:pPr>
      <w:r w:rsidRPr="008C2D70">
        <w:t>根据需要</w:t>
      </w:r>
      <w:r w:rsidR="00CA1D2E" w:rsidRPr="008C2D70">
        <w:t>修改选择的信号，并</w:t>
      </w:r>
      <w:r w:rsidRPr="008C2D70">
        <w:t>使能断点。</w:t>
      </w:r>
    </w:p>
    <w:p w:rsidR="00E012D7" w:rsidRPr="00724306" w:rsidRDefault="00CA5A4C" w:rsidP="00806A9E">
      <w:pPr>
        <w:pStyle w:val="4"/>
        <w:numPr>
          <w:ilvl w:val="2"/>
          <w:numId w:val="49"/>
        </w:numPr>
        <w:spacing w:before="156" w:after="156"/>
      </w:pPr>
      <w:r w:rsidRPr="00724306">
        <w:t>FPGA</w:t>
      </w:r>
      <w:r w:rsidR="008A254E" w:rsidRPr="00724306">
        <w:t>准备</w:t>
      </w:r>
    </w:p>
    <w:p w:rsidR="00E012D7" w:rsidRPr="00724306" w:rsidRDefault="00007372" w:rsidP="00724306">
      <w:pPr>
        <w:pStyle w:val="af9"/>
        <w:ind w:firstLine="480"/>
      </w:pPr>
      <w:r w:rsidRPr="00724306">
        <w:t>Board</w:t>
      </w:r>
      <w:r w:rsidRPr="00724306">
        <w:t>菜单的功能</w:t>
      </w:r>
      <w:r w:rsidR="00CD3EBF" w:rsidRPr="00724306">
        <w:t>是</w:t>
      </w:r>
      <w:r w:rsidRPr="00724306">
        <w:t>设置、查询板子的状态。</w:t>
      </w:r>
    </w:p>
    <w:p w:rsidR="00E012D7" w:rsidRPr="00724306" w:rsidRDefault="00BD1134" w:rsidP="00724306">
      <w:pPr>
        <w:pStyle w:val="af9"/>
        <w:ind w:firstLine="480"/>
      </w:pPr>
      <w:r w:rsidRPr="00724306">
        <w:t>首先</w:t>
      </w:r>
      <w:r w:rsidR="00870740" w:rsidRPr="00724306">
        <w:t>，</w:t>
      </w:r>
      <w:r w:rsidR="00B15452" w:rsidRPr="00724306">
        <w:t>用户必须加载</w:t>
      </w:r>
      <w:r w:rsidR="00B15452" w:rsidRPr="00724306">
        <w:t>BIT</w:t>
      </w:r>
      <w:r w:rsidR="00B15452" w:rsidRPr="00724306">
        <w:t>文件到</w:t>
      </w:r>
      <w:r w:rsidR="00B15452" w:rsidRPr="00724306">
        <w:t>FPGA</w:t>
      </w:r>
      <w:r w:rsidR="00B15452" w:rsidRPr="00724306">
        <w:t>中（</w:t>
      </w:r>
      <w:r w:rsidR="00B15452" w:rsidRPr="00724306">
        <w:t>Board-&gt;Load Bit File</w:t>
      </w:r>
      <w:r w:rsidR="00B15452" w:rsidRPr="00724306">
        <w:t>）。</w:t>
      </w:r>
      <w:r w:rsidR="00C06AA6" w:rsidRPr="00724306">
        <w:t>BIT</w:t>
      </w:r>
      <w:r w:rsidR="00C06AA6" w:rsidRPr="00724306">
        <w:t>文件在编译</w:t>
      </w:r>
      <w:r w:rsidR="00C06AA6" w:rsidRPr="00724306">
        <w:t>Emulation</w:t>
      </w:r>
      <w:r w:rsidR="00C06AA6" w:rsidRPr="00724306">
        <w:t>环境时已经生成。</w:t>
      </w:r>
    </w:p>
    <w:p w:rsidR="00E012D7" w:rsidRPr="00724306" w:rsidRDefault="002D7B43" w:rsidP="00724306">
      <w:pPr>
        <w:pStyle w:val="af9"/>
        <w:ind w:firstLine="480"/>
      </w:pPr>
      <w:r w:rsidRPr="00724306">
        <w:t>在加载</w:t>
      </w:r>
      <w:r w:rsidRPr="00724306">
        <w:t>BIT</w:t>
      </w:r>
      <w:r w:rsidRPr="00724306">
        <w:t>文件成功后，</w:t>
      </w:r>
      <w:r w:rsidR="0073141B" w:rsidRPr="00724306">
        <w:t>FPGA</w:t>
      </w:r>
      <w:r w:rsidRPr="00724306">
        <w:t>会被自动复位。</w:t>
      </w:r>
      <w:r w:rsidR="004D1367" w:rsidRPr="00724306">
        <w:t>“Board-&gt;Reset FPGA”</w:t>
      </w:r>
      <w:r w:rsidR="004D1367" w:rsidRPr="00724306">
        <w:t>允许用户在任</w:t>
      </w:r>
      <w:proofErr w:type="gramStart"/>
      <w:r w:rsidR="004D1367" w:rsidRPr="00724306">
        <w:t>一</w:t>
      </w:r>
      <w:proofErr w:type="gramEnd"/>
      <w:r w:rsidR="004D1367" w:rsidRPr="00724306">
        <w:t>时刻复位</w:t>
      </w:r>
      <w:r w:rsidR="0073141B" w:rsidRPr="00724306">
        <w:t>FPGA</w:t>
      </w:r>
      <w:r w:rsidR="004D1367" w:rsidRPr="00724306">
        <w:t>。</w:t>
      </w:r>
    </w:p>
    <w:p w:rsidR="004D1367" w:rsidRPr="00724306" w:rsidRDefault="00EA7CE1" w:rsidP="00724306">
      <w:pPr>
        <w:pStyle w:val="af9"/>
        <w:ind w:firstLine="480"/>
      </w:pPr>
      <w:r w:rsidRPr="00724306">
        <w:t>用户可以通过</w:t>
      </w:r>
      <w:r w:rsidRPr="00724306">
        <w:t>“Board-&gt;Change Emulation Speed”</w:t>
      </w:r>
      <w:r w:rsidR="00E530FD" w:rsidRPr="00724306">
        <w:t>在运行</w:t>
      </w:r>
      <w:r w:rsidR="00E530FD" w:rsidRPr="00724306">
        <w:t>Emulation</w:t>
      </w:r>
      <w:r w:rsidR="00E530FD" w:rsidRPr="00724306">
        <w:t>之前</w:t>
      </w:r>
      <w:r w:rsidRPr="00724306">
        <w:t>动态</w:t>
      </w:r>
      <w:r w:rsidR="00FE4ACB" w:rsidRPr="00724306">
        <w:t>修改</w:t>
      </w:r>
      <w:r w:rsidR="008D13EC" w:rsidRPr="00724306">
        <w:t>Emulation</w:t>
      </w:r>
      <w:r w:rsidR="008D13EC" w:rsidRPr="00724306">
        <w:t>的时钟频率。</w:t>
      </w:r>
      <w:r w:rsidR="005822DE" w:rsidRPr="00724306">
        <w:t>默认的</w:t>
      </w:r>
      <w:r w:rsidR="005822DE" w:rsidRPr="00724306">
        <w:t>Emulation</w:t>
      </w:r>
      <w:r w:rsidR="005822DE" w:rsidRPr="00724306">
        <w:t>时钟频率是</w:t>
      </w:r>
      <w:r w:rsidR="005822DE" w:rsidRPr="00724306">
        <w:t>“</w:t>
      </w:r>
      <w:r w:rsidR="00063E08" w:rsidRPr="00724306">
        <w:t xml:space="preserve">Configure </w:t>
      </w:r>
      <w:r w:rsidR="005822DE" w:rsidRPr="00724306">
        <w:t>Hardware”</w:t>
      </w:r>
      <w:r w:rsidR="001F7C01" w:rsidRPr="00724306">
        <w:t>对话框中指定的值。</w:t>
      </w:r>
    </w:p>
    <w:p w:rsidR="00E012D7" w:rsidRPr="001D0938" w:rsidRDefault="00D74CC0" w:rsidP="00806A9E">
      <w:pPr>
        <w:pStyle w:val="4"/>
        <w:numPr>
          <w:ilvl w:val="2"/>
          <w:numId w:val="49"/>
        </w:numPr>
        <w:spacing w:before="156" w:after="156"/>
        <w:rPr>
          <w:rFonts w:cs="Times New Roman"/>
        </w:rPr>
      </w:pPr>
      <w:r w:rsidRPr="00724306">
        <w:t>Emulation</w:t>
      </w:r>
      <w:r w:rsidRPr="001D0938">
        <w:rPr>
          <w:rFonts w:cs="Times New Roman"/>
        </w:rPr>
        <w:t xml:space="preserve"> Control Panel</w:t>
      </w:r>
      <w:r w:rsidR="00A4491B" w:rsidRPr="001D0938">
        <w:rPr>
          <w:rFonts w:cs="Times New Roman"/>
        </w:rPr>
        <w:t>界面</w:t>
      </w:r>
    </w:p>
    <w:p w:rsidR="00147611" w:rsidRPr="001D0938" w:rsidRDefault="00314658" w:rsidP="006E517D">
      <w:pPr>
        <w:pStyle w:val="af9"/>
        <w:ind w:firstLine="480"/>
      </w:pPr>
      <w:r w:rsidRPr="001D0938">
        <w:t>点击</w:t>
      </w:r>
      <w:r w:rsidRPr="001D0938">
        <w:t>“Run-&gt;Start Emulation”</w:t>
      </w:r>
      <w:r w:rsidRPr="001D0938">
        <w:t>可以启动</w:t>
      </w:r>
      <w:r w:rsidRPr="001D0938">
        <w:t>Emulation</w:t>
      </w:r>
      <w:r w:rsidR="00BB4BED" w:rsidRPr="001D0938">
        <w:t>，并打开</w:t>
      </w:r>
      <w:r w:rsidR="00BB4BED" w:rsidRPr="001D0938">
        <w:t>“Testbench Console”</w:t>
      </w:r>
      <w:r w:rsidR="00BB4BED" w:rsidRPr="001D0938">
        <w:t>窗口和</w:t>
      </w:r>
      <w:r w:rsidR="00BB4BED" w:rsidRPr="001D0938">
        <w:t>“Emulation Control Panel”</w:t>
      </w:r>
      <w:r w:rsidR="00BB4BED" w:rsidRPr="001D0938">
        <w:t>窗口。</w:t>
      </w:r>
      <w:r w:rsidR="00146606" w:rsidRPr="001D0938">
        <w:t>当</w:t>
      </w:r>
      <w:r w:rsidR="00146606" w:rsidRPr="001D0938">
        <w:t>Emulation</w:t>
      </w:r>
      <w:r w:rsidR="00146606" w:rsidRPr="001D0938">
        <w:t>结束时，</w:t>
      </w:r>
      <w:r w:rsidR="00273D50" w:rsidRPr="001D0938">
        <w:t>关闭</w:t>
      </w:r>
      <w:r w:rsidR="00273D50" w:rsidRPr="001D0938">
        <w:t>“Testbench Console”</w:t>
      </w:r>
      <w:r w:rsidR="00273D50" w:rsidRPr="001D0938">
        <w:t>窗口</w:t>
      </w:r>
      <w:r w:rsidR="007F6DD1" w:rsidRPr="001D0938">
        <w:t>，同时</w:t>
      </w:r>
      <w:r w:rsidR="00533988" w:rsidRPr="001D0938">
        <w:t>“Emulation Control Panel”</w:t>
      </w:r>
      <w:r w:rsidR="00533988" w:rsidRPr="001D0938">
        <w:t>窗口</w:t>
      </w:r>
      <w:r w:rsidR="00060CF5" w:rsidRPr="001D0938">
        <w:t>也会</w:t>
      </w:r>
      <w:r w:rsidR="00533988" w:rsidRPr="001D0938">
        <w:t>被</w:t>
      </w:r>
      <w:r w:rsidR="00060CF5" w:rsidRPr="001D0938">
        <w:t>关闭。</w:t>
      </w:r>
    </w:p>
    <w:p w:rsidR="00065ADF" w:rsidRPr="001D0938" w:rsidRDefault="00754D0D" w:rsidP="00A67A96">
      <w:pPr>
        <w:spacing w:before="156" w:after="156"/>
        <w:jc w:val="center"/>
        <w:rPr>
          <w:rFonts w:cs="Times New Roman"/>
        </w:rPr>
      </w:pPr>
      <w:r w:rsidRPr="001D0938">
        <w:rPr>
          <w:rFonts w:cs="Times New Roman"/>
          <w:noProof/>
        </w:rPr>
        <w:lastRenderedPageBreak/>
        <w:drawing>
          <wp:inline distT="0" distB="0" distL="0" distR="0" wp14:anchorId="3020A0DA" wp14:editId="6EC7A482">
            <wp:extent cx="4772691" cy="3296110"/>
            <wp:effectExtent l="0" t="0" r="889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bench_console.png"/>
                    <pic:cNvPicPr/>
                  </pic:nvPicPr>
                  <pic:blipFill>
                    <a:blip r:embed="rId77">
                      <a:extLst>
                        <a:ext uri="{28A0092B-C50C-407E-A947-70E740481C1C}">
                          <a14:useLocalDpi xmlns:a14="http://schemas.microsoft.com/office/drawing/2010/main" val="0"/>
                        </a:ext>
                      </a:extLst>
                    </a:blip>
                    <a:stretch>
                      <a:fillRect/>
                    </a:stretch>
                  </pic:blipFill>
                  <pic:spPr>
                    <a:xfrm>
                      <a:off x="0" y="0"/>
                      <a:ext cx="4772691" cy="3296110"/>
                    </a:xfrm>
                    <a:prstGeom prst="rect">
                      <a:avLst/>
                    </a:prstGeom>
                  </pic:spPr>
                </pic:pic>
              </a:graphicData>
            </a:graphic>
          </wp:inline>
        </w:drawing>
      </w:r>
    </w:p>
    <w:p w:rsidR="002D5FE9" w:rsidRPr="005D53F1" w:rsidRDefault="00BC5972" w:rsidP="00BC5972">
      <w:pPr>
        <w:pStyle w:val="af1"/>
        <w:spacing w:before="156" w:after="156"/>
        <w:jc w:val="center"/>
        <w:rPr>
          <w:rFonts w:ascii="黑体" w:hAnsi="黑体" w:cs="Times New Roman"/>
          <w:sz w:val="21"/>
          <w:szCs w:val="21"/>
        </w:rPr>
      </w:pPr>
      <w:r w:rsidRPr="005D53F1">
        <w:rPr>
          <w:rFonts w:ascii="黑体" w:hAnsi="黑体" w:cs="Times New Roman"/>
          <w:sz w:val="21"/>
          <w:szCs w:val="21"/>
        </w:rPr>
        <w:t>图 7.1  Testbench Console窗口</w:t>
      </w:r>
    </w:p>
    <w:p w:rsidR="00FC1723" w:rsidRPr="001D0938" w:rsidRDefault="00A656FA" w:rsidP="005D53F1">
      <w:pPr>
        <w:pStyle w:val="af9"/>
        <w:ind w:firstLine="480"/>
      </w:pPr>
      <w:r w:rsidRPr="001D0938">
        <w:t xml:space="preserve"> </w:t>
      </w:r>
      <w:r w:rsidR="00FC1723" w:rsidRPr="001D0938">
        <w:t>“Emulation Control Panel”</w:t>
      </w:r>
      <w:r w:rsidR="00B504B6" w:rsidRPr="001D0938">
        <w:t>界面</w:t>
      </w:r>
      <w:r w:rsidR="00FC1723" w:rsidRPr="001D0938">
        <w:t>被</w:t>
      </w:r>
      <w:r w:rsidRPr="001D0938">
        <w:t>划</w:t>
      </w:r>
      <w:r w:rsidR="00FC1723" w:rsidRPr="001D0938">
        <w:t>分为</w:t>
      </w:r>
      <w:r w:rsidR="00FC1723" w:rsidRPr="001D0938">
        <w:t>5</w:t>
      </w:r>
      <w:r w:rsidR="00FC1723" w:rsidRPr="001D0938">
        <w:t>个窗格</w:t>
      </w:r>
      <w:r w:rsidR="0057489F" w:rsidRPr="001D0938">
        <w:t>。</w:t>
      </w:r>
      <w:r w:rsidR="005B7E04" w:rsidRPr="001D0938">
        <w:t>每个部分都可以通过各部分之间的</w:t>
      </w:r>
      <w:proofErr w:type="gramStart"/>
      <w:r w:rsidR="005B7E04" w:rsidRPr="001D0938">
        <w:t>分割器</w:t>
      </w:r>
      <w:proofErr w:type="gramEnd"/>
      <w:r w:rsidR="005B7E04" w:rsidRPr="001D0938">
        <w:t>上的手柄调整大小。</w:t>
      </w:r>
    </w:p>
    <w:p w:rsidR="00FC1723" w:rsidRPr="005D53F1" w:rsidRDefault="00FC1723" w:rsidP="00806A9E">
      <w:pPr>
        <w:pStyle w:val="af9"/>
        <w:numPr>
          <w:ilvl w:val="0"/>
          <w:numId w:val="53"/>
        </w:numPr>
        <w:ind w:firstLineChars="0"/>
      </w:pPr>
      <w:r w:rsidRPr="005D53F1">
        <w:t>时钟和</w:t>
      </w:r>
      <w:r w:rsidR="006E517D" w:rsidRPr="001C3BA2">
        <w:t>Readback</w:t>
      </w:r>
      <w:r w:rsidRPr="005D53F1">
        <w:t>控制：</w:t>
      </w:r>
      <w:r w:rsidR="002F5FC5" w:rsidRPr="005D53F1">
        <w:t>提供</w:t>
      </w:r>
      <w:r w:rsidR="00D6497B" w:rsidRPr="005D53F1">
        <w:t>实现时钟控制和</w:t>
      </w:r>
      <w:r w:rsidR="006E517D" w:rsidRPr="001C3BA2">
        <w:t>Readback</w:t>
      </w:r>
      <w:r w:rsidRPr="005D53F1">
        <w:t>控制</w:t>
      </w:r>
      <w:r w:rsidR="00D6497B" w:rsidRPr="005D53F1">
        <w:t>的按钮</w:t>
      </w:r>
      <w:r w:rsidRPr="005D53F1">
        <w:t>，并显示</w:t>
      </w:r>
      <w:r w:rsidRPr="005D53F1">
        <w:t>Emulation</w:t>
      </w:r>
      <w:r w:rsidRPr="005D53F1">
        <w:t>的速度和状态</w:t>
      </w:r>
      <w:r w:rsidR="00833264">
        <w:rPr>
          <w:rFonts w:hint="eastAsia"/>
        </w:rPr>
        <w:t>；</w:t>
      </w:r>
    </w:p>
    <w:p w:rsidR="00FC1723" w:rsidRPr="005D53F1" w:rsidRDefault="00E43827" w:rsidP="00806A9E">
      <w:pPr>
        <w:pStyle w:val="af9"/>
        <w:numPr>
          <w:ilvl w:val="0"/>
          <w:numId w:val="53"/>
        </w:numPr>
        <w:ind w:firstLineChars="0"/>
      </w:pPr>
      <w:r w:rsidRPr="005D53F1">
        <w:t>D</w:t>
      </w:r>
      <w:r w:rsidR="00ED2541" w:rsidRPr="005D53F1">
        <w:t>UT</w:t>
      </w:r>
      <w:r w:rsidR="00ED2541" w:rsidRPr="005D53F1">
        <w:t>控制</w:t>
      </w:r>
      <w:r w:rsidR="00FC1723" w:rsidRPr="005D53F1">
        <w:t>：</w:t>
      </w:r>
      <w:r w:rsidR="00746632" w:rsidRPr="005D53F1">
        <w:t>该窗格仅在使用</w:t>
      </w:r>
      <w:r w:rsidR="001A3AF6" w:rsidRPr="005D53F1">
        <w:t>Manual T</w:t>
      </w:r>
      <w:r w:rsidR="00746632" w:rsidRPr="005D53F1">
        <w:t>estbench</w:t>
      </w:r>
      <w:r w:rsidR="00746632" w:rsidRPr="005D53F1">
        <w:t>时才会显示</w:t>
      </w:r>
      <w:r w:rsidR="00833264">
        <w:rPr>
          <w:rFonts w:hint="eastAsia"/>
        </w:rPr>
        <w:t>；</w:t>
      </w:r>
    </w:p>
    <w:p w:rsidR="00FC1723" w:rsidRPr="005D53F1" w:rsidRDefault="00FC1723" w:rsidP="00806A9E">
      <w:pPr>
        <w:pStyle w:val="af9"/>
        <w:numPr>
          <w:ilvl w:val="0"/>
          <w:numId w:val="53"/>
        </w:numPr>
        <w:ind w:firstLineChars="0"/>
      </w:pPr>
      <w:r w:rsidRPr="005D53F1">
        <w:t>Message</w:t>
      </w:r>
      <w:r w:rsidRPr="005D53F1">
        <w:t>：使用</w:t>
      </w:r>
      <w:r w:rsidR="000025B4" w:rsidRPr="005D53F1">
        <w:t>Manual Testbench</w:t>
      </w:r>
      <w:r w:rsidRPr="005D53F1">
        <w:t>时，显示</w:t>
      </w:r>
      <w:r w:rsidRPr="005D53F1">
        <w:t>DUT</w:t>
      </w:r>
      <w:r w:rsidRPr="005D53F1">
        <w:t>的输出信息</w:t>
      </w:r>
      <w:r w:rsidR="00833264">
        <w:rPr>
          <w:rFonts w:hint="eastAsia"/>
        </w:rPr>
        <w:t>；</w:t>
      </w:r>
    </w:p>
    <w:p w:rsidR="00FC1723" w:rsidRPr="005D53F1" w:rsidRDefault="00FC1723" w:rsidP="00806A9E">
      <w:pPr>
        <w:pStyle w:val="af9"/>
        <w:numPr>
          <w:ilvl w:val="0"/>
          <w:numId w:val="53"/>
        </w:numPr>
        <w:ind w:firstLineChars="0"/>
      </w:pPr>
      <w:r w:rsidRPr="005D53F1">
        <w:t>设计层次（</w:t>
      </w:r>
      <w:r w:rsidRPr="005D53F1">
        <w:t>debug only</w:t>
      </w:r>
      <w:r w:rsidRPr="005D53F1">
        <w:t>）：显示设计层次</w:t>
      </w:r>
      <w:r w:rsidR="00833264">
        <w:rPr>
          <w:rFonts w:hint="eastAsia"/>
        </w:rPr>
        <w:t>，</w:t>
      </w:r>
      <w:r w:rsidR="00EB336F" w:rsidRPr="005D53F1">
        <w:t>从设计层次中可以选择与断点的信号和</w:t>
      </w:r>
      <w:r w:rsidR="00473EF1" w:rsidRPr="005D53F1">
        <w:t>获取</w:t>
      </w:r>
      <w:r w:rsidR="00B9477D" w:rsidRPr="005D53F1">
        <w:t>波形的信号</w:t>
      </w:r>
      <w:r w:rsidR="00833264">
        <w:rPr>
          <w:rFonts w:hint="eastAsia"/>
        </w:rPr>
        <w:t>；</w:t>
      </w:r>
    </w:p>
    <w:p w:rsidR="00AD298E" w:rsidRPr="005D53F1" w:rsidRDefault="00FC1723" w:rsidP="00806A9E">
      <w:pPr>
        <w:pStyle w:val="af9"/>
        <w:numPr>
          <w:ilvl w:val="0"/>
          <w:numId w:val="53"/>
        </w:numPr>
        <w:ind w:firstLineChars="0"/>
      </w:pPr>
      <w:r w:rsidRPr="005D53F1">
        <w:t>信号集合和断点（</w:t>
      </w:r>
      <w:r w:rsidRPr="005D53F1">
        <w:t>debug only</w:t>
      </w:r>
      <w:r w:rsidRPr="005D53F1">
        <w:t>）：</w:t>
      </w:r>
      <w:r w:rsidR="00832422" w:rsidRPr="005D53F1">
        <w:t>列出从设计层次中选择</w:t>
      </w:r>
      <w:r w:rsidR="002158CD" w:rsidRPr="005D53F1">
        <w:t>的</w:t>
      </w:r>
      <w:r w:rsidR="00832422" w:rsidRPr="005D53F1">
        <w:t>与断点的信号和</w:t>
      </w:r>
      <w:r w:rsidR="00473EF1" w:rsidRPr="005D53F1">
        <w:t>获取</w:t>
      </w:r>
      <w:r w:rsidR="00832422" w:rsidRPr="005D53F1">
        <w:t>波形的信号。</w:t>
      </w:r>
    </w:p>
    <w:p w:rsidR="00103486" w:rsidRPr="001D0938" w:rsidRDefault="001E2030" w:rsidP="00D00671">
      <w:pPr>
        <w:spacing w:before="156" w:after="156"/>
        <w:jc w:val="center"/>
        <w:rPr>
          <w:rFonts w:cs="Times New Roman"/>
        </w:rPr>
      </w:pPr>
      <w:r w:rsidRPr="001D0938">
        <w:rPr>
          <w:rFonts w:cs="Times New Roman"/>
          <w:noProof/>
        </w:rPr>
        <w:lastRenderedPageBreak/>
        <w:drawing>
          <wp:inline distT="0" distB="0" distL="0" distR="0" wp14:anchorId="7BFEFCD8" wp14:editId="0036E0C9">
            <wp:extent cx="5274310" cy="2818765"/>
            <wp:effectExtent l="0" t="0" r="254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U_CTRL_PANEL.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274310" cy="2818765"/>
                    </a:xfrm>
                    <a:prstGeom prst="rect">
                      <a:avLst/>
                    </a:prstGeom>
                  </pic:spPr>
                </pic:pic>
              </a:graphicData>
            </a:graphic>
          </wp:inline>
        </w:drawing>
      </w:r>
    </w:p>
    <w:p w:rsidR="00AD298E" w:rsidRPr="005D53F1" w:rsidRDefault="00AD298E" w:rsidP="005D53F1">
      <w:pPr>
        <w:pStyle w:val="af1"/>
        <w:spacing w:before="156" w:after="156"/>
        <w:ind w:left="846"/>
        <w:jc w:val="center"/>
        <w:rPr>
          <w:rFonts w:ascii="黑体" w:hAnsi="黑体" w:cs="Times New Roman"/>
          <w:sz w:val="21"/>
          <w:szCs w:val="21"/>
        </w:rPr>
      </w:pPr>
      <w:r w:rsidRPr="005D53F1">
        <w:rPr>
          <w:rFonts w:ascii="黑体" w:hAnsi="黑体" w:cs="Times New Roman"/>
          <w:sz w:val="21"/>
          <w:szCs w:val="21"/>
        </w:rPr>
        <w:t>图 7.2  使用Manual Testbench的Emulation Control Panel界面</w:t>
      </w:r>
    </w:p>
    <w:p w:rsidR="00147611" w:rsidRPr="001D0938" w:rsidRDefault="00F41E4C" w:rsidP="005D53F1">
      <w:pPr>
        <w:pStyle w:val="af9"/>
        <w:ind w:firstLine="480"/>
        <w:rPr>
          <w:rFonts w:cs="Times New Roman"/>
        </w:rPr>
      </w:pPr>
      <w:r w:rsidRPr="001D0938">
        <w:rPr>
          <w:rFonts w:cs="Times New Roman"/>
        </w:rPr>
        <w:t>在</w:t>
      </w:r>
      <w:r w:rsidRPr="001D0938">
        <w:rPr>
          <w:rFonts w:cs="Times New Roman"/>
        </w:rPr>
        <w:t>View</w:t>
      </w:r>
      <w:r w:rsidRPr="001D0938">
        <w:rPr>
          <w:rFonts w:cs="Times New Roman"/>
        </w:rPr>
        <w:t>菜单中</w:t>
      </w:r>
      <w:r w:rsidRPr="005D53F1">
        <w:t>可以</w:t>
      </w:r>
      <w:r w:rsidRPr="001D0938">
        <w:rPr>
          <w:rFonts w:cs="Times New Roman"/>
        </w:rPr>
        <w:t>选择是否显示设计层次窗口、信号集合和断点窗口。</w:t>
      </w:r>
    </w:p>
    <w:p w:rsidR="00FE4D58" w:rsidRPr="001D0938" w:rsidRDefault="00FE4D58" w:rsidP="00806A9E">
      <w:pPr>
        <w:pStyle w:val="4"/>
        <w:numPr>
          <w:ilvl w:val="3"/>
          <w:numId w:val="49"/>
        </w:numPr>
        <w:spacing w:before="156" w:after="156"/>
        <w:rPr>
          <w:rFonts w:cs="Times New Roman"/>
        </w:rPr>
      </w:pPr>
      <w:r w:rsidRPr="001D0938">
        <w:rPr>
          <w:rFonts w:cs="Times New Roman"/>
        </w:rPr>
        <w:t>View</w:t>
      </w:r>
      <w:r w:rsidR="006F6814" w:rsidRPr="001D0938">
        <w:rPr>
          <w:rFonts w:cs="Times New Roman"/>
        </w:rPr>
        <w:t>菜单</w:t>
      </w:r>
    </w:p>
    <w:p w:rsidR="00FE4D58" w:rsidRPr="001D0938" w:rsidRDefault="00217736" w:rsidP="005D53F1">
      <w:pPr>
        <w:spacing w:before="156" w:after="156"/>
        <w:jc w:val="center"/>
        <w:rPr>
          <w:rFonts w:cs="Times New Roman"/>
        </w:rPr>
      </w:pPr>
      <w:r w:rsidRPr="001D0938">
        <w:rPr>
          <w:rFonts w:cs="Times New Roman"/>
          <w:noProof/>
        </w:rPr>
        <w:drawing>
          <wp:inline distT="0" distB="0" distL="0" distR="0" wp14:anchorId="545A2B4D" wp14:editId="223C103A">
            <wp:extent cx="5274310" cy="156464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_menu.png"/>
                    <pic:cNvPicPr/>
                  </pic:nvPicPr>
                  <pic:blipFill>
                    <a:blip r:embed="rId79">
                      <a:extLst>
                        <a:ext uri="{28A0092B-C50C-407E-A947-70E740481C1C}">
                          <a14:useLocalDpi xmlns:a14="http://schemas.microsoft.com/office/drawing/2010/main" val="0"/>
                        </a:ext>
                      </a:extLst>
                    </a:blip>
                    <a:stretch>
                      <a:fillRect/>
                    </a:stretch>
                  </pic:blipFill>
                  <pic:spPr>
                    <a:xfrm>
                      <a:off x="0" y="0"/>
                      <a:ext cx="5274310" cy="1564640"/>
                    </a:xfrm>
                    <a:prstGeom prst="rect">
                      <a:avLst/>
                    </a:prstGeom>
                  </pic:spPr>
                </pic:pic>
              </a:graphicData>
            </a:graphic>
          </wp:inline>
        </w:drawing>
      </w:r>
    </w:p>
    <w:p w:rsidR="00FE4D58" w:rsidRPr="005D53F1" w:rsidRDefault="00FE4D58" w:rsidP="00FE4D58">
      <w:pPr>
        <w:pStyle w:val="af1"/>
        <w:spacing w:before="156" w:after="156"/>
        <w:jc w:val="center"/>
        <w:rPr>
          <w:rFonts w:ascii="黑体" w:hAnsi="黑体" w:cs="Times New Roman"/>
          <w:sz w:val="21"/>
          <w:szCs w:val="21"/>
        </w:rPr>
      </w:pPr>
      <w:r w:rsidRPr="005D53F1">
        <w:rPr>
          <w:rFonts w:ascii="黑体" w:hAnsi="黑体" w:cs="Times New Roman"/>
          <w:sz w:val="21"/>
          <w:szCs w:val="21"/>
        </w:rPr>
        <w:t xml:space="preserve">图 </w:t>
      </w:r>
      <w:r w:rsidR="00847C84" w:rsidRPr="005D53F1">
        <w:rPr>
          <w:rFonts w:ascii="黑体" w:hAnsi="黑体" w:cs="Times New Roman"/>
          <w:sz w:val="21"/>
          <w:szCs w:val="21"/>
        </w:rPr>
        <w:t>7</w:t>
      </w:r>
      <w:r w:rsidRPr="005D53F1">
        <w:rPr>
          <w:rFonts w:ascii="黑体" w:hAnsi="黑体" w:cs="Times New Roman"/>
          <w:sz w:val="21"/>
          <w:szCs w:val="21"/>
        </w:rPr>
        <w:t>.</w:t>
      </w:r>
      <w:r w:rsidR="00847C84" w:rsidRPr="005D53F1">
        <w:rPr>
          <w:rFonts w:ascii="黑体" w:hAnsi="黑体" w:cs="Times New Roman"/>
          <w:sz w:val="21"/>
          <w:szCs w:val="21"/>
        </w:rPr>
        <w:t>3</w:t>
      </w:r>
      <w:r w:rsidRPr="005D53F1">
        <w:rPr>
          <w:rFonts w:ascii="黑体" w:hAnsi="黑体" w:cs="Times New Roman"/>
          <w:sz w:val="21"/>
          <w:szCs w:val="21"/>
        </w:rPr>
        <w:t xml:space="preserve">  Emulation Control Panel界面中的View菜单选项</w:t>
      </w:r>
    </w:p>
    <w:p w:rsidR="00FE4D58" w:rsidRPr="001D0938" w:rsidRDefault="00FE4D58" w:rsidP="005D53F1">
      <w:pPr>
        <w:pStyle w:val="af9"/>
        <w:ind w:firstLine="480"/>
      </w:pPr>
      <w:proofErr w:type="spellStart"/>
      <w:r w:rsidRPr="001D0938">
        <w:t>Semu</w:t>
      </w:r>
      <w:proofErr w:type="spellEnd"/>
      <w:r w:rsidRPr="001D0938">
        <w:t>允许用户修改并保存</w:t>
      </w:r>
      <w:r w:rsidRPr="001D0938">
        <w:t>“Emulation Control Panel”</w:t>
      </w:r>
      <w:r w:rsidRPr="001D0938">
        <w:t>和</w:t>
      </w:r>
      <w:r w:rsidRPr="001D0938">
        <w:t>“Simulation Control Panel”</w:t>
      </w:r>
      <w:r w:rsidRPr="001D0938">
        <w:t>界面。窗口的大小、位置、显示的窗格、每个窗格的大小都可以被修改。</w:t>
      </w:r>
      <w:proofErr w:type="gramStart"/>
      <w:r w:rsidRPr="001D0938">
        <w:t>一</w:t>
      </w:r>
      <w:proofErr w:type="gramEnd"/>
      <w:r w:rsidRPr="001D0938">
        <w:t>但用户得到了一个最佳的窗口布局配置，可以保存窗口的布局特性以便于后续使用。</w:t>
      </w:r>
    </w:p>
    <w:p w:rsidR="00FE4D58" w:rsidRPr="001D0938" w:rsidRDefault="00FE4D58" w:rsidP="005D53F1">
      <w:pPr>
        <w:pStyle w:val="af9"/>
        <w:ind w:firstLine="480"/>
      </w:pPr>
      <w:r w:rsidRPr="001D0938">
        <w:t>View</w:t>
      </w:r>
      <w:r w:rsidRPr="001D0938">
        <w:t>菜单的选项控制</w:t>
      </w:r>
      <w:r w:rsidRPr="001D0938">
        <w:t>“Emulation Control Panel”</w:t>
      </w:r>
      <w:r w:rsidRPr="001D0938">
        <w:t>和</w:t>
      </w:r>
      <w:r w:rsidRPr="001D0938">
        <w:t>“Simulation Control Panel”</w:t>
      </w:r>
      <w:r w:rsidRPr="001D0938">
        <w:t>界面的显示情况，包括是否显示某个窗格。时钟控制窗格总是处于显示状态。</w:t>
      </w:r>
      <w:r w:rsidRPr="001D0938">
        <w:t>Testbench</w:t>
      </w:r>
      <w:r w:rsidRPr="001D0938">
        <w:t>窗格只有在</w:t>
      </w:r>
      <w:r w:rsidRPr="001D0938">
        <w:t>testbench</w:t>
      </w:r>
      <w:r w:rsidRPr="001D0938">
        <w:t>包含</w:t>
      </w:r>
      <w:r w:rsidRPr="001D0938">
        <w:t>GUI</w:t>
      </w:r>
      <w:r w:rsidRPr="001D0938">
        <w:t>时才会显示。</w:t>
      </w:r>
      <w:r w:rsidRPr="001D0938">
        <w:t>“Design Hierarchy”</w:t>
      </w:r>
      <w:r w:rsidRPr="001D0938">
        <w:t>窗格和</w:t>
      </w:r>
      <w:r w:rsidRPr="001D0938">
        <w:t>“Signal Collection”</w:t>
      </w:r>
      <w:r w:rsidRPr="001D0938">
        <w:t>窗格仅在</w:t>
      </w:r>
      <w:r w:rsidRPr="001D0938">
        <w:t>debug</w:t>
      </w:r>
      <w:r w:rsidRPr="001D0938">
        <w:t>模式下（仅在</w:t>
      </w:r>
      <w:r w:rsidRPr="001D0938">
        <w:t>Emulation</w:t>
      </w:r>
      <w:r w:rsidRPr="001D0938">
        <w:t>时有效）显示。</w:t>
      </w:r>
    </w:p>
    <w:p w:rsidR="00FE4D58" w:rsidRPr="001D0938" w:rsidRDefault="00FE4D58" w:rsidP="005D53F1">
      <w:pPr>
        <w:pStyle w:val="af9"/>
        <w:ind w:firstLine="480"/>
      </w:pPr>
      <w:r w:rsidRPr="001D0938">
        <w:t>用户可以选择隐藏窗格，也可以调整窗格大小。窗口布局配置信息可以被保存和加载，以</w:t>
      </w:r>
      <w:r w:rsidRPr="001D0938">
        <w:lastRenderedPageBreak/>
        <w:t>便于用户后续的使用。</w:t>
      </w:r>
    </w:p>
    <w:p w:rsidR="00FE4D58" w:rsidRPr="001D0938" w:rsidRDefault="00FE4D58" w:rsidP="005D53F1">
      <w:pPr>
        <w:pStyle w:val="af9"/>
        <w:ind w:firstLine="480"/>
      </w:pPr>
      <w:r w:rsidRPr="001D0938">
        <w:t>如果需要显示某个窗格，那么可以在</w:t>
      </w:r>
      <w:r w:rsidRPr="001D0938">
        <w:t>View</w:t>
      </w:r>
      <w:r w:rsidRPr="001D0938">
        <w:t>菜单中的对应窗格的名字上打钩。如果不需要显示某个窗格，那么取消在</w:t>
      </w:r>
      <w:r w:rsidRPr="001D0938">
        <w:t>View</w:t>
      </w:r>
      <w:r w:rsidRPr="001D0938">
        <w:t>菜单中的对应窗格的名字的勾选。如果窗格的名字是灰色的，那么在当前运行环境下，灰色名字的窗格是不能显示的。例如，</w:t>
      </w:r>
      <w:r w:rsidRPr="001D0938">
        <w:t>“Design Hierarchy”</w:t>
      </w:r>
      <w:r w:rsidRPr="001D0938">
        <w:t>窗格和</w:t>
      </w:r>
      <w:r w:rsidRPr="001D0938">
        <w:t>“Signal Collection”</w:t>
      </w:r>
      <w:r w:rsidRPr="001D0938">
        <w:t>窗格仅在</w:t>
      </w:r>
      <w:r w:rsidRPr="001D0938">
        <w:t>Emulation</w:t>
      </w:r>
      <w:r w:rsidRPr="001D0938">
        <w:t>的</w:t>
      </w:r>
      <w:r w:rsidRPr="001D0938">
        <w:t>debug</w:t>
      </w:r>
      <w:r w:rsidRPr="001D0938">
        <w:t>模式下可以显示，在</w:t>
      </w:r>
      <w:r w:rsidRPr="001D0938">
        <w:t>Simulation</w:t>
      </w:r>
      <w:r w:rsidRPr="001D0938">
        <w:t>环境下无法显示。</w:t>
      </w:r>
    </w:p>
    <w:p w:rsidR="00FE4D58" w:rsidRPr="001D0938" w:rsidRDefault="00FE4D58" w:rsidP="005D53F1">
      <w:pPr>
        <w:pStyle w:val="af9"/>
        <w:ind w:firstLine="480"/>
      </w:pPr>
      <w:r w:rsidRPr="001D0938">
        <w:t>当使用</w:t>
      </w:r>
      <w:r w:rsidRPr="001D0938">
        <w:t>C++ Testbench</w:t>
      </w:r>
      <w:r w:rsidRPr="001D0938">
        <w:t>时，由于模板文件中不包含</w:t>
      </w:r>
      <w:r w:rsidRPr="001D0938">
        <w:t>testbench</w:t>
      </w:r>
      <w:r w:rsidRPr="001D0938">
        <w:t>的</w:t>
      </w:r>
      <w:r w:rsidRPr="001D0938">
        <w:t>GUI</w:t>
      </w:r>
      <w:r w:rsidRPr="001D0938">
        <w:t>接口，所以默认</w:t>
      </w:r>
      <w:r w:rsidRPr="001D0938">
        <w:t>Testbench</w:t>
      </w:r>
      <w:r w:rsidRPr="001D0938">
        <w:t>窗格是不显示的。如果用户写了一个定制的</w:t>
      </w:r>
      <w:r w:rsidRPr="001D0938">
        <w:t>GUI</w:t>
      </w:r>
      <w:r w:rsidRPr="001D0938">
        <w:t>，那么可以选择显示</w:t>
      </w:r>
      <w:r w:rsidRPr="001D0938">
        <w:t>Testbench</w:t>
      </w:r>
      <w:r w:rsidRPr="001D0938">
        <w:t>窗格。</w:t>
      </w:r>
    </w:p>
    <w:p w:rsidR="00FE4D58" w:rsidRPr="001D0938" w:rsidRDefault="00FE4D58" w:rsidP="005D53F1">
      <w:pPr>
        <w:pStyle w:val="af9"/>
        <w:ind w:firstLine="480"/>
      </w:pPr>
      <w:r w:rsidRPr="001D0938">
        <w:t>用户可以保存很多个窗口布局配置。使用</w:t>
      </w:r>
      <w:r w:rsidRPr="001D0938">
        <w:t>“View-&gt;Save View”</w:t>
      </w:r>
      <w:r w:rsidRPr="001D0938">
        <w:t>或</w:t>
      </w:r>
      <w:r w:rsidRPr="001D0938">
        <w:t>“View-&gt;Save View as …”</w:t>
      </w:r>
      <w:r w:rsidRPr="001D0938">
        <w:t>将窗口布局配置保存在</w:t>
      </w:r>
      <w:r w:rsidRPr="001D0938">
        <w:t>layout</w:t>
      </w:r>
      <w:r w:rsidRPr="001D0938">
        <w:t>文件（</w:t>
      </w:r>
      <w:proofErr w:type="spellStart"/>
      <w:r w:rsidRPr="001D0938">
        <w:t>proj.lyt</w:t>
      </w:r>
      <w:proofErr w:type="spellEnd"/>
      <w:r w:rsidRPr="001D0938">
        <w:t>）中。也可以使用</w:t>
      </w:r>
      <w:r w:rsidRPr="001D0938">
        <w:t>“View-&gt;Load View”</w:t>
      </w:r>
      <w:r w:rsidRPr="001D0938">
        <w:t>加载指定的窗口布局配置。如果加载的窗口布局配置中含有无效的窗格，那么</w:t>
      </w:r>
      <w:proofErr w:type="spellStart"/>
      <w:r w:rsidRPr="001D0938">
        <w:t>semu</w:t>
      </w:r>
      <w:proofErr w:type="spellEnd"/>
      <w:r w:rsidRPr="001D0938">
        <w:t>会输出提示信息并保持原有的窗口布局配置不变。</w:t>
      </w:r>
    </w:p>
    <w:p w:rsidR="00FE4D58" w:rsidRPr="001D0938" w:rsidRDefault="00FE4D58" w:rsidP="005D53F1">
      <w:pPr>
        <w:pStyle w:val="af9"/>
        <w:ind w:firstLine="480"/>
      </w:pPr>
      <w:r w:rsidRPr="001D0938">
        <w:t>保存、加载窗口布局配置的选项在</w:t>
      </w:r>
      <w:r w:rsidRPr="001D0938">
        <w:t>View</w:t>
      </w:r>
      <w:r w:rsidRPr="001D0938">
        <w:t>菜单的下半部分。</w:t>
      </w:r>
    </w:p>
    <w:p w:rsidR="00FE4D58" w:rsidRPr="005D53F1" w:rsidRDefault="00FE4D58" w:rsidP="00806A9E">
      <w:pPr>
        <w:pStyle w:val="af9"/>
        <w:numPr>
          <w:ilvl w:val="0"/>
          <w:numId w:val="54"/>
        </w:numPr>
        <w:ind w:firstLineChars="0"/>
      </w:pPr>
      <w:r w:rsidRPr="005D53F1">
        <w:t>Load View</w:t>
      </w:r>
      <w:r w:rsidRPr="005D53F1">
        <w:t>：加载保存的窗口布局配置</w:t>
      </w:r>
      <w:r w:rsidR="00534D48">
        <w:rPr>
          <w:rFonts w:hint="eastAsia"/>
        </w:rPr>
        <w:t>，</w:t>
      </w:r>
      <w:r w:rsidRPr="005D53F1">
        <w:t>当点击这个选项时，选项的右边会列出已经保存的窗口布局配置的名字。从列表中选择一个即可完成加载</w:t>
      </w:r>
      <w:r w:rsidR="00534D48">
        <w:rPr>
          <w:rFonts w:hint="eastAsia"/>
        </w:rPr>
        <w:t>；</w:t>
      </w:r>
    </w:p>
    <w:p w:rsidR="00FE4D58" w:rsidRPr="005D53F1" w:rsidRDefault="00FE4D58" w:rsidP="00806A9E">
      <w:pPr>
        <w:pStyle w:val="af9"/>
        <w:numPr>
          <w:ilvl w:val="0"/>
          <w:numId w:val="54"/>
        </w:numPr>
        <w:ind w:firstLineChars="0"/>
      </w:pPr>
      <w:r w:rsidRPr="005D53F1">
        <w:t>Save View</w:t>
      </w:r>
      <w:r w:rsidRPr="005D53F1">
        <w:t>：保存当前的窗口布局配置</w:t>
      </w:r>
      <w:r w:rsidR="00534D48">
        <w:rPr>
          <w:rFonts w:hint="eastAsia"/>
        </w:rPr>
        <w:t>，</w:t>
      </w:r>
      <w:r w:rsidRPr="005D53F1">
        <w:t>如果当前的窗口布局配置没有名字，那么</w:t>
      </w:r>
      <w:proofErr w:type="spellStart"/>
      <w:r w:rsidRPr="005D53F1">
        <w:t>semu</w:t>
      </w:r>
      <w:proofErr w:type="spellEnd"/>
      <w:r w:rsidRPr="005D53F1">
        <w:t>会提示用户输入名字</w:t>
      </w:r>
      <w:r w:rsidR="00534D48">
        <w:rPr>
          <w:rFonts w:hint="eastAsia"/>
        </w:rPr>
        <w:t>；</w:t>
      </w:r>
    </w:p>
    <w:p w:rsidR="00FE4D58" w:rsidRPr="005D53F1" w:rsidRDefault="00FE4D58" w:rsidP="00806A9E">
      <w:pPr>
        <w:pStyle w:val="af9"/>
        <w:numPr>
          <w:ilvl w:val="0"/>
          <w:numId w:val="54"/>
        </w:numPr>
        <w:ind w:firstLineChars="0"/>
      </w:pPr>
      <w:r w:rsidRPr="005D53F1">
        <w:t>Save View As …</w:t>
      </w:r>
      <w:r w:rsidRPr="005D53F1">
        <w:t>：保存当前的窗口布局配置，并重新命名</w:t>
      </w:r>
      <w:r w:rsidR="00534D48">
        <w:rPr>
          <w:rFonts w:hint="eastAsia"/>
        </w:rPr>
        <w:t>；</w:t>
      </w:r>
      <w:proofErr w:type="spellStart"/>
      <w:r w:rsidRPr="005D53F1">
        <w:t>semu</w:t>
      </w:r>
      <w:proofErr w:type="spellEnd"/>
      <w:r w:rsidRPr="005D53F1">
        <w:t>会提示用户输入名字。</w:t>
      </w:r>
    </w:p>
    <w:p w:rsidR="00FE4D58" w:rsidRPr="005D53F1" w:rsidRDefault="00FE4D58" w:rsidP="00806A9E">
      <w:pPr>
        <w:pStyle w:val="af9"/>
        <w:numPr>
          <w:ilvl w:val="0"/>
          <w:numId w:val="54"/>
        </w:numPr>
        <w:ind w:firstLineChars="0"/>
      </w:pPr>
      <w:r w:rsidRPr="005D53F1">
        <w:t>Reset View</w:t>
      </w:r>
      <w:r w:rsidRPr="005D53F1">
        <w:t>：加载系统默认的窗口布局配置。</w:t>
      </w:r>
    </w:p>
    <w:p w:rsidR="00AF571B" w:rsidRPr="001D0938" w:rsidRDefault="00AF571B" w:rsidP="005D53F1">
      <w:pPr>
        <w:pStyle w:val="af9"/>
        <w:ind w:firstLine="480"/>
      </w:pPr>
      <w:r w:rsidRPr="001D0938">
        <w:t>每次打开</w:t>
      </w:r>
      <w:r w:rsidRPr="001D0938">
        <w:t>“Emulation Control Panel”</w:t>
      </w:r>
      <w:r w:rsidRPr="001D0938">
        <w:t>和</w:t>
      </w:r>
      <w:r w:rsidRPr="001D0938">
        <w:t>“Simulation Control Panel”</w:t>
      </w:r>
      <w:r w:rsidRPr="001D0938">
        <w:t>界面时，上一次保存的并显示的窗口布局配置被加载。如果没有保存窗口布局配置，那么会加载系统默认的窗口布局配置。用户可以点击</w:t>
      </w:r>
      <w:r w:rsidRPr="001D0938">
        <w:t>“View-&gt;Reset”</w:t>
      </w:r>
      <w:r w:rsidRPr="001D0938">
        <w:t>恢复系统默认的窗口布局配置。</w:t>
      </w:r>
    </w:p>
    <w:p w:rsidR="00162276" w:rsidRPr="001D0938" w:rsidRDefault="003B0B3F" w:rsidP="00806A9E">
      <w:pPr>
        <w:pStyle w:val="4"/>
        <w:numPr>
          <w:ilvl w:val="3"/>
          <w:numId w:val="49"/>
        </w:numPr>
        <w:spacing w:before="156" w:after="156"/>
        <w:rPr>
          <w:rFonts w:cs="Times New Roman"/>
        </w:rPr>
      </w:pPr>
      <w:r w:rsidRPr="001D0938">
        <w:rPr>
          <w:rFonts w:cs="Times New Roman"/>
        </w:rPr>
        <w:t>时钟和</w:t>
      </w:r>
      <w:r w:rsidR="00724306">
        <w:rPr>
          <w:rFonts w:cs="Times New Roman" w:hint="eastAsia"/>
        </w:rPr>
        <w:t>R</w:t>
      </w:r>
      <w:r w:rsidRPr="001D0938">
        <w:rPr>
          <w:rFonts w:cs="Times New Roman"/>
        </w:rPr>
        <w:t>eadback</w:t>
      </w:r>
      <w:r w:rsidRPr="001D0938">
        <w:rPr>
          <w:rFonts w:cs="Times New Roman"/>
        </w:rPr>
        <w:t>控制</w:t>
      </w:r>
    </w:p>
    <w:p w:rsidR="00E012D7" w:rsidRPr="001D0938" w:rsidRDefault="00DC6677" w:rsidP="00624563">
      <w:pPr>
        <w:pStyle w:val="af9"/>
        <w:ind w:firstLine="480"/>
      </w:pPr>
      <w:r w:rsidRPr="001D0938">
        <w:t>最上面的窗格包含了时钟控制和</w:t>
      </w:r>
      <w:r w:rsidR="006E517D" w:rsidRPr="001C3BA2">
        <w:t>Readback</w:t>
      </w:r>
      <w:r w:rsidRPr="001D0938">
        <w:t>控制功能。</w:t>
      </w:r>
      <w:r w:rsidR="00055119" w:rsidRPr="001D0938">
        <w:t>窗格中包含如下控制按钮：</w:t>
      </w:r>
    </w:p>
    <w:p w:rsidR="00400384" w:rsidRPr="005D53F1" w:rsidRDefault="00400384" w:rsidP="00806A9E">
      <w:pPr>
        <w:pStyle w:val="af9"/>
        <w:numPr>
          <w:ilvl w:val="0"/>
          <w:numId w:val="55"/>
        </w:numPr>
        <w:ind w:firstLineChars="0"/>
      </w:pPr>
      <w:r w:rsidRPr="005D53F1">
        <w:t>Run</w:t>
      </w:r>
      <w:r w:rsidRPr="005D53F1">
        <w:t>：启动受控的时钟</w:t>
      </w:r>
      <w:r w:rsidR="00534D48">
        <w:rPr>
          <w:rFonts w:hint="eastAsia"/>
        </w:rPr>
        <w:t>；</w:t>
      </w:r>
    </w:p>
    <w:p w:rsidR="00400384" w:rsidRPr="005D53F1" w:rsidRDefault="00400384" w:rsidP="00806A9E">
      <w:pPr>
        <w:pStyle w:val="af9"/>
        <w:numPr>
          <w:ilvl w:val="0"/>
          <w:numId w:val="55"/>
        </w:numPr>
        <w:ind w:firstLineChars="0"/>
      </w:pPr>
      <w:r w:rsidRPr="005D53F1">
        <w:t>Stop</w:t>
      </w:r>
      <w:r w:rsidRPr="005D53F1">
        <w:t>：停止受控的时钟</w:t>
      </w:r>
      <w:r w:rsidR="00534D48">
        <w:rPr>
          <w:rFonts w:hint="eastAsia"/>
        </w:rPr>
        <w:t>；</w:t>
      </w:r>
    </w:p>
    <w:p w:rsidR="00400384" w:rsidRPr="005D53F1" w:rsidRDefault="00400384" w:rsidP="00806A9E">
      <w:pPr>
        <w:pStyle w:val="af9"/>
        <w:numPr>
          <w:ilvl w:val="0"/>
          <w:numId w:val="55"/>
        </w:numPr>
        <w:ind w:firstLineChars="0"/>
      </w:pPr>
      <w:r w:rsidRPr="005D53F1">
        <w:t>Run&lt;N&gt;</w:t>
      </w:r>
      <w:r w:rsidRPr="005D53F1">
        <w:t>：推进</w:t>
      </w:r>
      <w:r w:rsidRPr="005D53F1">
        <w:t>N</w:t>
      </w:r>
      <w:proofErr w:type="gramStart"/>
      <w:r w:rsidRPr="005D53F1">
        <w:t>个</w:t>
      </w:r>
      <w:proofErr w:type="gramEnd"/>
      <w:r w:rsidRPr="005D53F1">
        <w:t>时钟周期</w:t>
      </w:r>
      <w:r w:rsidR="00534D48">
        <w:rPr>
          <w:rFonts w:hint="eastAsia"/>
        </w:rPr>
        <w:t>；</w:t>
      </w:r>
    </w:p>
    <w:p w:rsidR="00400384" w:rsidRPr="005D53F1" w:rsidRDefault="00400384" w:rsidP="00806A9E">
      <w:pPr>
        <w:pStyle w:val="af9"/>
        <w:numPr>
          <w:ilvl w:val="0"/>
          <w:numId w:val="55"/>
        </w:numPr>
        <w:ind w:firstLineChars="0"/>
      </w:pPr>
      <w:r w:rsidRPr="005D53F1">
        <w:t>Continue</w:t>
      </w:r>
      <w:r w:rsidRPr="005D53F1">
        <w:t>：再次启动受控的时钟，而</w:t>
      </w:r>
      <w:proofErr w:type="gramStart"/>
      <w:r w:rsidRPr="005D53F1">
        <w:t>不</w:t>
      </w:r>
      <w:proofErr w:type="gramEnd"/>
      <w:r w:rsidRPr="005D53F1">
        <w:t>复位时钟周期数（</w:t>
      </w:r>
      <w:r w:rsidRPr="005D53F1">
        <w:t>N</w:t>
      </w:r>
      <w:r w:rsidRPr="005D53F1">
        <w:t>）</w:t>
      </w:r>
      <w:r w:rsidR="00534D48">
        <w:rPr>
          <w:rFonts w:hint="eastAsia"/>
        </w:rPr>
        <w:t>，</w:t>
      </w:r>
      <w:r w:rsidRPr="005D53F1">
        <w:t>只有当点击</w:t>
      </w:r>
      <w:r w:rsidRPr="005D53F1">
        <w:t>Run&lt;N&gt;</w:t>
      </w:r>
      <w:r w:rsidRPr="005D53F1">
        <w:t>按钮，而且时钟停止之前再次点击</w:t>
      </w:r>
      <w:r w:rsidRPr="005D53F1">
        <w:t>Stop</w:t>
      </w:r>
      <w:r w:rsidRPr="005D53F1">
        <w:t>按钮时，</w:t>
      </w:r>
      <w:r w:rsidRPr="005D53F1">
        <w:t>Continue</w:t>
      </w:r>
      <w:r w:rsidRPr="005D53F1">
        <w:t>按钮才会处于激活状态。</w:t>
      </w:r>
    </w:p>
    <w:p w:rsidR="00400384" w:rsidRPr="001D0938" w:rsidRDefault="00400384" w:rsidP="005D53F1">
      <w:pPr>
        <w:pStyle w:val="af9"/>
        <w:ind w:firstLine="480"/>
      </w:pPr>
      <w:r w:rsidRPr="001D0938">
        <w:t>系统的</w:t>
      </w:r>
      <w:r w:rsidR="00FD03DE" w:rsidRPr="001D0938">
        <w:t>运行频率在窗格的</w:t>
      </w:r>
      <w:r w:rsidRPr="001D0938">
        <w:t>右上角显示。系统的</w:t>
      </w:r>
      <w:r w:rsidR="00727F76" w:rsidRPr="001D0938">
        <w:t>运行</w:t>
      </w:r>
      <w:r w:rsidRPr="001D0938">
        <w:t>状态和</w:t>
      </w:r>
      <w:r w:rsidR="00A95BC6" w:rsidRPr="001D0938">
        <w:t>运行</w:t>
      </w:r>
      <w:r w:rsidRPr="001D0938">
        <w:t>时钟周期数在按钮的上方显</w:t>
      </w:r>
      <w:r w:rsidRPr="001D0938">
        <w:lastRenderedPageBreak/>
        <w:t>示。</w:t>
      </w:r>
    </w:p>
    <w:p w:rsidR="00AF4D3E" w:rsidRPr="001D0938" w:rsidRDefault="00FE4D22" w:rsidP="005D53F1">
      <w:pPr>
        <w:pStyle w:val="af9"/>
        <w:ind w:firstLine="480"/>
      </w:pPr>
      <w:r w:rsidRPr="001D0938">
        <w:t>“Start Readback”</w:t>
      </w:r>
      <w:r w:rsidRPr="001D0938">
        <w:t>按钮和</w:t>
      </w:r>
      <w:r w:rsidRPr="001D0938">
        <w:t>“Stop Readback”</w:t>
      </w:r>
      <w:r w:rsidRPr="001D0938">
        <w:t>按钮</w:t>
      </w:r>
      <w:r w:rsidR="002A7883" w:rsidRPr="001D0938">
        <w:t>提供对</w:t>
      </w:r>
      <w:r w:rsidR="006E517D" w:rsidRPr="001C3BA2">
        <w:t>Readback</w:t>
      </w:r>
      <w:r w:rsidR="002A7883" w:rsidRPr="001D0938">
        <w:t>功能的控制。</w:t>
      </w:r>
      <w:r w:rsidR="0031602B" w:rsidRPr="001D0938">
        <w:t>在</w:t>
      </w:r>
      <w:r w:rsidR="006E517D" w:rsidRPr="001C3BA2">
        <w:t>Readback</w:t>
      </w:r>
      <w:r w:rsidR="0031602B" w:rsidRPr="001D0938">
        <w:t>按钮右边显示的是</w:t>
      </w:r>
      <w:r w:rsidR="001F73FD" w:rsidRPr="001D0938">
        <w:t>被选择的</w:t>
      </w:r>
      <w:r w:rsidR="006C55F3" w:rsidRPr="001D0938">
        <w:t>frame</w:t>
      </w:r>
      <w:r w:rsidR="006C55F3" w:rsidRPr="001D0938">
        <w:t>的个数</w:t>
      </w:r>
      <w:r w:rsidR="006D061E" w:rsidRPr="001D0938">
        <w:t>。</w:t>
      </w:r>
      <w:r w:rsidR="006D4ACB" w:rsidRPr="001D0938">
        <w:t>当使能</w:t>
      </w:r>
      <w:r w:rsidR="006E517D" w:rsidRPr="001C3BA2">
        <w:t>Readback</w:t>
      </w:r>
      <w:r w:rsidR="006D4ACB" w:rsidRPr="001D0938">
        <w:t>功能时</w:t>
      </w:r>
      <w:r w:rsidR="005D04D1" w:rsidRPr="001D0938">
        <w:t>（选中</w:t>
      </w:r>
      <w:r w:rsidR="005D04D1" w:rsidRPr="001D0938">
        <w:t>Start Readback</w:t>
      </w:r>
      <w:r w:rsidR="005D04D1" w:rsidRPr="001D0938">
        <w:t>）</w:t>
      </w:r>
      <w:r w:rsidR="006D4ACB" w:rsidRPr="001D0938">
        <w:t>，</w:t>
      </w:r>
      <w:proofErr w:type="spellStart"/>
      <w:r w:rsidR="00BD298F" w:rsidRPr="001D0938">
        <w:t>Semu</w:t>
      </w:r>
      <w:proofErr w:type="spellEnd"/>
      <w:r w:rsidR="00BD298F" w:rsidRPr="001D0938">
        <w:t>每个时钟周期都会读取这些</w:t>
      </w:r>
      <w:r w:rsidR="00BD298F" w:rsidRPr="001D0938">
        <w:t>frame</w:t>
      </w:r>
      <w:r w:rsidR="00BD298F" w:rsidRPr="001D0938">
        <w:t>。</w:t>
      </w:r>
      <w:r w:rsidR="00DB1982" w:rsidRPr="001D0938">
        <w:t>当信号集合中的信号处于使能状态时，</w:t>
      </w:r>
      <w:r w:rsidR="000333EF" w:rsidRPr="001D0938">
        <w:t>这些信号的值被写入</w:t>
      </w:r>
      <w:r w:rsidR="000333EF" w:rsidRPr="001D0938">
        <w:t>VCD</w:t>
      </w:r>
      <w:r w:rsidR="000333EF" w:rsidRPr="001D0938">
        <w:t>文件（工程根目录下的</w:t>
      </w:r>
      <w:r w:rsidR="000333EF" w:rsidRPr="001D0938">
        <w:t>dump1.vcd</w:t>
      </w:r>
      <w:r w:rsidR="000333EF" w:rsidRPr="001D0938">
        <w:t>）。</w:t>
      </w:r>
    </w:p>
    <w:p w:rsidR="006C1C9C" w:rsidRPr="001D0938" w:rsidRDefault="00245806" w:rsidP="00806A9E">
      <w:pPr>
        <w:pStyle w:val="4"/>
        <w:numPr>
          <w:ilvl w:val="3"/>
          <w:numId w:val="49"/>
        </w:numPr>
        <w:spacing w:before="156" w:after="156"/>
        <w:rPr>
          <w:rFonts w:cs="Times New Roman"/>
        </w:rPr>
      </w:pPr>
      <w:r w:rsidRPr="001D0938">
        <w:rPr>
          <w:rFonts w:cs="Times New Roman"/>
        </w:rPr>
        <w:t>DUT</w:t>
      </w:r>
      <w:r w:rsidRPr="001D0938">
        <w:rPr>
          <w:rFonts w:cs="Times New Roman"/>
        </w:rPr>
        <w:t>控制</w:t>
      </w:r>
    </w:p>
    <w:p w:rsidR="00E012D7" w:rsidRPr="001D0938" w:rsidRDefault="00C53B08" w:rsidP="005D53F1">
      <w:pPr>
        <w:pStyle w:val="af9"/>
        <w:ind w:firstLine="480"/>
      </w:pPr>
      <w:r w:rsidRPr="001D0938">
        <w:t>提供</w:t>
      </w:r>
      <w:r w:rsidR="003C4A6B" w:rsidRPr="001D0938">
        <w:t>Manual T</w:t>
      </w:r>
      <w:r w:rsidRPr="001D0938">
        <w:t>estbench</w:t>
      </w:r>
      <w:r w:rsidRPr="001D0938">
        <w:t>的</w:t>
      </w:r>
      <w:r w:rsidRPr="001D0938">
        <w:t>DUT</w:t>
      </w:r>
      <w:r w:rsidRPr="001D0938">
        <w:t>的输入和控制。</w:t>
      </w:r>
      <w:r w:rsidR="00FF5D17" w:rsidRPr="001D0938">
        <w:t>该窗格仅在</w:t>
      </w:r>
      <w:r w:rsidR="00173CD6" w:rsidRPr="001D0938">
        <w:t>使用</w:t>
      </w:r>
      <w:r w:rsidR="00A317D9" w:rsidRPr="001D0938">
        <w:t>Manual Testbench</w:t>
      </w:r>
      <w:r w:rsidR="00173CD6" w:rsidRPr="001D0938">
        <w:t>时才会显示</w:t>
      </w:r>
      <w:r w:rsidR="00FF5D17" w:rsidRPr="001D0938">
        <w:t>。</w:t>
      </w:r>
    </w:p>
    <w:p w:rsidR="00E012D7" w:rsidRPr="001D0938" w:rsidRDefault="000A6962" w:rsidP="00806A9E">
      <w:pPr>
        <w:pStyle w:val="4"/>
        <w:numPr>
          <w:ilvl w:val="3"/>
          <w:numId w:val="49"/>
        </w:numPr>
        <w:spacing w:before="156" w:after="156"/>
        <w:rPr>
          <w:rFonts w:cs="Times New Roman"/>
        </w:rPr>
      </w:pPr>
      <w:r w:rsidRPr="001D0938">
        <w:rPr>
          <w:rFonts w:cs="Times New Roman"/>
        </w:rPr>
        <w:t>Message</w:t>
      </w:r>
    </w:p>
    <w:p w:rsidR="00E012D7" w:rsidRPr="001D0938" w:rsidRDefault="003F7C23" w:rsidP="005D53F1">
      <w:pPr>
        <w:pStyle w:val="af9"/>
        <w:ind w:firstLine="480"/>
      </w:pPr>
      <w:r w:rsidRPr="001D0938">
        <w:t>Manual Testbench</w:t>
      </w:r>
      <w:r w:rsidR="00C615AF" w:rsidRPr="001D0938">
        <w:t>的输出信息显示在</w:t>
      </w:r>
      <w:r w:rsidR="00CA74E6" w:rsidRPr="001D0938">
        <w:t>M</w:t>
      </w:r>
      <w:r w:rsidR="00CA74E6" w:rsidRPr="005D53F1">
        <w:rPr>
          <w:rStyle w:val="Char"/>
        </w:rPr>
        <w:t>e</w:t>
      </w:r>
      <w:r w:rsidR="00CA74E6" w:rsidRPr="001D0938">
        <w:t>ssage</w:t>
      </w:r>
      <w:r w:rsidR="00CA74E6" w:rsidRPr="001D0938">
        <w:t>窗格中</w:t>
      </w:r>
      <w:r w:rsidR="00C615AF" w:rsidRPr="001D0938">
        <w:t>，其他的输出信息显示在</w:t>
      </w:r>
      <w:r w:rsidR="00C615AF" w:rsidRPr="001D0938">
        <w:t>“Testbench Console”</w:t>
      </w:r>
      <w:r w:rsidR="00C615AF" w:rsidRPr="001D0938">
        <w:t>窗口中。</w:t>
      </w:r>
    </w:p>
    <w:p w:rsidR="00E012D7" w:rsidRPr="001D0938" w:rsidRDefault="0081451B" w:rsidP="00806A9E">
      <w:pPr>
        <w:pStyle w:val="4"/>
        <w:numPr>
          <w:ilvl w:val="3"/>
          <w:numId w:val="49"/>
        </w:numPr>
        <w:spacing w:before="156" w:after="156"/>
        <w:rPr>
          <w:rFonts w:cs="Times New Roman"/>
        </w:rPr>
      </w:pPr>
      <w:r w:rsidRPr="001D0938">
        <w:rPr>
          <w:rFonts w:cs="Times New Roman"/>
        </w:rPr>
        <w:t>设计层次</w:t>
      </w:r>
    </w:p>
    <w:p w:rsidR="00E012D7" w:rsidRPr="001D0938" w:rsidRDefault="002C1ADD" w:rsidP="005D53F1">
      <w:pPr>
        <w:pStyle w:val="af9"/>
        <w:ind w:firstLine="480"/>
      </w:pPr>
      <w:r w:rsidRPr="001D0938">
        <w:t>设计层次窗格中</w:t>
      </w:r>
      <w:r w:rsidR="00E133CD" w:rsidRPr="001D0938">
        <w:t>显示</w:t>
      </w:r>
      <w:r w:rsidRPr="001D0938">
        <w:t>DUT</w:t>
      </w:r>
      <w:r w:rsidRPr="001D0938">
        <w:t>的</w:t>
      </w:r>
      <w:r w:rsidR="00E133CD" w:rsidRPr="001D0938">
        <w:t>设计层次。从设计层次中可以选择与断点的信号和</w:t>
      </w:r>
      <w:r w:rsidR="00161E96" w:rsidRPr="001D0938">
        <w:t>获取</w:t>
      </w:r>
      <w:r w:rsidR="00E133CD" w:rsidRPr="001D0938">
        <w:t>波形的信号</w:t>
      </w:r>
      <w:r w:rsidR="003B7F62" w:rsidRPr="001D0938">
        <w:t>添加到信号集合窗格中</w:t>
      </w:r>
      <w:r w:rsidR="00E133CD" w:rsidRPr="001D0938">
        <w:t>。</w:t>
      </w:r>
      <w:r w:rsidR="003B428B" w:rsidRPr="001D0938">
        <w:t>左边的一半窗格显示</w:t>
      </w:r>
      <w:r w:rsidR="003B428B" w:rsidRPr="001D0938">
        <w:t>DUT</w:t>
      </w:r>
      <w:r w:rsidR="003B428B" w:rsidRPr="001D0938">
        <w:t>的设计结构</w:t>
      </w:r>
      <w:r w:rsidR="0038392D" w:rsidRPr="001D0938">
        <w:t>，右边的一半窗格显示左边窗格中被选中的设计层次中的信号</w:t>
      </w:r>
      <w:r w:rsidR="003B428B" w:rsidRPr="001D0938">
        <w:t>。</w:t>
      </w:r>
      <w:r w:rsidR="00B353CA" w:rsidRPr="001D0938">
        <w:t>并不是所有的信号都会显示在右边窗格中，</w:t>
      </w:r>
      <w:r w:rsidR="00E564D2" w:rsidRPr="001D0938">
        <w:t>只有</w:t>
      </w:r>
      <w:r w:rsidR="00E564D2" w:rsidRPr="001D0938">
        <w:t>readback</w:t>
      </w:r>
      <w:r w:rsidR="00EA365C" w:rsidRPr="001D0938">
        <w:t>功能支持的</w:t>
      </w:r>
      <w:r w:rsidR="0026418D" w:rsidRPr="001D0938">
        <w:t>状态信号（</w:t>
      </w:r>
      <w:r w:rsidR="00EA365C" w:rsidRPr="001D0938">
        <w:t>state signals</w:t>
      </w:r>
      <w:r w:rsidR="0026418D" w:rsidRPr="001D0938">
        <w:t>）</w:t>
      </w:r>
      <w:r w:rsidR="002F3928" w:rsidRPr="001D0938">
        <w:t>才会</w:t>
      </w:r>
      <w:r w:rsidR="00EA365C" w:rsidRPr="001D0938">
        <w:t>显示。</w:t>
      </w:r>
    </w:p>
    <w:p w:rsidR="00EE6D02" w:rsidRPr="001D0938" w:rsidRDefault="00EE6D02" w:rsidP="005D53F1">
      <w:pPr>
        <w:pStyle w:val="af9"/>
        <w:ind w:firstLine="480"/>
      </w:pPr>
      <w:r w:rsidRPr="001D0938">
        <w:t>从设计层次窗格的左半边窗格中点击右键</w:t>
      </w:r>
      <w:r w:rsidR="00335A75" w:rsidRPr="001D0938">
        <w:t>可以得到如下菜单，</w:t>
      </w:r>
      <w:r w:rsidR="00857224" w:rsidRPr="001D0938">
        <w:t>功能如下：</w:t>
      </w:r>
    </w:p>
    <w:p w:rsidR="00EE6D02" w:rsidRPr="005D53F1" w:rsidRDefault="00EE6D02" w:rsidP="00806A9E">
      <w:pPr>
        <w:pStyle w:val="af9"/>
        <w:numPr>
          <w:ilvl w:val="0"/>
          <w:numId w:val="56"/>
        </w:numPr>
        <w:ind w:firstLineChars="0"/>
      </w:pPr>
      <w:r w:rsidRPr="005D53F1">
        <w:t>Expand</w:t>
      </w:r>
      <w:r w:rsidRPr="005D53F1">
        <w:t>：展开指定层次</w:t>
      </w:r>
    </w:p>
    <w:p w:rsidR="00EE6D02" w:rsidRPr="005D53F1" w:rsidRDefault="00EE6D02" w:rsidP="00806A9E">
      <w:pPr>
        <w:pStyle w:val="af9"/>
        <w:numPr>
          <w:ilvl w:val="0"/>
          <w:numId w:val="56"/>
        </w:numPr>
        <w:ind w:firstLineChars="0"/>
      </w:pPr>
      <w:r w:rsidRPr="005D53F1">
        <w:t>Collapse</w:t>
      </w:r>
      <w:r w:rsidRPr="005D53F1">
        <w:t>：折叠指定层次</w:t>
      </w:r>
    </w:p>
    <w:p w:rsidR="00EE6D02" w:rsidRPr="005D53F1" w:rsidRDefault="00EE6D02" w:rsidP="00806A9E">
      <w:pPr>
        <w:pStyle w:val="af9"/>
        <w:numPr>
          <w:ilvl w:val="0"/>
          <w:numId w:val="56"/>
        </w:numPr>
        <w:ind w:firstLineChars="0"/>
      </w:pPr>
      <w:r w:rsidRPr="005D53F1">
        <w:t>Promote To Top</w:t>
      </w:r>
      <w:r w:rsidRPr="005D53F1">
        <w:t>：将指定的层次设置为顶层</w:t>
      </w:r>
    </w:p>
    <w:p w:rsidR="00EE6D02" w:rsidRPr="005D53F1" w:rsidRDefault="00EE6D02" w:rsidP="00806A9E">
      <w:pPr>
        <w:pStyle w:val="af9"/>
        <w:numPr>
          <w:ilvl w:val="0"/>
          <w:numId w:val="56"/>
        </w:numPr>
        <w:ind w:firstLineChars="0"/>
      </w:pPr>
      <w:r w:rsidRPr="005D53F1">
        <w:t>Collapse All</w:t>
      </w:r>
      <w:r w:rsidRPr="005D53F1">
        <w:t>：折叠所有层次</w:t>
      </w:r>
    </w:p>
    <w:p w:rsidR="005E2169" w:rsidRPr="005D53F1" w:rsidRDefault="00EE6D02" w:rsidP="00806A9E">
      <w:pPr>
        <w:pStyle w:val="af9"/>
        <w:numPr>
          <w:ilvl w:val="0"/>
          <w:numId w:val="56"/>
        </w:numPr>
        <w:ind w:firstLineChars="0"/>
      </w:pPr>
      <w:r w:rsidRPr="005D53F1">
        <w:t>Add and Enable All</w:t>
      </w:r>
      <w:r w:rsidRPr="005D53F1">
        <w:t>：将指定层次内的所有信号添加到信号集合中</w:t>
      </w:r>
    </w:p>
    <w:p w:rsidR="00E0684D" w:rsidRPr="001D0938" w:rsidRDefault="00FF175D" w:rsidP="00806A9E">
      <w:pPr>
        <w:pStyle w:val="4"/>
        <w:numPr>
          <w:ilvl w:val="3"/>
          <w:numId w:val="49"/>
        </w:numPr>
        <w:spacing w:before="156" w:after="156"/>
        <w:rPr>
          <w:rFonts w:cs="Times New Roman"/>
        </w:rPr>
      </w:pPr>
      <w:r w:rsidRPr="001D0938">
        <w:rPr>
          <w:rFonts w:cs="Times New Roman"/>
        </w:rPr>
        <w:t>选择信号</w:t>
      </w:r>
    </w:p>
    <w:p w:rsidR="003E6C5C" w:rsidRPr="001D0938" w:rsidRDefault="003E6C5C" w:rsidP="005D53F1">
      <w:pPr>
        <w:pStyle w:val="af9"/>
        <w:ind w:firstLine="480"/>
        <w:rPr>
          <w:rFonts w:cs="Times New Roman"/>
        </w:rPr>
      </w:pPr>
      <w:r w:rsidRPr="001D0938">
        <w:rPr>
          <w:rFonts w:cs="Times New Roman"/>
        </w:rPr>
        <w:t>选择信号有两种方式：从界面选择信号、使用</w:t>
      </w:r>
      <w:r w:rsidRPr="001D0938">
        <w:rPr>
          <w:rFonts w:cs="Times New Roman"/>
        </w:rPr>
        <w:t>C-API</w:t>
      </w:r>
      <w:r w:rsidRPr="001D0938">
        <w:rPr>
          <w:rFonts w:cs="Times New Roman"/>
        </w:rPr>
        <w:t>函数选择信号。</w:t>
      </w:r>
      <w:r w:rsidR="00F46A44" w:rsidRPr="001D0938">
        <w:rPr>
          <w:rFonts w:cs="Times New Roman"/>
        </w:rPr>
        <w:t>区别在于：</w:t>
      </w:r>
    </w:p>
    <w:p w:rsidR="00D303A0" w:rsidRPr="005D53F1" w:rsidRDefault="00F15A58" w:rsidP="00806A9E">
      <w:pPr>
        <w:pStyle w:val="af9"/>
        <w:numPr>
          <w:ilvl w:val="0"/>
          <w:numId w:val="57"/>
        </w:numPr>
        <w:ind w:firstLineChars="0"/>
      </w:pPr>
      <w:r w:rsidRPr="005D53F1">
        <w:t>从界面选择信号：从界面选择每个信号进行添加；支持断点；</w:t>
      </w:r>
    </w:p>
    <w:p w:rsidR="00F15A58" w:rsidRPr="005D53F1" w:rsidRDefault="00F15A58" w:rsidP="00806A9E">
      <w:pPr>
        <w:pStyle w:val="af9"/>
        <w:numPr>
          <w:ilvl w:val="0"/>
          <w:numId w:val="57"/>
        </w:numPr>
        <w:ind w:firstLineChars="0"/>
      </w:pPr>
      <w:r w:rsidRPr="005D53F1">
        <w:t>使用</w:t>
      </w:r>
      <w:r w:rsidRPr="005D53F1">
        <w:t>C-API</w:t>
      </w:r>
      <w:r w:rsidRPr="005D53F1">
        <w:t>函数选择信号：从</w:t>
      </w:r>
      <w:r w:rsidR="00D9104A" w:rsidRPr="005D53F1">
        <w:t>工程根目录下的</w:t>
      </w:r>
      <w:r w:rsidR="00D9104A" w:rsidRPr="005D53F1">
        <w:t>“</w:t>
      </w:r>
      <w:proofErr w:type="spellStart"/>
      <w:r w:rsidR="00D9104A" w:rsidRPr="005D53F1">
        <w:t>signals_for_wave.lst</w:t>
      </w:r>
      <w:proofErr w:type="spellEnd"/>
      <w:r w:rsidR="00D9104A" w:rsidRPr="005D53F1">
        <w:t>”</w:t>
      </w:r>
      <w:r w:rsidRPr="005D53F1">
        <w:t>文件中获取需要添加的信号，自动完成添加过程</w:t>
      </w:r>
      <w:r w:rsidR="00245DD3" w:rsidRPr="005D53F1">
        <w:t>，</w:t>
      </w:r>
      <w:r w:rsidR="002D3421" w:rsidRPr="005D53F1">
        <w:t>C-API</w:t>
      </w:r>
      <w:r w:rsidR="002D3421" w:rsidRPr="005D53F1">
        <w:t>函数名为</w:t>
      </w:r>
      <w:r w:rsidR="002D3421" w:rsidRPr="005D53F1">
        <w:t>“</w:t>
      </w:r>
      <w:proofErr w:type="spellStart"/>
      <w:r w:rsidR="002D3421" w:rsidRPr="005D53F1">
        <w:t>do_add_and_enable_signals</w:t>
      </w:r>
      <w:proofErr w:type="spellEnd"/>
      <w:r w:rsidR="002D3421" w:rsidRPr="005D53F1">
        <w:t>”</w:t>
      </w:r>
      <w:r w:rsidRPr="005D53F1">
        <w:t>；不支持</w:t>
      </w:r>
      <w:r w:rsidRPr="005D53F1">
        <w:lastRenderedPageBreak/>
        <w:t>断点；</w:t>
      </w:r>
    </w:p>
    <w:p w:rsidR="003E6C5C" w:rsidRPr="001D0938" w:rsidRDefault="000667CD" w:rsidP="005D53F1">
      <w:pPr>
        <w:pStyle w:val="af9"/>
        <w:ind w:firstLine="480"/>
      </w:pPr>
      <w:r w:rsidRPr="001D0938">
        <w:t>下面仅介绍从界面选择信号的方式。</w:t>
      </w:r>
    </w:p>
    <w:p w:rsidR="0077137A" w:rsidRPr="001D0938" w:rsidRDefault="007A1EA8" w:rsidP="005D53F1">
      <w:pPr>
        <w:pStyle w:val="af9"/>
        <w:ind w:firstLine="480"/>
      </w:pPr>
      <w:r w:rsidRPr="001D0938">
        <w:t>从设计层次窗格的左半边窗格中点击右键得到的</w:t>
      </w:r>
      <w:r w:rsidR="00D953D1" w:rsidRPr="001D0938">
        <w:t>“</w:t>
      </w:r>
      <w:r w:rsidR="0077137A" w:rsidRPr="001D0938">
        <w:t>Add and Enable All</w:t>
      </w:r>
      <w:r w:rsidR="00D953D1" w:rsidRPr="001D0938">
        <w:t>”</w:t>
      </w:r>
      <w:r w:rsidR="00D953D1" w:rsidRPr="001D0938">
        <w:t>可以将指定层次内的所有信号添加到信号集合中</w:t>
      </w:r>
      <w:r w:rsidR="000F1BED" w:rsidRPr="001D0938">
        <w:t>。</w:t>
      </w:r>
    </w:p>
    <w:p w:rsidR="00BF4C01" w:rsidRPr="001D0938" w:rsidRDefault="00BE6014" w:rsidP="005D53F1">
      <w:pPr>
        <w:pStyle w:val="af9"/>
        <w:ind w:firstLine="480"/>
      </w:pPr>
      <w:r w:rsidRPr="001D0938">
        <w:t>从设计层次窗格的右半边窗格中选择信号</w:t>
      </w:r>
      <w:r w:rsidR="00BA1D90" w:rsidRPr="001D0938">
        <w:t>并点击右键，会出现一个功能栏，功能栏中选项的如下：</w:t>
      </w:r>
    </w:p>
    <w:p w:rsidR="00FF175D" w:rsidRPr="005D53F1" w:rsidRDefault="00BA1D90" w:rsidP="00806A9E">
      <w:pPr>
        <w:pStyle w:val="af9"/>
        <w:numPr>
          <w:ilvl w:val="0"/>
          <w:numId w:val="58"/>
        </w:numPr>
        <w:ind w:firstLineChars="0"/>
      </w:pPr>
      <w:r w:rsidRPr="005D53F1">
        <w:t>Add and Enable</w:t>
      </w:r>
      <w:r w:rsidRPr="005D53F1">
        <w:t>：将选中的信号添加到信号集合中，并使能信号</w:t>
      </w:r>
      <w:r w:rsidR="00B567B4">
        <w:rPr>
          <w:rFonts w:hint="eastAsia"/>
        </w:rPr>
        <w:t>；</w:t>
      </w:r>
    </w:p>
    <w:p w:rsidR="00BA1D90" w:rsidRPr="005D53F1" w:rsidRDefault="006E72FD" w:rsidP="00806A9E">
      <w:pPr>
        <w:pStyle w:val="af9"/>
        <w:numPr>
          <w:ilvl w:val="0"/>
          <w:numId w:val="58"/>
        </w:numPr>
        <w:ind w:firstLineChars="0"/>
      </w:pPr>
      <w:r w:rsidRPr="005D53F1">
        <w:t>Add</w:t>
      </w:r>
      <w:r w:rsidRPr="005D53F1">
        <w:t>：将选中的信号添加到信号集合中</w:t>
      </w:r>
      <w:r w:rsidR="00B567B4">
        <w:rPr>
          <w:rFonts w:hint="eastAsia"/>
        </w:rPr>
        <w:t>；</w:t>
      </w:r>
    </w:p>
    <w:p w:rsidR="006E72FD" w:rsidRPr="005D53F1" w:rsidRDefault="0096113B" w:rsidP="00806A9E">
      <w:pPr>
        <w:pStyle w:val="af9"/>
        <w:numPr>
          <w:ilvl w:val="0"/>
          <w:numId w:val="58"/>
        </w:numPr>
        <w:ind w:firstLineChars="0"/>
      </w:pPr>
      <w:r w:rsidRPr="005D53F1">
        <w:t>Enable</w:t>
      </w:r>
      <w:r w:rsidRPr="005D53F1">
        <w:t>：</w:t>
      </w:r>
      <w:r w:rsidR="00886197" w:rsidRPr="005D53F1">
        <w:t>使能选中信号的</w:t>
      </w:r>
      <w:r w:rsidR="00607297" w:rsidRPr="005D53F1">
        <w:t>所有</w:t>
      </w:r>
      <w:r w:rsidR="00D12A25" w:rsidRPr="005D53F1">
        <w:t>实例</w:t>
      </w:r>
      <w:r w:rsidR="00607297" w:rsidRPr="005D53F1">
        <w:t>，但不添加一个新的</w:t>
      </w:r>
      <w:r w:rsidR="00466ED8" w:rsidRPr="005D53F1">
        <w:t>实例</w:t>
      </w:r>
      <w:r w:rsidR="00607297" w:rsidRPr="005D53F1">
        <w:t>到列表中</w:t>
      </w:r>
      <w:r w:rsidR="00B567B4">
        <w:rPr>
          <w:rFonts w:hint="eastAsia"/>
        </w:rPr>
        <w:t>；</w:t>
      </w:r>
    </w:p>
    <w:p w:rsidR="0096113B" w:rsidRPr="005D53F1" w:rsidRDefault="0096113B" w:rsidP="00806A9E">
      <w:pPr>
        <w:pStyle w:val="af9"/>
        <w:numPr>
          <w:ilvl w:val="0"/>
          <w:numId w:val="58"/>
        </w:numPr>
        <w:ind w:firstLineChars="0"/>
      </w:pPr>
      <w:r w:rsidRPr="005D53F1">
        <w:t>Disable</w:t>
      </w:r>
      <w:r w:rsidRPr="005D53F1">
        <w:t>：</w:t>
      </w:r>
      <w:r w:rsidR="00886197" w:rsidRPr="005D53F1">
        <w:t>禁止选中信号的所有</w:t>
      </w:r>
      <w:r w:rsidR="00466ED8" w:rsidRPr="005D53F1">
        <w:t>实例</w:t>
      </w:r>
      <w:r w:rsidR="00B567B4">
        <w:rPr>
          <w:rFonts w:hint="eastAsia"/>
        </w:rPr>
        <w:t>。</w:t>
      </w:r>
    </w:p>
    <w:p w:rsidR="00FF175D" w:rsidRPr="001D0938" w:rsidRDefault="009B10F9" w:rsidP="005D53F1">
      <w:pPr>
        <w:pStyle w:val="af9"/>
        <w:ind w:firstLine="480"/>
        <w:rPr>
          <w:rFonts w:cs="Times New Roman"/>
        </w:rPr>
      </w:pPr>
      <w:r w:rsidRPr="001D0938">
        <w:rPr>
          <w:rFonts w:cs="Times New Roman"/>
        </w:rPr>
        <w:t>如果希望针对</w:t>
      </w:r>
      <w:r w:rsidRPr="005D53F1">
        <w:t>信号</w:t>
      </w:r>
      <w:r w:rsidRPr="001D0938">
        <w:rPr>
          <w:rFonts w:cs="Times New Roman"/>
        </w:rPr>
        <w:t>应用</w:t>
      </w:r>
      <w:r w:rsidRPr="001D0938">
        <w:rPr>
          <w:rFonts w:cs="Times New Roman"/>
        </w:rPr>
        <w:t>readback</w:t>
      </w:r>
      <w:r w:rsidRPr="001D0938">
        <w:rPr>
          <w:rFonts w:cs="Times New Roman"/>
        </w:rPr>
        <w:t>功能，那么对应的信号必须是</w:t>
      </w:r>
      <w:r w:rsidRPr="001D0938">
        <w:rPr>
          <w:rFonts w:cs="Times New Roman"/>
        </w:rPr>
        <w:t>Enabled</w:t>
      </w:r>
      <w:r w:rsidRPr="001D0938">
        <w:rPr>
          <w:rFonts w:cs="Times New Roman"/>
        </w:rPr>
        <w:t>的。</w:t>
      </w:r>
    </w:p>
    <w:p w:rsidR="00FF175D" w:rsidRPr="001D0938" w:rsidRDefault="00B40F9A" w:rsidP="00806A9E">
      <w:pPr>
        <w:pStyle w:val="4"/>
        <w:numPr>
          <w:ilvl w:val="3"/>
          <w:numId w:val="49"/>
        </w:numPr>
        <w:spacing w:before="156" w:after="156"/>
        <w:rPr>
          <w:rFonts w:cs="Times New Roman"/>
        </w:rPr>
      </w:pPr>
      <w:r w:rsidRPr="001D0938">
        <w:rPr>
          <w:rFonts w:cs="Times New Roman"/>
        </w:rPr>
        <w:t>信号集合和断点</w:t>
      </w:r>
    </w:p>
    <w:p w:rsidR="005A188E" w:rsidRPr="001D0938" w:rsidRDefault="004F3593" w:rsidP="00624563">
      <w:pPr>
        <w:pStyle w:val="af9"/>
        <w:ind w:firstLine="480"/>
      </w:pPr>
      <w:r w:rsidRPr="001D0938">
        <w:t>窗口的底部显示被添加到信号集合中的所有信号。</w:t>
      </w:r>
      <w:r w:rsidR="00662175" w:rsidRPr="001D0938">
        <w:t>当完成</w:t>
      </w:r>
      <w:r w:rsidR="008955FE" w:rsidRPr="001D0938">
        <w:t>添加信号后，设计层次窗口</w:t>
      </w:r>
      <w:r w:rsidR="00C0183B" w:rsidRPr="001D0938">
        <w:t>就可以被隐藏起来，通过</w:t>
      </w:r>
      <w:r w:rsidR="00C0183B" w:rsidRPr="001D0938">
        <w:t>View</w:t>
      </w:r>
      <w:r w:rsidR="00C0183B" w:rsidRPr="001D0938">
        <w:t>菜单可以实现这个功能。</w:t>
      </w:r>
    </w:p>
    <w:p w:rsidR="005A188E" w:rsidRPr="001D0938" w:rsidRDefault="004B654F" w:rsidP="00624563">
      <w:pPr>
        <w:pStyle w:val="af9"/>
        <w:ind w:firstLine="480"/>
      </w:pPr>
      <w:r w:rsidRPr="001D0938">
        <w:t>信号集合可以被重复使用。</w:t>
      </w:r>
      <w:r w:rsidR="00BC1AC3" w:rsidRPr="001D0938">
        <w:t>Collection</w:t>
      </w:r>
      <w:r w:rsidR="00234FC4" w:rsidRPr="001D0938">
        <w:t>菜单提供了保存信号集合、加载已经存在的信号集合等功能。</w:t>
      </w:r>
      <w:r w:rsidR="002B2D5C" w:rsidRPr="001D0938">
        <w:t>一个工程</w:t>
      </w:r>
      <w:r w:rsidR="00996539" w:rsidRPr="001D0938">
        <w:t>可以拥有多个信号集合。用户可以在</w:t>
      </w:r>
      <w:r w:rsidR="00BB6047" w:rsidRPr="001D0938">
        <w:t>任何时刻修改一个信号集合，包括添加信号、删除信号等，</w:t>
      </w:r>
      <w:r w:rsidR="00BA59AE" w:rsidRPr="001D0938">
        <w:t>修改后的信号集合可以被保存为另外一个名字的信号集合，以便后续使用。</w:t>
      </w:r>
    </w:p>
    <w:p w:rsidR="00E34EEB" w:rsidRPr="001D0938" w:rsidRDefault="00D84747" w:rsidP="00624563">
      <w:pPr>
        <w:pStyle w:val="af9"/>
        <w:ind w:firstLine="480"/>
      </w:pPr>
      <w:r w:rsidRPr="001D0938">
        <w:t>信号集合列表中的每行均包含了一个信号和对应的断点等信息（</w:t>
      </w:r>
      <w:r w:rsidRPr="001D0938">
        <w:t>bit-mask</w:t>
      </w:r>
      <w:r w:rsidRPr="001D0938">
        <w:t>、</w:t>
      </w:r>
      <w:r w:rsidRPr="001D0938">
        <w:t>value</w:t>
      </w:r>
      <w:r w:rsidRPr="001D0938">
        <w:t>）。</w:t>
      </w:r>
      <w:r w:rsidR="005F3C92" w:rsidRPr="001D0938">
        <w:t>对于一个信号</w:t>
      </w:r>
      <w:r w:rsidR="005F3C92" w:rsidRPr="001D0938">
        <w:t>instance</w:t>
      </w:r>
      <w:r w:rsidR="005F3C92" w:rsidRPr="001D0938">
        <w:t>只能设置</w:t>
      </w:r>
      <w:r w:rsidR="00B60B8C" w:rsidRPr="001D0938">
        <w:t>一个断点信息：</w:t>
      </w:r>
      <w:r w:rsidR="00AF36CE" w:rsidRPr="001D0938">
        <w:t>设置</w:t>
      </w:r>
      <w:r w:rsidR="005F3C92" w:rsidRPr="001D0938">
        <w:t>bit-mask</w:t>
      </w:r>
      <w:r w:rsidR="005F3C92" w:rsidRPr="001D0938">
        <w:t>、</w:t>
      </w:r>
      <w:r w:rsidR="005F3C92" w:rsidRPr="001D0938">
        <w:t>value</w:t>
      </w:r>
      <w:r w:rsidR="00AF36CE" w:rsidRPr="001D0938">
        <w:t>，</w:t>
      </w:r>
      <w:r w:rsidR="005F3C92" w:rsidRPr="001D0938">
        <w:t>并勾选</w:t>
      </w:r>
      <w:r w:rsidR="005F3C92" w:rsidRPr="001D0938">
        <w:t>A</w:t>
      </w:r>
      <w:r w:rsidR="005F3C92" w:rsidRPr="001D0938">
        <w:t>、</w:t>
      </w:r>
      <w:r w:rsidR="005F3C92" w:rsidRPr="001D0938">
        <w:t>B</w:t>
      </w:r>
      <w:r w:rsidR="005F3C92" w:rsidRPr="001D0938">
        <w:t>、</w:t>
      </w:r>
      <w:r w:rsidR="005F3C92" w:rsidRPr="001D0938">
        <w:t>C</w:t>
      </w:r>
      <w:r w:rsidR="005F3C92" w:rsidRPr="001D0938">
        <w:t>、</w:t>
      </w:r>
      <w:r w:rsidR="005F3C92" w:rsidRPr="001D0938">
        <w:t>D</w:t>
      </w:r>
      <w:r w:rsidR="005F3C92" w:rsidRPr="001D0938">
        <w:t>中的一列</w:t>
      </w:r>
      <w:r w:rsidR="00AF36CE" w:rsidRPr="001D0938">
        <w:t>。</w:t>
      </w:r>
      <w:r w:rsidR="005F3C92" w:rsidRPr="001D0938">
        <w:t>如果期望对同一个信号设置多个</w:t>
      </w:r>
      <w:r w:rsidR="00384121" w:rsidRPr="001D0938">
        <w:t>断点信息</w:t>
      </w:r>
      <w:r w:rsidR="007D6B6A" w:rsidRPr="001D0938">
        <w:t>，那么需要</w:t>
      </w:r>
      <w:r w:rsidR="00A52AE3" w:rsidRPr="001D0938">
        <w:t>新增</w:t>
      </w:r>
      <w:r w:rsidR="000251A4" w:rsidRPr="001D0938">
        <w:t>同一个信号的信号</w:t>
      </w:r>
      <w:r w:rsidR="000251A4" w:rsidRPr="001D0938">
        <w:t>instance</w:t>
      </w:r>
      <w:r w:rsidR="000251A4" w:rsidRPr="001D0938">
        <w:t>，</w:t>
      </w:r>
      <w:r w:rsidR="00FF652D" w:rsidRPr="001D0938">
        <w:t>并在新</w:t>
      </w:r>
      <w:r w:rsidR="00696A6F" w:rsidRPr="001D0938">
        <w:t>增</w:t>
      </w:r>
      <w:r w:rsidR="00FF652D" w:rsidRPr="001D0938">
        <w:t>的信号</w:t>
      </w:r>
      <w:r w:rsidR="00FF652D" w:rsidRPr="001D0938">
        <w:t>instance</w:t>
      </w:r>
      <w:proofErr w:type="gramStart"/>
      <w:r w:rsidR="00FF652D" w:rsidRPr="001D0938">
        <w:t>行设置</w:t>
      </w:r>
      <w:proofErr w:type="gramEnd"/>
      <w:r w:rsidR="00FF652D" w:rsidRPr="001D0938">
        <w:t>其他的断点信息。</w:t>
      </w:r>
    </w:p>
    <w:p w:rsidR="005B7C64" w:rsidRPr="001D0938" w:rsidRDefault="00007FF1" w:rsidP="00806A9E">
      <w:pPr>
        <w:pStyle w:val="4"/>
        <w:numPr>
          <w:ilvl w:val="3"/>
          <w:numId w:val="49"/>
        </w:numPr>
        <w:spacing w:before="156" w:after="156"/>
        <w:rPr>
          <w:rFonts w:cs="Times New Roman"/>
        </w:rPr>
      </w:pPr>
      <w:r w:rsidRPr="001D0938">
        <w:rPr>
          <w:rFonts w:cs="Times New Roman"/>
        </w:rPr>
        <w:lastRenderedPageBreak/>
        <w:t>断点</w:t>
      </w:r>
    </w:p>
    <w:p w:rsidR="000F0D74" w:rsidRPr="001D0938" w:rsidRDefault="00DC46B6" w:rsidP="00B567B4">
      <w:pPr>
        <w:spacing w:before="156" w:after="156"/>
        <w:jc w:val="center"/>
        <w:rPr>
          <w:rFonts w:cs="Times New Roman"/>
        </w:rPr>
      </w:pPr>
      <w:r w:rsidRPr="001D0938">
        <w:rPr>
          <w:rFonts w:cs="Times New Roman"/>
          <w:noProof/>
        </w:rPr>
        <w:drawing>
          <wp:inline distT="0" distB="0" distL="0" distR="0" wp14:anchorId="75474E78" wp14:editId="4B9A43C9">
            <wp:extent cx="5274310" cy="1667510"/>
            <wp:effectExtent l="0" t="0" r="2540" b="889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eakpoints_nickname.png"/>
                    <pic:cNvPicPr/>
                  </pic:nvPicPr>
                  <pic:blipFill>
                    <a:blip r:embed="rId80">
                      <a:extLst>
                        <a:ext uri="{28A0092B-C50C-407E-A947-70E740481C1C}">
                          <a14:useLocalDpi xmlns:a14="http://schemas.microsoft.com/office/drawing/2010/main" val="0"/>
                        </a:ext>
                      </a:extLst>
                    </a:blip>
                    <a:stretch>
                      <a:fillRect/>
                    </a:stretch>
                  </pic:blipFill>
                  <pic:spPr>
                    <a:xfrm>
                      <a:off x="0" y="0"/>
                      <a:ext cx="5274310" cy="1667510"/>
                    </a:xfrm>
                    <a:prstGeom prst="rect">
                      <a:avLst/>
                    </a:prstGeom>
                  </pic:spPr>
                </pic:pic>
              </a:graphicData>
            </a:graphic>
          </wp:inline>
        </w:drawing>
      </w:r>
    </w:p>
    <w:p w:rsidR="00EF4B62" w:rsidRPr="00B567B4" w:rsidRDefault="00E5341B" w:rsidP="003949AA">
      <w:pPr>
        <w:pStyle w:val="af1"/>
        <w:spacing w:before="156" w:after="156"/>
        <w:jc w:val="center"/>
        <w:rPr>
          <w:rFonts w:ascii="黑体" w:hAnsi="黑体" w:cs="Times New Roman"/>
          <w:sz w:val="21"/>
          <w:szCs w:val="21"/>
        </w:rPr>
      </w:pPr>
      <w:r w:rsidRPr="00B567B4">
        <w:rPr>
          <w:rFonts w:ascii="黑体" w:hAnsi="黑体" w:cs="Times New Roman"/>
          <w:sz w:val="21"/>
          <w:szCs w:val="21"/>
        </w:rPr>
        <w:t>图 7.</w:t>
      </w:r>
      <w:r w:rsidR="00A56BBA" w:rsidRPr="00B567B4">
        <w:rPr>
          <w:rFonts w:ascii="黑体" w:hAnsi="黑体" w:cs="Times New Roman"/>
          <w:sz w:val="21"/>
          <w:szCs w:val="21"/>
        </w:rPr>
        <w:t>4</w:t>
      </w:r>
      <w:r w:rsidRPr="00B567B4">
        <w:rPr>
          <w:rFonts w:ascii="黑体" w:hAnsi="黑体" w:cs="Times New Roman"/>
          <w:sz w:val="21"/>
          <w:szCs w:val="21"/>
        </w:rPr>
        <w:t xml:space="preserve">  </w:t>
      </w:r>
      <w:r w:rsidR="003949AA" w:rsidRPr="00B567B4">
        <w:rPr>
          <w:rFonts w:ascii="黑体" w:hAnsi="黑体" w:cs="Times New Roman"/>
          <w:sz w:val="21"/>
          <w:szCs w:val="21"/>
        </w:rPr>
        <w:t>信号集合列表中的断点</w:t>
      </w:r>
    </w:p>
    <w:p w:rsidR="005369B3" w:rsidRPr="001D0938" w:rsidRDefault="007D6E62" w:rsidP="00B567B4">
      <w:pPr>
        <w:pStyle w:val="af9"/>
        <w:ind w:firstLine="480"/>
      </w:pPr>
      <w:r w:rsidRPr="001D0938">
        <w:t>信号集合窗格中的</w:t>
      </w:r>
      <w:r w:rsidRPr="001D0938">
        <w:t>4</w:t>
      </w:r>
      <w:r w:rsidRPr="001D0938">
        <w:t>列（</w:t>
      </w:r>
      <w:r w:rsidRPr="001D0938">
        <w:t>A</w:t>
      </w:r>
      <w:r w:rsidRPr="001D0938">
        <w:t>、</w:t>
      </w:r>
      <w:r w:rsidRPr="001D0938">
        <w:t>B</w:t>
      </w:r>
      <w:r w:rsidRPr="001D0938">
        <w:t>、</w:t>
      </w:r>
      <w:r w:rsidRPr="001D0938">
        <w:t>C</w:t>
      </w:r>
      <w:r w:rsidRPr="001D0938">
        <w:t>、</w:t>
      </w:r>
      <w:r w:rsidRPr="001D0938">
        <w:t>D</w:t>
      </w:r>
      <w:r w:rsidRPr="001D0938">
        <w:t>）</w:t>
      </w:r>
      <w:r w:rsidR="00C73AFD" w:rsidRPr="001D0938">
        <w:t>定义了工程中的断点</w:t>
      </w:r>
      <w:r w:rsidR="002A4A65" w:rsidRPr="001D0938">
        <w:t>信息</w:t>
      </w:r>
      <w:r w:rsidR="00C73AFD" w:rsidRPr="001D0938">
        <w:t>。</w:t>
      </w:r>
      <w:r w:rsidR="00EB375E" w:rsidRPr="001D0938">
        <w:t>一个</w:t>
      </w:r>
      <w:r w:rsidR="00945E69" w:rsidRPr="001D0938">
        <w:t>断点包含一个或多个</w:t>
      </w:r>
      <w:r w:rsidR="000F792E" w:rsidRPr="001D0938">
        <w:t>信号</w:t>
      </w:r>
      <w:r w:rsidR="002A4A65" w:rsidRPr="001D0938">
        <w:t>实例</w:t>
      </w:r>
      <w:r w:rsidR="000B7B70" w:rsidRPr="001D0938">
        <w:t>，</w:t>
      </w:r>
      <w:r w:rsidR="00900FAE" w:rsidRPr="001D0938">
        <w:t>一个信号</w:t>
      </w:r>
      <w:r w:rsidR="002A4A65" w:rsidRPr="001D0938">
        <w:t>实例</w:t>
      </w:r>
      <w:r w:rsidR="003C5560" w:rsidRPr="001D0938">
        <w:t>包含了一个信号、</w:t>
      </w:r>
      <w:r w:rsidR="00005BC6" w:rsidRPr="001D0938">
        <w:t>一个断点</w:t>
      </w:r>
      <w:r w:rsidR="00005BC6" w:rsidRPr="001D0938">
        <w:t>bit-mask</w:t>
      </w:r>
      <w:r w:rsidR="00005BC6" w:rsidRPr="001D0938">
        <w:t>、一个断点</w:t>
      </w:r>
      <w:r w:rsidR="00005BC6" w:rsidRPr="001D0938">
        <w:t>value</w:t>
      </w:r>
      <w:r w:rsidR="00EC148A" w:rsidRPr="001D0938">
        <w:t>。</w:t>
      </w:r>
      <w:r w:rsidR="00FC57FA" w:rsidRPr="001D0938">
        <w:t>信号</w:t>
      </w:r>
      <w:r w:rsidR="002A4A65" w:rsidRPr="001D0938">
        <w:t>实例</w:t>
      </w:r>
      <w:r w:rsidR="00735AB4" w:rsidRPr="001D0938">
        <w:t>中的条件必须全部为真，</w:t>
      </w:r>
      <w:proofErr w:type="spellStart"/>
      <w:r w:rsidR="00735AB4" w:rsidRPr="001D0938">
        <w:t>Semu</w:t>
      </w:r>
      <w:proofErr w:type="spellEnd"/>
      <w:r w:rsidR="00735AB4" w:rsidRPr="001D0938">
        <w:t>才会认为</w:t>
      </w:r>
      <w:r w:rsidR="0040204B" w:rsidRPr="001D0938">
        <w:t>断点</w:t>
      </w:r>
      <w:r w:rsidR="00A2458E" w:rsidRPr="001D0938">
        <w:t>是真</w:t>
      </w:r>
      <w:r w:rsidR="001407AD" w:rsidRPr="001D0938">
        <w:t>（被触发）</w:t>
      </w:r>
      <w:r w:rsidR="00A2458E" w:rsidRPr="001D0938">
        <w:t>。</w:t>
      </w:r>
    </w:p>
    <w:p w:rsidR="00CB2334" w:rsidRPr="00B567B4" w:rsidRDefault="00CB2334" w:rsidP="00806A9E">
      <w:pPr>
        <w:pStyle w:val="af9"/>
        <w:numPr>
          <w:ilvl w:val="0"/>
          <w:numId w:val="59"/>
        </w:numPr>
        <w:ind w:firstLineChars="0"/>
      </w:pPr>
      <w:r w:rsidRPr="00B567B4">
        <w:t>断点</w:t>
      </w:r>
      <w:r w:rsidRPr="00B567B4">
        <w:t>bit-mask</w:t>
      </w:r>
      <w:r w:rsidRPr="00B567B4">
        <w:t>：</w:t>
      </w:r>
      <w:r w:rsidR="001A3F80" w:rsidRPr="00B567B4">
        <w:t>决定断点</w:t>
      </w:r>
      <w:r w:rsidR="001A3F80" w:rsidRPr="00B567B4">
        <w:t>value</w:t>
      </w:r>
      <w:r w:rsidR="001A3F80" w:rsidRPr="00B567B4">
        <w:t>中的哪些位被用来与</w:t>
      </w:r>
      <w:r w:rsidR="001A3F80" w:rsidRPr="00B567B4">
        <w:t>FPGA</w:t>
      </w:r>
      <w:r w:rsidR="001A3F80" w:rsidRPr="00B567B4">
        <w:t>中的信号值相比较</w:t>
      </w:r>
      <w:r w:rsidR="00B567B4">
        <w:rPr>
          <w:rFonts w:hint="eastAsia"/>
        </w:rPr>
        <w:t>，</w:t>
      </w:r>
      <w:r w:rsidR="002043D4" w:rsidRPr="00B567B4">
        <w:t>当某</w:t>
      </w:r>
      <w:r w:rsidR="00886B96" w:rsidRPr="00B567B4">
        <w:t>位</w:t>
      </w:r>
      <w:r w:rsidR="002043D4" w:rsidRPr="00B567B4">
        <w:t>为</w:t>
      </w:r>
      <w:r w:rsidR="002043D4" w:rsidRPr="00B567B4">
        <w:t>1</w:t>
      </w:r>
      <w:r w:rsidR="002043D4" w:rsidRPr="00B567B4">
        <w:t>时，则不对断点</w:t>
      </w:r>
      <w:r w:rsidR="002043D4" w:rsidRPr="00B567B4">
        <w:t>value</w:t>
      </w:r>
      <w:r w:rsidR="002043D4" w:rsidRPr="00B567B4">
        <w:t>的</w:t>
      </w:r>
      <w:proofErr w:type="gramStart"/>
      <w:r w:rsidR="002043D4" w:rsidRPr="00B567B4">
        <w:t>对应</w:t>
      </w:r>
      <w:r w:rsidR="00886B96" w:rsidRPr="00B567B4">
        <w:t>位</w:t>
      </w:r>
      <w:proofErr w:type="gramEnd"/>
      <w:r w:rsidR="002043D4" w:rsidRPr="00B567B4">
        <w:t>做比较</w:t>
      </w:r>
      <w:r w:rsidR="00B567B4">
        <w:rPr>
          <w:rFonts w:hint="eastAsia"/>
        </w:rPr>
        <w:t>；</w:t>
      </w:r>
    </w:p>
    <w:p w:rsidR="00687634" w:rsidRPr="00B567B4" w:rsidRDefault="00CB2334" w:rsidP="00806A9E">
      <w:pPr>
        <w:pStyle w:val="af9"/>
        <w:numPr>
          <w:ilvl w:val="0"/>
          <w:numId w:val="59"/>
        </w:numPr>
        <w:ind w:firstLineChars="0"/>
      </w:pPr>
      <w:r w:rsidRPr="00B567B4">
        <w:t>断点</w:t>
      </w:r>
      <w:r w:rsidRPr="00B567B4">
        <w:t>value</w:t>
      </w:r>
      <w:r w:rsidR="00593523" w:rsidRPr="00B567B4">
        <w:t>：</w:t>
      </w:r>
      <w:r w:rsidR="00391019" w:rsidRPr="00B567B4">
        <w:t>被比较的信号值</w:t>
      </w:r>
      <w:r w:rsidR="00B567B4">
        <w:rPr>
          <w:rFonts w:hint="eastAsia"/>
        </w:rPr>
        <w:t>，</w:t>
      </w:r>
      <w:r w:rsidR="002F1D3D" w:rsidRPr="00B567B4">
        <w:t>当</w:t>
      </w:r>
      <w:r w:rsidR="001A3F80" w:rsidRPr="00B567B4">
        <w:t>FPGA</w:t>
      </w:r>
      <w:r w:rsidR="001A3F80" w:rsidRPr="00B567B4">
        <w:t>中的</w:t>
      </w:r>
      <w:r w:rsidR="002F1D3D" w:rsidRPr="00B567B4">
        <w:t>信号值与断点</w:t>
      </w:r>
      <w:r w:rsidR="002F1D3D" w:rsidRPr="00B567B4">
        <w:t>value</w:t>
      </w:r>
      <w:r w:rsidR="002F1D3D" w:rsidRPr="00B567B4">
        <w:t>相等时</w:t>
      </w:r>
      <w:r w:rsidR="00530D46" w:rsidRPr="00B567B4">
        <w:t>（假设不考虑断点</w:t>
      </w:r>
      <w:r w:rsidR="00530D46" w:rsidRPr="00B567B4">
        <w:t>bit-mask</w:t>
      </w:r>
      <w:r w:rsidR="00530D46" w:rsidRPr="00B567B4">
        <w:t>）</w:t>
      </w:r>
      <w:r w:rsidR="006826EE" w:rsidRPr="00B567B4">
        <w:t>才会触发</w:t>
      </w:r>
      <w:r w:rsidR="00C846B0" w:rsidRPr="00B567B4">
        <w:t>断点。</w:t>
      </w:r>
    </w:p>
    <w:p w:rsidR="003963C6" w:rsidRPr="001D0938" w:rsidRDefault="00DA5F92" w:rsidP="00B567B4">
      <w:pPr>
        <w:pStyle w:val="af9"/>
        <w:ind w:firstLine="480"/>
      </w:pPr>
      <w:r w:rsidRPr="001D0938">
        <w:t>勾选对应信号行的</w:t>
      </w:r>
      <w:r w:rsidRPr="001D0938">
        <w:t>A</w:t>
      </w:r>
      <w:r w:rsidRPr="001D0938">
        <w:t>、</w:t>
      </w:r>
      <w:r w:rsidRPr="001D0938">
        <w:t>B</w:t>
      </w:r>
      <w:r w:rsidRPr="001D0938">
        <w:t>、</w:t>
      </w:r>
      <w:r w:rsidRPr="001D0938">
        <w:t>C</w:t>
      </w:r>
      <w:r w:rsidRPr="001D0938">
        <w:t>、</w:t>
      </w:r>
      <w:r w:rsidRPr="001D0938">
        <w:t>D</w:t>
      </w:r>
      <w:r w:rsidRPr="001D0938">
        <w:t>这</w:t>
      </w:r>
      <w:r w:rsidRPr="001D0938">
        <w:t>4</w:t>
      </w:r>
      <w:r w:rsidRPr="001D0938">
        <w:t>列</w:t>
      </w:r>
      <w:r w:rsidR="00C069D2" w:rsidRPr="001D0938">
        <w:t>中的方框</w:t>
      </w:r>
      <w:r w:rsidR="00610031" w:rsidRPr="001D0938">
        <w:t>即可</w:t>
      </w:r>
      <w:r w:rsidR="00647CE6" w:rsidRPr="001D0938">
        <w:t>定义断点</w:t>
      </w:r>
      <w:r w:rsidR="000E7094" w:rsidRPr="001D0938">
        <w:t>，</w:t>
      </w:r>
      <w:r w:rsidR="009B3DFA" w:rsidRPr="001D0938">
        <w:t>上图</w:t>
      </w:r>
      <w:r w:rsidR="000E7094" w:rsidRPr="001D0938">
        <w:t>中的</w:t>
      </w:r>
      <w:r w:rsidR="002B5209" w:rsidRPr="001D0938">
        <w:t>A</w:t>
      </w:r>
      <w:r w:rsidR="002B5209" w:rsidRPr="001D0938">
        <w:t>列包含了两个信号</w:t>
      </w:r>
      <w:r w:rsidR="009743E5" w:rsidRPr="001D0938">
        <w:t>实例</w:t>
      </w:r>
      <w:r w:rsidR="002B5209" w:rsidRPr="001D0938">
        <w:t>：</w:t>
      </w:r>
      <w:r w:rsidR="00D15892" w:rsidRPr="001D0938">
        <w:t>a</w:t>
      </w:r>
      <w:r w:rsidR="002B5209" w:rsidRPr="001D0938">
        <w:t>和</w:t>
      </w:r>
      <w:r w:rsidR="00D15892" w:rsidRPr="001D0938">
        <w:t>sum</w:t>
      </w:r>
      <w:r w:rsidR="002B5209" w:rsidRPr="001D0938">
        <w:t>。</w:t>
      </w:r>
    </w:p>
    <w:p w:rsidR="00564715" w:rsidRPr="001D0938" w:rsidRDefault="007A371C" w:rsidP="00806A9E">
      <w:pPr>
        <w:pStyle w:val="4"/>
        <w:numPr>
          <w:ilvl w:val="3"/>
          <w:numId w:val="49"/>
        </w:numPr>
        <w:spacing w:before="156" w:after="156"/>
        <w:rPr>
          <w:rFonts w:cs="Times New Roman"/>
        </w:rPr>
      </w:pPr>
      <w:r w:rsidRPr="001D0938">
        <w:rPr>
          <w:rFonts w:cs="Times New Roman"/>
        </w:rPr>
        <w:t>使能断点</w:t>
      </w:r>
    </w:p>
    <w:p w:rsidR="005B7C64" w:rsidRPr="001D0938" w:rsidRDefault="00FE51CF" w:rsidP="00542F0A">
      <w:pPr>
        <w:pStyle w:val="af9"/>
        <w:ind w:firstLine="480"/>
      </w:pPr>
      <w:r w:rsidRPr="001D0938">
        <w:t>“Enable Breakpoints”</w:t>
      </w:r>
      <w:r w:rsidR="00542AA1" w:rsidRPr="001D0938">
        <w:t>部分</w:t>
      </w:r>
      <w:r w:rsidR="00ED3869" w:rsidRPr="001D0938">
        <w:t>允许一次定义</w:t>
      </w:r>
      <w:r w:rsidR="00ED3869" w:rsidRPr="001D0938">
        <w:t>3</w:t>
      </w:r>
      <w:r w:rsidR="00ED3869" w:rsidRPr="001D0938">
        <w:t>个断点，但</w:t>
      </w:r>
      <w:r w:rsidR="00614228" w:rsidRPr="001D0938">
        <w:t>任</w:t>
      </w:r>
      <w:proofErr w:type="gramStart"/>
      <w:r w:rsidR="00614228" w:rsidRPr="001D0938">
        <w:t>一</w:t>
      </w:r>
      <w:proofErr w:type="gramEnd"/>
      <w:r w:rsidR="00614228" w:rsidRPr="001D0938">
        <w:t>时刻</w:t>
      </w:r>
      <w:r w:rsidR="001D5A9C" w:rsidRPr="001D0938">
        <w:t>只能使能一个</w:t>
      </w:r>
      <w:r w:rsidR="004E55F9" w:rsidRPr="001D0938">
        <w:t>断点</w:t>
      </w:r>
      <w:r w:rsidR="00AD38AA" w:rsidRPr="001D0938">
        <w:t>，断点条件表达式填写在</w:t>
      </w:r>
      <w:r w:rsidR="009D7CAC" w:rsidRPr="001D0938">
        <w:t>“</w:t>
      </w:r>
      <w:r w:rsidR="00AD38AA" w:rsidRPr="001D0938">
        <w:t>Enable Breakpoints</w:t>
      </w:r>
      <w:r w:rsidR="009D7CAC" w:rsidRPr="001D0938">
        <w:t>”</w:t>
      </w:r>
      <w:r w:rsidR="00AD38AA" w:rsidRPr="001D0938">
        <w:t>部分</w:t>
      </w:r>
      <w:r w:rsidR="001D5A9C" w:rsidRPr="001D0938">
        <w:t>。</w:t>
      </w:r>
      <w:r w:rsidR="004F714D" w:rsidRPr="001D0938">
        <w:t>一个断点</w:t>
      </w:r>
      <w:r w:rsidR="007D1ACC" w:rsidRPr="001D0938">
        <w:t>条件</w:t>
      </w:r>
      <w:r w:rsidR="00D62A70" w:rsidRPr="001D0938">
        <w:t>表达式</w:t>
      </w:r>
      <w:r w:rsidR="004F714D" w:rsidRPr="001D0938">
        <w:t>可以是断点列（</w:t>
      </w:r>
      <w:r w:rsidR="004F714D" w:rsidRPr="001D0938">
        <w:t>A</w:t>
      </w:r>
      <w:r w:rsidR="004F714D" w:rsidRPr="001D0938">
        <w:t>、</w:t>
      </w:r>
      <w:r w:rsidR="004F714D" w:rsidRPr="001D0938">
        <w:t>B</w:t>
      </w:r>
      <w:r w:rsidR="004F714D" w:rsidRPr="001D0938">
        <w:t>、</w:t>
      </w:r>
      <w:r w:rsidR="004F714D" w:rsidRPr="001D0938">
        <w:t>C</w:t>
      </w:r>
      <w:r w:rsidR="004F714D" w:rsidRPr="001D0938">
        <w:t>、</w:t>
      </w:r>
      <w:r w:rsidR="004F714D" w:rsidRPr="001D0938">
        <w:t>D</w:t>
      </w:r>
      <w:r w:rsidR="004F714D" w:rsidRPr="001D0938">
        <w:t>）</w:t>
      </w:r>
      <w:r w:rsidR="003E2BDE" w:rsidRPr="001D0938">
        <w:t>的名字，比如图中的</w:t>
      </w:r>
      <w:r w:rsidR="007D1ACC" w:rsidRPr="001D0938">
        <w:t>“</w:t>
      </w:r>
      <w:r w:rsidR="003E2BDE" w:rsidRPr="001D0938">
        <w:t>Enable Breakpoints</w:t>
      </w:r>
      <w:r w:rsidR="007D1ACC" w:rsidRPr="001D0938">
        <w:t>”</w:t>
      </w:r>
      <w:r w:rsidR="003E2BDE" w:rsidRPr="001D0938">
        <w:t>部分的第</w:t>
      </w:r>
      <w:r w:rsidR="00741389" w:rsidRPr="001D0938">
        <w:t>1</w:t>
      </w:r>
      <w:r w:rsidR="003E2BDE" w:rsidRPr="001D0938">
        <w:t>个断点定义。</w:t>
      </w:r>
      <w:r w:rsidR="00412709" w:rsidRPr="001D0938">
        <w:t>断点</w:t>
      </w:r>
      <w:r w:rsidR="00D62A70" w:rsidRPr="001D0938">
        <w:t>表达式还</w:t>
      </w:r>
      <w:r w:rsidR="00412709" w:rsidRPr="001D0938">
        <w:t>可以</w:t>
      </w:r>
      <w:r w:rsidR="00D62A70" w:rsidRPr="001D0938">
        <w:t>是</w:t>
      </w:r>
      <w:r w:rsidR="00412709" w:rsidRPr="001D0938">
        <w:t>断点列（</w:t>
      </w:r>
      <w:r w:rsidR="00412709" w:rsidRPr="001D0938">
        <w:t>A</w:t>
      </w:r>
      <w:r w:rsidR="00412709" w:rsidRPr="001D0938">
        <w:t>、</w:t>
      </w:r>
      <w:r w:rsidR="00412709" w:rsidRPr="001D0938">
        <w:t>B</w:t>
      </w:r>
      <w:r w:rsidR="00412709" w:rsidRPr="001D0938">
        <w:t>、</w:t>
      </w:r>
      <w:r w:rsidR="00412709" w:rsidRPr="001D0938">
        <w:t>C</w:t>
      </w:r>
      <w:r w:rsidR="00412709" w:rsidRPr="001D0938">
        <w:t>、</w:t>
      </w:r>
      <w:r w:rsidR="00412709" w:rsidRPr="001D0938">
        <w:t>D</w:t>
      </w:r>
      <w:r w:rsidR="00412709" w:rsidRPr="001D0938">
        <w:t>）的名字</w:t>
      </w:r>
      <w:r w:rsidR="00D62A70" w:rsidRPr="001D0938">
        <w:t>的</w:t>
      </w:r>
      <w:r w:rsidR="00412709" w:rsidRPr="001D0938">
        <w:t>逻辑运算</w:t>
      </w:r>
      <w:r w:rsidR="00741389" w:rsidRPr="001D0938">
        <w:t>，比如</w:t>
      </w:r>
      <w:r w:rsidR="007D1ACC" w:rsidRPr="001D0938">
        <w:t>“</w:t>
      </w:r>
      <w:r w:rsidR="00741389" w:rsidRPr="001D0938">
        <w:t>Enable Breakpoints</w:t>
      </w:r>
      <w:r w:rsidR="007D1ACC" w:rsidRPr="001D0938">
        <w:t>”</w:t>
      </w:r>
      <w:r w:rsidR="00741389" w:rsidRPr="001D0938">
        <w:t>部分中的第</w:t>
      </w:r>
      <w:r w:rsidR="00741389" w:rsidRPr="001D0938">
        <w:t>2</w:t>
      </w:r>
      <w:r w:rsidR="00741389" w:rsidRPr="001D0938">
        <w:t>、</w:t>
      </w:r>
      <w:r w:rsidR="00741389" w:rsidRPr="001D0938">
        <w:t>3</w:t>
      </w:r>
      <w:r w:rsidR="00741389" w:rsidRPr="001D0938">
        <w:t>个断点定义。</w:t>
      </w:r>
      <w:r w:rsidR="00E5174E" w:rsidRPr="001D0938">
        <w:t>当</w:t>
      </w:r>
      <w:r w:rsidR="005468F3" w:rsidRPr="001D0938">
        <w:t>使能断点条件表达式</w:t>
      </w:r>
      <w:r w:rsidR="00E5174E" w:rsidRPr="001D0938">
        <w:t>时，</w:t>
      </w:r>
      <w:r w:rsidR="00B51852" w:rsidRPr="001D0938">
        <w:t>对应的断点列（</w:t>
      </w:r>
      <w:r w:rsidR="00B51852" w:rsidRPr="001D0938">
        <w:t>A</w:t>
      </w:r>
      <w:r w:rsidR="00B51852" w:rsidRPr="001D0938">
        <w:t>、</w:t>
      </w:r>
      <w:r w:rsidR="00B51852" w:rsidRPr="001D0938">
        <w:t>B</w:t>
      </w:r>
      <w:r w:rsidR="00B51852" w:rsidRPr="001D0938">
        <w:t>、</w:t>
      </w:r>
      <w:r w:rsidR="00B51852" w:rsidRPr="001D0938">
        <w:t>C</w:t>
      </w:r>
      <w:r w:rsidR="00B51852" w:rsidRPr="001D0938">
        <w:t>、</w:t>
      </w:r>
      <w:r w:rsidR="00B51852" w:rsidRPr="001D0938">
        <w:t>D</w:t>
      </w:r>
      <w:r w:rsidR="00B51852" w:rsidRPr="001D0938">
        <w:t>）</w:t>
      </w:r>
      <w:r w:rsidR="00DD4A18" w:rsidRPr="001D0938">
        <w:t>和列中被勾选的信号以蓝色高亮显示。</w:t>
      </w:r>
    </w:p>
    <w:p w:rsidR="005B7C64" w:rsidRPr="001D0938" w:rsidRDefault="00C75C16" w:rsidP="00542F0A">
      <w:pPr>
        <w:spacing w:before="156" w:after="156"/>
        <w:jc w:val="center"/>
        <w:rPr>
          <w:rFonts w:cs="Times New Roman"/>
        </w:rPr>
      </w:pPr>
      <w:r w:rsidRPr="001D0938">
        <w:rPr>
          <w:rFonts w:cs="Times New Roman"/>
          <w:noProof/>
        </w:rPr>
        <w:lastRenderedPageBreak/>
        <w:drawing>
          <wp:inline distT="0" distB="0" distL="0" distR="0" wp14:anchorId="782748F6" wp14:editId="1627087F">
            <wp:extent cx="5274310" cy="1273810"/>
            <wp:effectExtent l="0" t="0" r="254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eadkpoints.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274310" cy="1273810"/>
                    </a:xfrm>
                    <a:prstGeom prst="rect">
                      <a:avLst/>
                    </a:prstGeom>
                  </pic:spPr>
                </pic:pic>
              </a:graphicData>
            </a:graphic>
          </wp:inline>
        </w:drawing>
      </w:r>
    </w:p>
    <w:p w:rsidR="00600781" w:rsidRPr="00542F0A" w:rsidRDefault="00600781" w:rsidP="00600781">
      <w:pPr>
        <w:pStyle w:val="af1"/>
        <w:spacing w:before="156" w:after="156"/>
        <w:jc w:val="center"/>
        <w:rPr>
          <w:rFonts w:ascii="黑体" w:hAnsi="黑体" w:cs="Times New Roman"/>
          <w:sz w:val="21"/>
          <w:szCs w:val="21"/>
        </w:rPr>
      </w:pPr>
      <w:r w:rsidRPr="00542F0A">
        <w:rPr>
          <w:rFonts w:ascii="黑体" w:hAnsi="黑体" w:cs="Times New Roman"/>
          <w:sz w:val="21"/>
          <w:szCs w:val="21"/>
        </w:rPr>
        <w:t>图 7.</w:t>
      </w:r>
      <w:r w:rsidR="00A56BBA" w:rsidRPr="00542F0A">
        <w:rPr>
          <w:rFonts w:ascii="黑体" w:hAnsi="黑体" w:cs="Times New Roman"/>
          <w:sz w:val="21"/>
          <w:szCs w:val="21"/>
        </w:rPr>
        <w:t>5</w:t>
      </w:r>
      <w:r w:rsidRPr="00542F0A">
        <w:rPr>
          <w:rFonts w:ascii="黑体" w:hAnsi="黑体" w:cs="Times New Roman"/>
          <w:sz w:val="21"/>
          <w:szCs w:val="21"/>
        </w:rPr>
        <w:t xml:space="preserve">  使能断点</w:t>
      </w:r>
    </w:p>
    <w:p w:rsidR="005B7C64" w:rsidRPr="001D0938" w:rsidRDefault="005B3678" w:rsidP="00806A9E">
      <w:pPr>
        <w:pStyle w:val="4"/>
        <w:numPr>
          <w:ilvl w:val="2"/>
          <w:numId w:val="49"/>
        </w:numPr>
        <w:spacing w:before="156" w:after="156"/>
        <w:rPr>
          <w:rFonts w:cs="Times New Roman"/>
        </w:rPr>
      </w:pPr>
      <w:r w:rsidRPr="001D0938">
        <w:rPr>
          <w:rFonts w:cs="Times New Roman"/>
        </w:rPr>
        <w:t>运行</w:t>
      </w:r>
      <w:r w:rsidRPr="001D0938">
        <w:rPr>
          <w:rFonts w:cs="Times New Roman"/>
        </w:rPr>
        <w:t>Emulation</w:t>
      </w:r>
      <w:r w:rsidRPr="001D0938">
        <w:rPr>
          <w:rFonts w:cs="Times New Roman"/>
        </w:rPr>
        <w:t>，查看波形</w:t>
      </w:r>
    </w:p>
    <w:p w:rsidR="003D0761" w:rsidRPr="001D0938" w:rsidRDefault="003D0761" w:rsidP="00542F0A">
      <w:pPr>
        <w:pStyle w:val="af9"/>
        <w:ind w:firstLine="480"/>
      </w:pPr>
      <w:r w:rsidRPr="001D0938">
        <w:t>步骤如下：</w:t>
      </w:r>
    </w:p>
    <w:p w:rsidR="005B7C64" w:rsidRPr="00542F0A" w:rsidRDefault="00C9553C" w:rsidP="00806A9E">
      <w:pPr>
        <w:pStyle w:val="af9"/>
        <w:numPr>
          <w:ilvl w:val="0"/>
          <w:numId w:val="60"/>
        </w:numPr>
        <w:ind w:firstLineChars="0"/>
      </w:pPr>
      <w:r w:rsidRPr="00542F0A">
        <w:t>加载</w:t>
      </w:r>
      <w:r w:rsidRPr="00542F0A">
        <w:t>BIT</w:t>
      </w:r>
      <w:r w:rsidRPr="00542F0A">
        <w:t>文件到</w:t>
      </w:r>
      <w:r w:rsidRPr="00542F0A">
        <w:t>FPGA</w:t>
      </w:r>
      <w:r w:rsidRPr="00542F0A">
        <w:t>中</w:t>
      </w:r>
      <w:r w:rsidR="00542F0A">
        <w:rPr>
          <w:rFonts w:hint="eastAsia"/>
        </w:rPr>
        <w:t>；</w:t>
      </w:r>
    </w:p>
    <w:p w:rsidR="00C9553C" w:rsidRPr="00542F0A" w:rsidRDefault="00D76777" w:rsidP="00806A9E">
      <w:pPr>
        <w:pStyle w:val="af9"/>
        <w:numPr>
          <w:ilvl w:val="0"/>
          <w:numId w:val="60"/>
        </w:numPr>
        <w:ind w:firstLineChars="0"/>
      </w:pPr>
      <w:r w:rsidRPr="00542F0A">
        <w:t>加载一个信号集合，或从设计层次窗口中选择信号添加到信号集合中</w:t>
      </w:r>
      <w:r w:rsidR="00542F0A">
        <w:rPr>
          <w:rFonts w:hint="eastAsia"/>
        </w:rPr>
        <w:t>；</w:t>
      </w:r>
    </w:p>
    <w:p w:rsidR="00D76777" w:rsidRPr="00542F0A" w:rsidRDefault="008C186E" w:rsidP="00806A9E">
      <w:pPr>
        <w:pStyle w:val="af9"/>
        <w:numPr>
          <w:ilvl w:val="0"/>
          <w:numId w:val="60"/>
        </w:numPr>
        <w:ind w:firstLineChars="0"/>
      </w:pPr>
      <w:r w:rsidRPr="00542F0A">
        <w:t>使能对信号的</w:t>
      </w:r>
      <w:proofErr w:type="spellStart"/>
      <w:r w:rsidRPr="00542F0A">
        <w:t>reaback</w:t>
      </w:r>
      <w:proofErr w:type="spellEnd"/>
      <w:r w:rsidRPr="00542F0A">
        <w:t>功能，</w:t>
      </w:r>
      <w:r w:rsidR="00454065" w:rsidRPr="00542F0A">
        <w:t>并将信号添加到波形中</w:t>
      </w:r>
      <w:r w:rsidR="00542F0A">
        <w:rPr>
          <w:rFonts w:hint="eastAsia"/>
        </w:rPr>
        <w:t>；</w:t>
      </w:r>
    </w:p>
    <w:p w:rsidR="00264A27" w:rsidRPr="00542F0A" w:rsidRDefault="00264A27" w:rsidP="00806A9E">
      <w:pPr>
        <w:pStyle w:val="af9"/>
        <w:numPr>
          <w:ilvl w:val="0"/>
          <w:numId w:val="60"/>
        </w:numPr>
        <w:ind w:firstLineChars="0"/>
      </w:pPr>
      <w:r w:rsidRPr="00542F0A">
        <w:t>启动</w:t>
      </w:r>
      <w:r w:rsidRPr="00542F0A">
        <w:t>readback</w:t>
      </w:r>
      <w:r w:rsidRPr="00542F0A">
        <w:t>（</w:t>
      </w:r>
      <w:r w:rsidRPr="00542F0A">
        <w:t>Start Readback</w:t>
      </w:r>
      <w:r w:rsidRPr="00542F0A">
        <w:t>）</w:t>
      </w:r>
      <w:r w:rsidR="00542F0A">
        <w:rPr>
          <w:rFonts w:hint="eastAsia"/>
        </w:rPr>
        <w:t>；</w:t>
      </w:r>
    </w:p>
    <w:p w:rsidR="00454065" w:rsidRPr="00542F0A" w:rsidRDefault="00E3175C" w:rsidP="00806A9E">
      <w:pPr>
        <w:pStyle w:val="af9"/>
        <w:numPr>
          <w:ilvl w:val="0"/>
          <w:numId w:val="60"/>
        </w:numPr>
        <w:ind w:firstLineChars="0"/>
      </w:pPr>
      <w:r w:rsidRPr="00542F0A">
        <w:t>使能或禁止断点</w:t>
      </w:r>
      <w:r w:rsidR="00542F0A">
        <w:rPr>
          <w:rFonts w:hint="eastAsia"/>
        </w:rPr>
        <w:t>；</w:t>
      </w:r>
    </w:p>
    <w:p w:rsidR="00E3175C" w:rsidRPr="00542F0A" w:rsidRDefault="003908D9" w:rsidP="00806A9E">
      <w:pPr>
        <w:pStyle w:val="af9"/>
        <w:numPr>
          <w:ilvl w:val="0"/>
          <w:numId w:val="60"/>
        </w:numPr>
        <w:ind w:firstLineChars="0"/>
      </w:pPr>
      <w:r w:rsidRPr="00542F0A">
        <w:t>启动时钟</w:t>
      </w:r>
      <w:r w:rsidR="00264A27" w:rsidRPr="00542F0A">
        <w:t>运行</w:t>
      </w:r>
      <w:r w:rsidRPr="00542F0A">
        <w:t>，点击</w:t>
      </w:r>
      <w:r w:rsidRPr="00542F0A">
        <w:t>Run</w:t>
      </w:r>
      <w:r w:rsidRPr="00542F0A">
        <w:t>按钮或</w:t>
      </w:r>
      <w:r w:rsidRPr="00542F0A">
        <w:t>Run&lt;N&gt;</w:t>
      </w:r>
      <w:r w:rsidR="00264A27" w:rsidRPr="00542F0A">
        <w:t>按钮。</w:t>
      </w:r>
    </w:p>
    <w:p w:rsidR="003251EA" w:rsidRPr="001D0938" w:rsidRDefault="00745A9E" w:rsidP="00542F0A">
      <w:pPr>
        <w:pStyle w:val="af9"/>
        <w:ind w:firstLine="480"/>
      </w:pPr>
      <w:r w:rsidRPr="001D0938">
        <w:t>“Wave Viewer”</w:t>
      </w:r>
      <w:r w:rsidRPr="001D0938">
        <w:t>菜单</w:t>
      </w:r>
      <w:r w:rsidR="00A52D5F" w:rsidRPr="001D0938">
        <w:t>管理与波形查看软件之间的接口</w:t>
      </w:r>
      <w:r w:rsidR="00542F0A">
        <w:rPr>
          <w:rFonts w:hint="eastAsia"/>
        </w:rPr>
        <w:t>，</w:t>
      </w:r>
      <w:r w:rsidR="008439DE" w:rsidRPr="001D0938">
        <w:t>可以实现如下操作：</w:t>
      </w:r>
    </w:p>
    <w:p w:rsidR="005B7C64" w:rsidRPr="00542F0A" w:rsidRDefault="005A56DD" w:rsidP="00806A9E">
      <w:pPr>
        <w:pStyle w:val="af9"/>
        <w:numPr>
          <w:ilvl w:val="0"/>
          <w:numId w:val="61"/>
        </w:numPr>
        <w:ind w:firstLineChars="0"/>
      </w:pPr>
      <w:r w:rsidRPr="00542F0A">
        <w:t>Start</w:t>
      </w:r>
      <w:r w:rsidR="0022723B" w:rsidRPr="00542F0A">
        <w:t xml:space="preserve"> Wave Viewer</w:t>
      </w:r>
      <w:r w:rsidRPr="00542F0A">
        <w:t>：启动波形查看软件</w:t>
      </w:r>
      <w:proofErr w:type="spellStart"/>
      <w:r w:rsidRPr="00542F0A">
        <w:t>gtkwave</w:t>
      </w:r>
      <w:proofErr w:type="spellEnd"/>
      <w:r w:rsidR="00542F0A">
        <w:rPr>
          <w:rFonts w:hint="eastAsia"/>
        </w:rPr>
        <w:t>；</w:t>
      </w:r>
    </w:p>
    <w:p w:rsidR="005A56DD" w:rsidRPr="00542F0A" w:rsidRDefault="00AC0684" w:rsidP="00806A9E">
      <w:pPr>
        <w:pStyle w:val="af9"/>
        <w:numPr>
          <w:ilvl w:val="0"/>
          <w:numId w:val="61"/>
        </w:numPr>
        <w:ind w:firstLineChars="0"/>
      </w:pPr>
      <w:r w:rsidRPr="00542F0A">
        <w:t>Attach</w:t>
      </w:r>
      <w:r w:rsidRPr="00542F0A">
        <w:t>：</w:t>
      </w:r>
      <w:r w:rsidR="00376025" w:rsidRPr="00542F0A">
        <w:t>选择一个已经打开的波形查看器，并</w:t>
      </w:r>
      <w:r w:rsidR="001D723E" w:rsidRPr="00542F0A">
        <w:t>附在该波形</w:t>
      </w:r>
      <w:proofErr w:type="gramStart"/>
      <w:r w:rsidR="001D723E" w:rsidRPr="00542F0A">
        <w:t>查看器</w:t>
      </w:r>
      <w:proofErr w:type="gramEnd"/>
      <w:r w:rsidR="001D723E" w:rsidRPr="00542F0A">
        <w:t>上</w:t>
      </w:r>
      <w:r w:rsidR="00542F0A">
        <w:rPr>
          <w:rFonts w:hint="eastAsia"/>
        </w:rPr>
        <w:t>；</w:t>
      </w:r>
    </w:p>
    <w:p w:rsidR="001351CF" w:rsidRPr="00542F0A" w:rsidRDefault="001351CF" w:rsidP="00806A9E">
      <w:pPr>
        <w:pStyle w:val="af9"/>
        <w:numPr>
          <w:ilvl w:val="0"/>
          <w:numId w:val="61"/>
        </w:numPr>
        <w:ind w:firstLineChars="0"/>
      </w:pPr>
      <w:r w:rsidRPr="00542F0A">
        <w:t>Load Dump File</w:t>
      </w:r>
      <w:r w:rsidRPr="00542F0A">
        <w:t>：加载</w:t>
      </w:r>
      <w:r w:rsidRPr="00542F0A">
        <w:t>VCD</w:t>
      </w:r>
      <w:r w:rsidRPr="00542F0A">
        <w:t>文件</w:t>
      </w:r>
      <w:r w:rsidR="00542F0A">
        <w:rPr>
          <w:rFonts w:hint="eastAsia"/>
        </w:rPr>
        <w:t>；</w:t>
      </w:r>
    </w:p>
    <w:p w:rsidR="001351CF" w:rsidRPr="00542F0A" w:rsidRDefault="001351CF" w:rsidP="00806A9E">
      <w:pPr>
        <w:pStyle w:val="af9"/>
        <w:numPr>
          <w:ilvl w:val="0"/>
          <w:numId w:val="61"/>
        </w:numPr>
        <w:ind w:firstLineChars="0"/>
      </w:pPr>
      <w:r w:rsidRPr="00542F0A">
        <w:t>Send Enabled Signals</w:t>
      </w:r>
      <w:r w:rsidRPr="00542F0A">
        <w:t>：</w:t>
      </w:r>
      <w:r w:rsidR="006F39A1" w:rsidRPr="00542F0A">
        <w:t>将信号集合中处于使能状态的信号添加到</w:t>
      </w:r>
      <w:proofErr w:type="spellStart"/>
      <w:r w:rsidR="006F39A1" w:rsidRPr="00542F0A">
        <w:t>gtkwave</w:t>
      </w:r>
      <w:proofErr w:type="spellEnd"/>
      <w:r w:rsidR="00542F0A">
        <w:rPr>
          <w:rFonts w:hint="eastAsia"/>
        </w:rPr>
        <w:t>；</w:t>
      </w:r>
    </w:p>
    <w:p w:rsidR="006F39A1" w:rsidRPr="00542F0A" w:rsidRDefault="008441C6" w:rsidP="00806A9E">
      <w:pPr>
        <w:pStyle w:val="af9"/>
        <w:numPr>
          <w:ilvl w:val="0"/>
          <w:numId w:val="61"/>
        </w:numPr>
        <w:ind w:firstLineChars="0"/>
      </w:pPr>
      <w:r w:rsidRPr="00542F0A">
        <w:t>Reload VCD</w:t>
      </w:r>
      <w:r w:rsidRPr="00542F0A">
        <w:t>：重新加载已经加载了的</w:t>
      </w:r>
      <w:r w:rsidRPr="00542F0A">
        <w:t>VCD</w:t>
      </w:r>
      <w:r w:rsidRPr="00542F0A">
        <w:t>文件</w:t>
      </w:r>
      <w:r w:rsidR="00542F0A">
        <w:rPr>
          <w:rFonts w:hint="eastAsia"/>
        </w:rPr>
        <w:t>；</w:t>
      </w:r>
    </w:p>
    <w:p w:rsidR="008441C6" w:rsidRPr="00542F0A" w:rsidRDefault="00554E89" w:rsidP="00806A9E">
      <w:pPr>
        <w:pStyle w:val="af9"/>
        <w:numPr>
          <w:ilvl w:val="0"/>
          <w:numId w:val="61"/>
        </w:numPr>
        <w:ind w:firstLineChars="0"/>
      </w:pPr>
      <w:r w:rsidRPr="00542F0A">
        <w:t xml:space="preserve">Allow </w:t>
      </w:r>
      <w:proofErr w:type="spellStart"/>
      <w:r w:rsidRPr="00542F0A">
        <w:t>XServer</w:t>
      </w:r>
      <w:proofErr w:type="spellEnd"/>
      <w:r w:rsidRPr="00542F0A">
        <w:t xml:space="preserve"> Connections</w:t>
      </w:r>
      <w:r w:rsidRPr="00542F0A">
        <w:t>：</w:t>
      </w:r>
      <w:r w:rsidR="00020EFD" w:rsidRPr="00542F0A">
        <w:t>允许</w:t>
      </w:r>
      <w:r w:rsidR="008844CE" w:rsidRPr="00542F0A">
        <w:t>波形查看软件</w:t>
      </w:r>
      <w:r w:rsidR="00020EFD" w:rsidRPr="00542F0A">
        <w:t>的</w:t>
      </w:r>
      <w:proofErr w:type="spellStart"/>
      <w:r w:rsidR="008844CE" w:rsidRPr="00542F0A">
        <w:t>xhost</w:t>
      </w:r>
      <w:proofErr w:type="spellEnd"/>
      <w:r w:rsidR="008844CE" w:rsidRPr="00542F0A">
        <w:t>连接</w:t>
      </w:r>
      <w:r w:rsidR="00542F0A">
        <w:rPr>
          <w:rFonts w:hint="eastAsia"/>
        </w:rPr>
        <w:t>。</w:t>
      </w:r>
    </w:p>
    <w:p w:rsidR="00FF175D" w:rsidRPr="001D0938" w:rsidRDefault="00B07250" w:rsidP="00542F0A">
      <w:pPr>
        <w:pStyle w:val="af9"/>
        <w:ind w:firstLine="480"/>
      </w:pPr>
      <w:r w:rsidRPr="001D0938">
        <w:t>用户也可以在终端中启动</w:t>
      </w:r>
      <w:proofErr w:type="spellStart"/>
      <w:r w:rsidRPr="001D0938">
        <w:t>gtkwave</w:t>
      </w:r>
      <w:proofErr w:type="spellEnd"/>
      <w:r w:rsidRPr="001D0938">
        <w:t>或</w:t>
      </w:r>
      <w:proofErr w:type="spellStart"/>
      <w:r w:rsidRPr="001D0938">
        <w:t>verdi</w:t>
      </w:r>
      <w:proofErr w:type="spellEnd"/>
      <w:r w:rsidRPr="001D0938">
        <w:t>，打开已经生成的</w:t>
      </w:r>
      <w:r w:rsidRPr="001D0938">
        <w:t>VCD</w:t>
      </w:r>
      <w:r w:rsidRPr="001D0938">
        <w:t>文件查看波形。</w:t>
      </w:r>
      <w:r w:rsidR="00821940" w:rsidRPr="001D0938">
        <w:t>或通过</w:t>
      </w:r>
      <w:proofErr w:type="spellStart"/>
      <w:r w:rsidR="00821940" w:rsidRPr="001D0938">
        <w:t>verdi</w:t>
      </w:r>
      <w:proofErr w:type="spellEnd"/>
      <w:r w:rsidR="00821940" w:rsidRPr="001D0938">
        <w:t>提供的</w:t>
      </w:r>
      <w:r w:rsidR="00821940" w:rsidRPr="001D0938">
        <w:t>vcd2fsdb</w:t>
      </w:r>
      <w:r w:rsidR="00821940" w:rsidRPr="001D0938">
        <w:t>命令将</w:t>
      </w:r>
      <w:r w:rsidR="00821940" w:rsidRPr="001D0938">
        <w:t>VCD</w:t>
      </w:r>
      <w:r w:rsidR="00821940" w:rsidRPr="001D0938">
        <w:t>文件转化成</w:t>
      </w:r>
      <w:r w:rsidR="00821940" w:rsidRPr="001D0938">
        <w:t>FSDB</w:t>
      </w:r>
      <w:r w:rsidR="00821940" w:rsidRPr="001D0938">
        <w:t>格式的波形文件，然后使用</w:t>
      </w:r>
      <w:proofErr w:type="spellStart"/>
      <w:r w:rsidR="00821940" w:rsidRPr="001D0938">
        <w:t>verdi</w:t>
      </w:r>
      <w:proofErr w:type="spellEnd"/>
      <w:r w:rsidR="00821940" w:rsidRPr="001D0938">
        <w:t>查看。</w:t>
      </w:r>
    </w:p>
    <w:p w:rsidR="00933B69" w:rsidRPr="001D0938" w:rsidRDefault="000C6834" w:rsidP="00806A9E">
      <w:pPr>
        <w:pStyle w:val="3"/>
        <w:numPr>
          <w:ilvl w:val="1"/>
          <w:numId w:val="49"/>
        </w:numPr>
        <w:spacing w:before="156" w:after="156"/>
        <w:rPr>
          <w:rFonts w:cs="Times New Roman"/>
        </w:rPr>
      </w:pPr>
      <w:r w:rsidRPr="001D0938">
        <w:rPr>
          <w:rFonts w:cs="Times New Roman"/>
        </w:rPr>
        <w:t xml:space="preserve"> </w:t>
      </w:r>
      <w:bookmarkStart w:id="60" w:name="_Toc5869198"/>
      <w:r w:rsidR="00997C25" w:rsidRPr="001D0938">
        <w:rPr>
          <w:rFonts w:cs="Times New Roman"/>
        </w:rPr>
        <w:t>R</w:t>
      </w:r>
      <w:r w:rsidRPr="001D0938">
        <w:rPr>
          <w:rFonts w:cs="Times New Roman"/>
        </w:rPr>
        <w:t>eadback</w:t>
      </w:r>
      <w:r w:rsidRPr="001D0938">
        <w:rPr>
          <w:rFonts w:cs="Times New Roman"/>
        </w:rPr>
        <w:t>波形获取方式下的</w:t>
      </w:r>
      <w:r w:rsidR="00997C25" w:rsidRPr="001D0938">
        <w:rPr>
          <w:rFonts w:cs="Times New Roman"/>
        </w:rPr>
        <w:t>Simulation</w:t>
      </w:r>
      <w:r w:rsidRPr="001D0938">
        <w:rPr>
          <w:rFonts w:cs="Times New Roman"/>
        </w:rPr>
        <w:t xml:space="preserve"> Testbench</w:t>
      </w:r>
      <w:r w:rsidRPr="001D0938">
        <w:rPr>
          <w:rFonts w:cs="Times New Roman"/>
        </w:rPr>
        <w:t>的</w:t>
      </w:r>
      <w:r w:rsidRPr="001D0938">
        <w:rPr>
          <w:rFonts w:cs="Times New Roman"/>
        </w:rPr>
        <w:t>Emulation</w:t>
      </w:r>
      <w:r w:rsidRPr="001D0938">
        <w:rPr>
          <w:rFonts w:cs="Times New Roman"/>
        </w:rPr>
        <w:t>流程</w:t>
      </w:r>
      <w:bookmarkEnd w:id="60"/>
    </w:p>
    <w:p w:rsidR="00691469" w:rsidRPr="001D0938" w:rsidRDefault="00691469" w:rsidP="00CD74D2">
      <w:pPr>
        <w:pStyle w:val="af9"/>
        <w:ind w:firstLine="480"/>
      </w:pPr>
      <w:r w:rsidRPr="001D0938">
        <w:t>在该方式下，</w:t>
      </w:r>
      <w:r w:rsidR="009A0352" w:rsidRPr="001D0938">
        <w:t>点击</w:t>
      </w:r>
      <w:r w:rsidR="009A0352" w:rsidRPr="001D0938">
        <w:t>“Run-&gt;Start Emulation”</w:t>
      </w:r>
      <w:r w:rsidR="009A0352" w:rsidRPr="001D0938">
        <w:t>后</w:t>
      </w:r>
      <w:r w:rsidR="009056EC" w:rsidRPr="001D0938">
        <w:t>就会</w:t>
      </w:r>
      <w:r w:rsidR="00542677" w:rsidRPr="001D0938">
        <w:t>启动</w:t>
      </w:r>
      <w:r w:rsidR="00542677" w:rsidRPr="001D0938">
        <w:t>Emulation</w:t>
      </w:r>
      <w:r w:rsidR="00D33CE8" w:rsidRPr="001D0938">
        <w:t>。如果</w:t>
      </w:r>
      <w:r w:rsidR="005736AA" w:rsidRPr="001D0938">
        <w:t>设置</w:t>
      </w:r>
      <w:r w:rsidR="003A364C" w:rsidRPr="001D0938">
        <w:t>对应</w:t>
      </w:r>
      <w:r w:rsidR="003A364C" w:rsidRPr="001D0938">
        <w:t>Testbench</w:t>
      </w:r>
      <w:r w:rsidR="003A364C" w:rsidRPr="001D0938">
        <w:t>的</w:t>
      </w:r>
      <w:r w:rsidR="003A364C" w:rsidRPr="001D0938">
        <w:t xml:space="preserve">“simulator </w:t>
      </w:r>
      <w:proofErr w:type="spellStart"/>
      <w:r w:rsidR="003A364C" w:rsidRPr="001D0938">
        <w:t>gui</w:t>
      </w:r>
      <w:proofErr w:type="spellEnd"/>
      <w:r w:rsidR="003A364C" w:rsidRPr="001D0938">
        <w:t>”</w:t>
      </w:r>
      <w:r w:rsidR="003A364C" w:rsidRPr="001D0938">
        <w:t>为</w:t>
      </w:r>
      <w:r w:rsidR="003A364C" w:rsidRPr="001D0938">
        <w:t>true</w:t>
      </w:r>
      <w:r w:rsidR="003A364C" w:rsidRPr="001D0938">
        <w:t>，那么会启动第三方仿真工具的界面（目前仅支持</w:t>
      </w:r>
      <w:r w:rsidR="003A364C" w:rsidRPr="001D0938">
        <w:t>VCS</w:t>
      </w:r>
      <w:r w:rsidR="003A364C" w:rsidRPr="001D0938">
        <w:t>的</w:t>
      </w:r>
      <w:r w:rsidR="003A364C" w:rsidRPr="001D0938">
        <w:t>DVE</w:t>
      </w:r>
      <w:r w:rsidR="003A364C" w:rsidRPr="001D0938">
        <w:t>界面）；如果设置为</w:t>
      </w:r>
      <w:r w:rsidR="003A364C" w:rsidRPr="001D0938">
        <w:t>false</w:t>
      </w:r>
      <w:r w:rsidR="003A364C" w:rsidRPr="001D0938">
        <w:t>，那么不会启动界面，而是直接开始跑仿真。</w:t>
      </w:r>
    </w:p>
    <w:p w:rsidR="00210BF9" w:rsidRPr="001D0938" w:rsidRDefault="00A3792B" w:rsidP="00FE57D5">
      <w:pPr>
        <w:pStyle w:val="af9"/>
        <w:ind w:firstLine="480"/>
      </w:pPr>
      <w:r w:rsidRPr="001D0938">
        <w:t>该方式</w:t>
      </w:r>
      <w:r w:rsidR="00210BF9" w:rsidRPr="001D0938">
        <w:t>与</w:t>
      </w:r>
      <w:r w:rsidR="00210BF9" w:rsidRPr="001D0938">
        <w:t>“Readback</w:t>
      </w:r>
      <w:r w:rsidR="00210BF9" w:rsidRPr="001D0938">
        <w:t>波形获取方式下的</w:t>
      </w:r>
      <w:r w:rsidR="00210BF9" w:rsidRPr="001D0938">
        <w:t>C++ Testbench</w:t>
      </w:r>
      <w:r w:rsidR="00210BF9" w:rsidRPr="001D0938">
        <w:t>的</w:t>
      </w:r>
      <w:r w:rsidR="00210BF9" w:rsidRPr="001D0938">
        <w:t>Emulation</w:t>
      </w:r>
      <w:r w:rsidR="00210BF9" w:rsidRPr="001D0938">
        <w:t>流程</w:t>
      </w:r>
      <w:r w:rsidR="00210BF9" w:rsidRPr="001D0938">
        <w:t>”</w:t>
      </w:r>
      <w:r w:rsidR="00D977E9" w:rsidRPr="001D0938">
        <w:t>的区别在于：</w:t>
      </w:r>
    </w:p>
    <w:p w:rsidR="002316D9" w:rsidRPr="00FE57D5" w:rsidRDefault="00FB091D" w:rsidP="00806A9E">
      <w:pPr>
        <w:pStyle w:val="af9"/>
        <w:numPr>
          <w:ilvl w:val="0"/>
          <w:numId w:val="62"/>
        </w:numPr>
        <w:ind w:firstLineChars="0"/>
      </w:pPr>
      <w:r w:rsidRPr="00FE57D5">
        <w:lastRenderedPageBreak/>
        <w:t>仅支持</w:t>
      </w:r>
      <w:r w:rsidR="005364B1" w:rsidRPr="00FE57D5">
        <w:t>使用</w:t>
      </w:r>
      <w:r w:rsidR="005364B1" w:rsidRPr="00FE57D5">
        <w:t>C-API</w:t>
      </w:r>
      <w:r w:rsidR="005364B1" w:rsidRPr="00FE57D5">
        <w:t>函数选择信号</w:t>
      </w:r>
      <w:r w:rsidR="00F50D41" w:rsidRPr="00FE57D5">
        <w:t>获取波形</w:t>
      </w:r>
      <w:r w:rsidR="005364B1" w:rsidRPr="00FE57D5">
        <w:t>：从工程根目录下的</w:t>
      </w:r>
      <w:r w:rsidR="005364B1" w:rsidRPr="00FE57D5">
        <w:t>“</w:t>
      </w:r>
      <w:proofErr w:type="spellStart"/>
      <w:r w:rsidR="005364B1" w:rsidRPr="00FE57D5">
        <w:t>signals_for_wave.lst</w:t>
      </w:r>
      <w:proofErr w:type="spellEnd"/>
      <w:r w:rsidR="005364B1" w:rsidRPr="00FE57D5">
        <w:t>”</w:t>
      </w:r>
      <w:r w:rsidR="005364B1" w:rsidRPr="00FE57D5">
        <w:t>文件中获取需要添加的信号，自动完成添加过程，</w:t>
      </w:r>
      <w:r w:rsidR="005364B1" w:rsidRPr="00FE57D5">
        <w:t>C-API</w:t>
      </w:r>
      <w:r w:rsidR="005364B1" w:rsidRPr="00FE57D5">
        <w:t>函数名为</w:t>
      </w:r>
      <w:r w:rsidR="005364B1" w:rsidRPr="00FE57D5">
        <w:t>“</w:t>
      </w:r>
      <w:proofErr w:type="spellStart"/>
      <w:r w:rsidR="005364B1" w:rsidRPr="00FE57D5">
        <w:t>do_add_and_enable_signals</w:t>
      </w:r>
      <w:proofErr w:type="spellEnd"/>
      <w:r w:rsidR="005364B1" w:rsidRPr="00FE57D5">
        <w:t>”</w:t>
      </w:r>
      <w:r w:rsidR="005364B1" w:rsidRPr="00FE57D5">
        <w:t>；</w:t>
      </w:r>
    </w:p>
    <w:p w:rsidR="002316D9" w:rsidRPr="00FE57D5" w:rsidRDefault="002316D9" w:rsidP="00806A9E">
      <w:pPr>
        <w:pStyle w:val="af9"/>
        <w:numPr>
          <w:ilvl w:val="0"/>
          <w:numId w:val="62"/>
        </w:numPr>
        <w:ind w:firstLineChars="0"/>
      </w:pPr>
      <w:r w:rsidRPr="00FE57D5">
        <w:t>不支持断点</w:t>
      </w:r>
      <w:r w:rsidR="0074606B" w:rsidRPr="00FE57D5">
        <w:t>；</w:t>
      </w:r>
    </w:p>
    <w:p w:rsidR="002316D9" w:rsidRPr="00FE57D5" w:rsidRDefault="002316D9" w:rsidP="00806A9E">
      <w:pPr>
        <w:pStyle w:val="af9"/>
        <w:numPr>
          <w:ilvl w:val="0"/>
          <w:numId w:val="62"/>
        </w:numPr>
        <w:ind w:firstLineChars="0"/>
      </w:pPr>
      <w:r w:rsidRPr="00FE57D5">
        <w:t>仅支持</w:t>
      </w:r>
      <w:r w:rsidRPr="00FE57D5">
        <w:t>VCS</w:t>
      </w:r>
      <w:r w:rsidRPr="00FE57D5">
        <w:t>的</w:t>
      </w:r>
      <w:r w:rsidRPr="00FE57D5">
        <w:t>DVE</w:t>
      </w:r>
      <w:r w:rsidRPr="00FE57D5">
        <w:t>界面</w:t>
      </w:r>
      <w:r w:rsidR="00FE57D5">
        <w:rPr>
          <w:rFonts w:hint="eastAsia"/>
        </w:rPr>
        <w:t>。</w:t>
      </w:r>
    </w:p>
    <w:p w:rsidR="000C6834" w:rsidRPr="001D0938" w:rsidRDefault="002B583F" w:rsidP="00806A9E">
      <w:pPr>
        <w:pStyle w:val="3"/>
        <w:numPr>
          <w:ilvl w:val="1"/>
          <w:numId w:val="49"/>
        </w:numPr>
        <w:spacing w:before="156" w:after="156"/>
        <w:rPr>
          <w:rFonts w:cs="Times New Roman"/>
        </w:rPr>
      </w:pPr>
      <w:r w:rsidRPr="001D0938">
        <w:rPr>
          <w:rFonts w:cs="Times New Roman"/>
        </w:rPr>
        <w:t xml:space="preserve"> </w:t>
      </w:r>
      <w:bookmarkStart w:id="61" w:name="_Toc5869199"/>
      <w:r w:rsidR="007419E4" w:rsidRPr="001D0938">
        <w:rPr>
          <w:rFonts w:cs="Times New Roman"/>
        </w:rPr>
        <w:t>Probe</w:t>
      </w:r>
      <w:r w:rsidR="000C6834" w:rsidRPr="001D0938">
        <w:rPr>
          <w:rFonts w:cs="Times New Roman"/>
        </w:rPr>
        <w:t>波形获取方式下的</w:t>
      </w:r>
      <w:r w:rsidR="000C6834" w:rsidRPr="001D0938">
        <w:rPr>
          <w:rFonts w:cs="Times New Roman"/>
        </w:rPr>
        <w:t>C++ Testbench</w:t>
      </w:r>
      <w:r w:rsidR="000C6834" w:rsidRPr="001D0938">
        <w:rPr>
          <w:rFonts w:cs="Times New Roman"/>
        </w:rPr>
        <w:t>的</w:t>
      </w:r>
      <w:r w:rsidR="000C6834" w:rsidRPr="001D0938">
        <w:rPr>
          <w:rFonts w:cs="Times New Roman"/>
        </w:rPr>
        <w:t>Emulation</w:t>
      </w:r>
      <w:r w:rsidR="000C6834" w:rsidRPr="001D0938">
        <w:rPr>
          <w:rFonts w:cs="Times New Roman"/>
        </w:rPr>
        <w:t>流程</w:t>
      </w:r>
      <w:bookmarkEnd w:id="61"/>
    </w:p>
    <w:p w:rsidR="00FD4E57" w:rsidRPr="003B0976" w:rsidRDefault="00FA4558" w:rsidP="003B0976">
      <w:pPr>
        <w:pStyle w:val="af9"/>
        <w:ind w:firstLine="480"/>
        <w:rPr>
          <w:highlight w:val="yellow"/>
        </w:rPr>
      </w:pPr>
      <w:r w:rsidRPr="003B0976">
        <w:rPr>
          <w:highlight w:val="yellow"/>
        </w:rPr>
        <w:t>该方式与</w:t>
      </w:r>
      <w:r w:rsidRPr="003B0976">
        <w:rPr>
          <w:highlight w:val="yellow"/>
        </w:rPr>
        <w:t>“Readback</w:t>
      </w:r>
      <w:r w:rsidRPr="003B0976">
        <w:rPr>
          <w:highlight w:val="yellow"/>
        </w:rPr>
        <w:t>波形获取方式下的</w:t>
      </w:r>
      <w:r w:rsidRPr="003B0976">
        <w:rPr>
          <w:highlight w:val="yellow"/>
        </w:rPr>
        <w:t>C++ Testbench</w:t>
      </w:r>
      <w:r w:rsidRPr="003B0976">
        <w:rPr>
          <w:highlight w:val="yellow"/>
        </w:rPr>
        <w:t>的</w:t>
      </w:r>
      <w:r w:rsidRPr="003B0976">
        <w:rPr>
          <w:highlight w:val="yellow"/>
        </w:rPr>
        <w:t>Emulation</w:t>
      </w:r>
      <w:r w:rsidRPr="003B0976">
        <w:rPr>
          <w:highlight w:val="yellow"/>
        </w:rPr>
        <w:t>流程</w:t>
      </w:r>
      <w:r w:rsidRPr="003B0976">
        <w:rPr>
          <w:highlight w:val="yellow"/>
        </w:rPr>
        <w:t>”</w:t>
      </w:r>
      <w:r w:rsidRPr="003B0976">
        <w:rPr>
          <w:highlight w:val="yellow"/>
        </w:rPr>
        <w:t>的区别在于：</w:t>
      </w:r>
    </w:p>
    <w:p w:rsidR="003A7727" w:rsidRPr="003B0976" w:rsidRDefault="003A7727" w:rsidP="00806A9E">
      <w:pPr>
        <w:pStyle w:val="af9"/>
        <w:numPr>
          <w:ilvl w:val="0"/>
          <w:numId w:val="63"/>
        </w:numPr>
        <w:ind w:firstLineChars="0"/>
        <w:rPr>
          <w:highlight w:val="yellow"/>
        </w:rPr>
      </w:pPr>
      <w:r w:rsidRPr="003B0976">
        <w:rPr>
          <w:highlight w:val="yellow"/>
        </w:rPr>
        <w:t>通过在</w:t>
      </w:r>
      <w:r w:rsidR="000B0FA0" w:rsidRPr="003B0976">
        <w:rPr>
          <w:highlight w:val="yellow"/>
        </w:rPr>
        <w:t>“Configure Hardware-&gt;Advance Options”</w:t>
      </w:r>
      <w:r w:rsidR="00B70E83" w:rsidRPr="003B0976">
        <w:rPr>
          <w:highlight w:val="yellow"/>
        </w:rPr>
        <w:t>中的</w:t>
      </w:r>
      <w:r w:rsidR="00B70E83" w:rsidRPr="003B0976">
        <w:rPr>
          <w:highlight w:val="yellow"/>
        </w:rPr>
        <w:t>“Probe CMD File”</w:t>
      </w:r>
      <w:r w:rsidR="00B40EC1" w:rsidRPr="003B0976">
        <w:rPr>
          <w:highlight w:val="yellow"/>
        </w:rPr>
        <w:t>中指定的文件</w:t>
      </w:r>
      <w:r w:rsidR="0096001C" w:rsidRPr="003B0976">
        <w:rPr>
          <w:highlight w:val="yellow"/>
        </w:rPr>
        <w:t>描述</w:t>
      </w:r>
      <w:r w:rsidR="000F7746" w:rsidRPr="003B0976">
        <w:rPr>
          <w:highlight w:val="yellow"/>
        </w:rPr>
        <w:t>待获取波形的信号</w:t>
      </w:r>
      <w:r w:rsidR="0074606B" w:rsidRPr="003B0976">
        <w:rPr>
          <w:highlight w:val="yellow"/>
        </w:rPr>
        <w:t>；</w:t>
      </w:r>
    </w:p>
    <w:p w:rsidR="002C4B09" w:rsidRPr="003B0976" w:rsidRDefault="006D2D60" w:rsidP="00806A9E">
      <w:pPr>
        <w:pStyle w:val="af9"/>
        <w:numPr>
          <w:ilvl w:val="0"/>
          <w:numId w:val="63"/>
        </w:numPr>
        <w:ind w:firstLineChars="0"/>
        <w:rPr>
          <w:highlight w:val="yellow"/>
        </w:rPr>
      </w:pPr>
      <w:r w:rsidRPr="003B0976">
        <w:rPr>
          <w:highlight w:val="yellow"/>
        </w:rPr>
        <w:t>支持使用</w:t>
      </w:r>
      <w:r w:rsidRPr="003B0976">
        <w:rPr>
          <w:highlight w:val="yellow"/>
        </w:rPr>
        <w:t>C-API</w:t>
      </w:r>
      <w:r w:rsidRPr="003B0976">
        <w:rPr>
          <w:highlight w:val="yellow"/>
        </w:rPr>
        <w:t>函数启动</w:t>
      </w:r>
      <w:r w:rsidRPr="003B0976">
        <w:rPr>
          <w:highlight w:val="yellow"/>
        </w:rPr>
        <w:t>Probe</w:t>
      </w:r>
      <w:r w:rsidRPr="003B0976">
        <w:rPr>
          <w:highlight w:val="yellow"/>
        </w:rPr>
        <w:t>波形功能：需要将工程根目录下的</w:t>
      </w:r>
      <w:r w:rsidRPr="003B0976">
        <w:rPr>
          <w:highlight w:val="yellow"/>
        </w:rPr>
        <w:t>“</w:t>
      </w:r>
      <w:proofErr w:type="spellStart"/>
      <w:r w:rsidRPr="003B0976">
        <w:rPr>
          <w:highlight w:val="yellow"/>
        </w:rPr>
        <w:t>design_signal_xrf.lst</w:t>
      </w:r>
      <w:proofErr w:type="spellEnd"/>
      <w:r w:rsidRPr="003B0976">
        <w:rPr>
          <w:highlight w:val="yellow"/>
        </w:rPr>
        <w:t>”</w:t>
      </w:r>
      <w:r w:rsidRPr="003B0976">
        <w:rPr>
          <w:highlight w:val="yellow"/>
        </w:rPr>
        <w:t>中的任一</w:t>
      </w:r>
      <w:r w:rsidRPr="003B0976">
        <w:rPr>
          <w:highlight w:val="yellow"/>
        </w:rPr>
        <w:t>DUT</w:t>
      </w:r>
      <w:r w:rsidRPr="003B0976">
        <w:rPr>
          <w:highlight w:val="yellow"/>
        </w:rPr>
        <w:t>路径下的信号添加到工程根目录下的</w:t>
      </w:r>
      <w:r w:rsidRPr="003B0976">
        <w:rPr>
          <w:highlight w:val="yellow"/>
        </w:rPr>
        <w:t>“</w:t>
      </w:r>
      <w:proofErr w:type="spellStart"/>
      <w:r w:rsidRPr="003B0976">
        <w:rPr>
          <w:highlight w:val="yellow"/>
        </w:rPr>
        <w:t>signals_for_wave.lst</w:t>
      </w:r>
      <w:proofErr w:type="spellEnd"/>
      <w:r w:rsidRPr="003B0976">
        <w:rPr>
          <w:highlight w:val="yellow"/>
        </w:rPr>
        <w:t>”</w:t>
      </w:r>
      <w:r w:rsidRPr="003B0976">
        <w:rPr>
          <w:highlight w:val="yellow"/>
        </w:rPr>
        <w:t>文件中，然后在</w:t>
      </w:r>
      <w:r w:rsidRPr="003B0976">
        <w:rPr>
          <w:highlight w:val="yellow"/>
        </w:rPr>
        <w:t>testbench</w:t>
      </w:r>
      <w:r w:rsidRPr="003B0976">
        <w:rPr>
          <w:highlight w:val="yellow"/>
        </w:rPr>
        <w:t>中（</w:t>
      </w:r>
      <w:r w:rsidRPr="003B0976">
        <w:rPr>
          <w:highlight w:val="yellow"/>
        </w:rPr>
        <w:t>usertb.cpp</w:t>
      </w:r>
      <w:r w:rsidRPr="003B0976">
        <w:rPr>
          <w:highlight w:val="yellow"/>
        </w:rPr>
        <w:t>中的</w:t>
      </w:r>
      <w:proofErr w:type="spellStart"/>
      <w:r w:rsidRPr="003B0976">
        <w:rPr>
          <w:highlight w:val="yellow"/>
        </w:rPr>
        <w:t>do_test</w:t>
      </w:r>
      <w:proofErr w:type="spellEnd"/>
      <w:r w:rsidRPr="003B0976">
        <w:rPr>
          <w:highlight w:val="yellow"/>
        </w:rPr>
        <w:t>函数的最开始处）调用</w:t>
      </w:r>
      <w:proofErr w:type="spellStart"/>
      <w:r w:rsidRPr="003B0976">
        <w:rPr>
          <w:highlight w:val="yellow"/>
        </w:rPr>
        <w:t>do_add_and_enable_signals</w:t>
      </w:r>
      <w:proofErr w:type="spellEnd"/>
      <w:r w:rsidRPr="003B0976">
        <w:rPr>
          <w:highlight w:val="yellow"/>
        </w:rPr>
        <w:t>函数即可</w:t>
      </w:r>
      <w:r w:rsidR="003B0976" w:rsidRPr="003B0976">
        <w:rPr>
          <w:rFonts w:hint="eastAsia"/>
          <w:highlight w:val="yellow"/>
        </w:rPr>
        <w:t>。</w:t>
      </w:r>
    </w:p>
    <w:p w:rsidR="0064135C" w:rsidRPr="001D0938" w:rsidRDefault="0064135C" w:rsidP="003B0976">
      <w:pPr>
        <w:pStyle w:val="af9"/>
        <w:ind w:firstLine="480"/>
      </w:pPr>
      <w:r w:rsidRPr="003B0976">
        <w:rPr>
          <w:highlight w:val="yellow"/>
        </w:rPr>
        <w:t>当</w:t>
      </w:r>
      <w:r w:rsidRPr="003B0976">
        <w:rPr>
          <w:highlight w:val="yellow"/>
        </w:rPr>
        <w:t>Emulation</w:t>
      </w:r>
      <w:r w:rsidRPr="003B0976">
        <w:rPr>
          <w:highlight w:val="yellow"/>
        </w:rPr>
        <w:t>结束后，执行</w:t>
      </w:r>
      <w:r w:rsidRPr="003B0976">
        <w:rPr>
          <w:highlight w:val="yellow"/>
        </w:rPr>
        <w:t>“Build-&gt;Convert Probe VCD”</w:t>
      </w:r>
      <w:r w:rsidRPr="003B0976">
        <w:rPr>
          <w:highlight w:val="yellow"/>
        </w:rPr>
        <w:t>可以对获得的编码波形文件解码生成</w:t>
      </w:r>
      <w:r w:rsidRPr="003B0976">
        <w:rPr>
          <w:highlight w:val="yellow"/>
        </w:rPr>
        <w:t>VCD</w:t>
      </w:r>
      <w:r w:rsidRPr="003B0976">
        <w:rPr>
          <w:highlight w:val="yellow"/>
        </w:rPr>
        <w:t>波形文件或</w:t>
      </w:r>
      <w:r w:rsidRPr="003B0976">
        <w:rPr>
          <w:highlight w:val="yellow"/>
        </w:rPr>
        <w:t>FSDB</w:t>
      </w:r>
      <w:r w:rsidRPr="003B0976">
        <w:rPr>
          <w:highlight w:val="yellow"/>
        </w:rPr>
        <w:t>波形文件</w:t>
      </w:r>
      <w:r w:rsidR="0074606B" w:rsidRPr="003B0976">
        <w:rPr>
          <w:highlight w:val="yellow"/>
        </w:rPr>
        <w:t>；</w:t>
      </w:r>
    </w:p>
    <w:p w:rsidR="000C6834" w:rsidRPr="001D0938" w:rsidRDefault="002B583F" w:rsidP="00806A9E">
      <w:pPr>
        <w:pStyle w:val="3"/>
        <w:numPr>
          <w:ilvl w:val="1"/>
          <w:numId w:val="49"/>
        </w:numPr>
        <w:spacing w:before="156" w:after="156"/>
        <w:rPr>
          <w:rFonts w:cs="Times New Roman"/>
        </w:rPr>
      </w:pPr>
      <w:r w:rsidRPr="001D0938">
        <w:rPr>
          <w:rFonts w:cs="Times New Roman"/>
        </w:rPr>
        <w:t xml:space="preserve"> </w:t>
      </w:r>
      <w:bookmarkStart w:id="62" w:name="_Toc5869200"/>
      <w:r w:rsidR="007419E4" w:rsidRPr="001D0938">
        <w:rPr>
          <w:rFonts w:cs="Times New Roman"/>
        </w:rPr>
        <w:t>Probe</w:t>
      </w:r>
      <w:r w:rsidR="000C6834" w:rsidRPr="001D0938">
        <w:rPr>
          <w:rFonts w:cs="Times New Roman"/>
        </w:rPr>
        <w:t>波形获取方式下的</w:t>
      </w:r>
      <w:r w:rsidR="00997C25" w:rsidRPr="001D0938">
        <w:rPr>
          <w:rFonts w:cs="Times New Roman"/>
        </w:rPr>
        <w:t>Simulation</w:t>
      </w:r>
      <w:r w:rsidR="000C6834" w:rsidRPr="001D0938">
        <w:rPr>
          <w:rFonts w:cs="Times New Roman"/>
        </w:rPr>
        <w:t xml:space="preserve"> Testbench</w:t>
      </w:r>
      <w:r w:rsidR="000C6834" w:rsidRPr="001D0938">
        <w:rPr>
          <w:rFonts w:cs="Times New Roman"/>
        </w:rPr>
        <w:t>的</w:t>
      </w:r>
      <w:r w:rsidR="000C6834" w:rsidRPr="001D0938">
        <w:rPr>
          <w:rFonts w:cs="Times New Roman"/>
        </w:rPr>
        <w:t>Emulation</w:t>
      </w:r>
      <w:r w:rsidR="000C6834" w:rsidRPr="001D0938">
        <w:rPr>
          <w:rFonts w:cs="Times New Roman"/>
        </w:rPr>
        <w:t>流程</w:t>
      </w:r>
      <w:bookmarkEnd w:id="62"/>
    </w:p>
    <w:p w:rsidR="00BA2582" w:rsidRPr="001D0938" w:rsidRDefault="008F511A" w:rsidP="003B0976">
      <w:pPr>
        <w:pStyle w:val="af9"/>
        <w:ind w:firstLine="480"/>
      </w:pPr>
      <w:r w:rsidRPr="001D0938">
        <w:t>在该方式下，点击</w:t>
      </w:r>
      <w:r w:rsidRPr="001D0938">
        <w:t>“Run-&gt;Start Emulation”</w:t>
      </w:r>
      <w:r w:rsidRPr="001D0938">
        <w:t>后就会启动</w:t>
      </w:r>
      <w:r w:rsidRPr="001D0938">
        <w:t>Emulation</w:t>
      </w:r>
      <w:r w:rsidRPr="001D0938">
        <w:t>。如果设置对应</w:t>
      </w:r>
      <w:r w:rsidRPr="001D0938">
        <w:t>Testbench</w:t>
      </w:r>
      <w:r w:rsidRPr="001D0938">
        <w:t>的</w:t>
      </w:r>
      <w:r w:rsidRPr="001D0938">
        <w:t xml:space="preserve">“simulator </w:t>
      </w:r>
      <w:proofErr w:type="spellStart"/>
      <w:r w:rsidRPr="001D0938">
        <w:t>gui</w:t>
      </w:r>
      <w:proofErr w:type="spellEnd"/>
      <w:r w:rsidRPr="001D0938">
        <w:t>”</w:t>
      </w:r>
      <w:r w:rsidRPr="001D0938">
        <w:t>为</w:t>
      </w:r>
      <w:r w:rsidRPr="001D0938">
        <w:t>true</w:t>
      </w:r>
      <w:r w:rsidRPr="001D0938">
        <w:t>，那么会启动第三方仿真工具的界面（目前仅支持</w:t>
      </w:r>
      <w:r w:rsidRPr="001D0938">
        <w:t>VCS</w:t>
      </w:r>
      <w:r w:rsidRPr="001D0938">
        <w:t>的</w:t>
      </w:r>
      <w:r w:rsidRPr="001D0938">
        <w:t>DVE</w:t>
      </w:r>
      <w:r w:rsidRPr="001D0938">
        <w:t>界面）；如果设置为</w:t>
      </w:r>
      <w:r w:rsidRPr="001D0938">
        <w:t>false</w:t>
      </w:r>
      <w:r w:rsidRPr="001D0938">
        <w:t>，那么不会启动界面，而是直接开始跑仿真。</w:t>
      </w:r>
    </w:p>
    <w:p w:rsidR="00806B01" w:rsidRPr="001D0938" w:rsidRDefault="00806B01" w:rsidP="003B0976">
      <w:pPr>
        <w:pStyle w:val="af9"/>
        <w:ind w:firstLine="480"/>
      </w:pPr>
      <w:r w:rsidRPr="001D0938">
        <w:t>该方式与</w:t>
      </w:r>
      <w:r w:rsidRPr="001D0938">
        <w:t>“Readback</w:t>
      </w:r>
      <w:r w:rsidRPr="001D0938">
        <w:t>波形获取方式下的</w:t>
      </w:r>
      <w:r w:rsidRPr="001D0938">
        <w:t>C++ Testbench</w:t>
      </w:r>
      <w:r w:rsidRPr="001D0938">
        <w:t>的</w:t>
      </w:r>
      <w:r w:rsidRPr="001D0938">
        <w:t>Emulation</w:t>
      </w:r>
      <w:r w:rsidRPr="001D0938">
        <w:t>流程</w:t>
      </w:r>
      <w:r w:rsidRPr="001D0938">
        <w:t>”</w:t>
      </w:r>
      <w:r w:rsidRPr="001D0938">
        <w:t>的区别在于：</w:t>
      </w:r>
    </w:p>
    <w:p w:rsidR="00FA6E6A" w:rsidRPr="003B0976" w:rsidRDefault="00FA6E6A" w:rsidP="00806A9E">
      <w:pPr>
        <w:pStyle w:val="af9"/>
        <w:numPr>
          <w:ilvl w:val="0"/>
          <w:numId w:val="64"/>
        </w:numPr>
        <w:ind w:firstLineChars="0"/>
      </w:pPr>
      <w:r w:rsidRPr="003B0976">
        <w:t>通过在</w:t>
      </w:r>
      <w:r w:rsidRPr="003B0976">
        <w:t>“Configure Hardware-&gt;Advance Options”</w:t>
      </w:r>
      <w:r w:rsidRPr="003B0976">
        <w:t>中的</w:t>
      </w:r>
      <w:r w:rsidRPr="003B0976">
        <w:t>“Probe CMD File”</w:t>
      </w:r>
      <w:r w:rsidRPr="003B0976">
        <w:t>中指定的文件描述待获取波形的信号；</w:t>
      </w:r>
    </w:p>
    <w:p w:rsidR="001434BA" w:rsidRPr="003B0976" w:rsidRDefault="001434BA" w:rsidP="00806A9E">
      <w:pPr>
        <w:pStyle w:val="af9"/>
        <w:numPr>
          <w:ilvl w:val="0"/>
          <w:numId w:val="64"/>
        </w:numPr>
        <w:ind w:firstLineChars="0"/>
      </w:pPr>
      <w:r w:rsidRPr="003B0976">
        <w:t>支持使用</w:t>
      </w:r>
      <w:r w:rsidRPr="003B0976">
        <w:t>C-API</w:t>
      </w:r>
      <w:r w:rsidRPr="003B0976">
        <w:t>函数</w:t>
      </w:r>
      <w:r w:rsidR="0056528C" w:rsidRPr="003B0976">
        <w:t>启动</w:t>
      </w:r>
      <w:r w:rsidR="00BF5679" w:rsidRPr="003B0976">
        <w:t>Probe</w:t>
      </w:r>
      <w:r w:rsidR="00BF5679" w:rsidRPr="003B0976">
        <w:t>波形功能</w:t>
      </w:r>
      <w:r w:rsidRPr="003B0976">
        <w:t>：</w:t>
      </w:r>
      <w:r w:rsidR="001B5920" w:rsidRPr="003B0976">
        <w:t>需要</w:t>
      </w:r>
      <w:r w:rsidR="00BA69C6" w:rsidRPr="003B0976">
        <w:t>将工程根目录下的</w:t>
      </w:r>
      <w:r w:rsidR="00F17512" w:rsidRPr="003B0976">
        <w:t>“</w:t>
      </w:r>
      <w:proofErr w:type="spellStart"/>
      <w:r w:rsidR="00F17512" w:rsidRPr="003B0976">
        <w:t>design_signal_xrf.lst</w:t>
      </w:r>
      <w:proofErr w:type="spellEnd"/>
      <w:r w:rsidR="00F17512" w:rsidRPr="003B0976">
        <w:t>”</w:t>
      </w:r>
      <w:r w:rsidR="00420DB4" w:rsidRPr="003B0976">
        <w:t>中的任一</w:t>
      </w:r>
      <w:r w:rsidR="00E8355D" w:rsidRPr="003B0976">
        <w:t>DUT</w:t>
      </w:r>
      <w:r w:rsidR="00E8355D" w:rsidRPr="003B0976">
        <w:t>路径下的信号添加到</w:t>
      </w:r>
      <w:r w:rsidRPr="003B0976">
        <w:t>工程根目录下的</w:t>
      </w:r>
      <w:r w:rsidRPr="003B0976">
        <w:t>“</w:t>
      </w:r>
      <w:proofErr w:type="spellStart"/>
      <w:r w:rsidRPr="003B0976">
        <w:t>signals_for_wave.lst</w:t>
      </w:r>
      <w:proofErr w:type="spellEnd"/>
      <w:r w:rsidRPr="003B0976">
        <w:t>”</w:t>
      </w:r>
      <w:r w:rsidRPr="003B0976">
        <w:t>文件中，</w:t>
      </w:r>
      <w:r w:rsidR="00FA6443" w:rsidRPr="003B0976">
        <w:t>然后在</w:t>
      </w:r>
      <w:r w:rsidR="00E55C02" w:rsidRPr="003B0976">
        <w:t>./</w:t>
      </w:r>
      <w:proofErr w:type="spellStart"/>
      <w:r w:rsidR="00E55C02" w:rsidRPr="003B0976">
        <w:t>src</w:t>
      </w:r>
      <w:proofErr w:type="spellEnd"/>
      <w:r w:rsidR="00E55C02" w:rsidRPr="003B0976">
        <w:t>/</w:t>
      </w:r>
      <w:proofErr w:type="spellStart"/>
      <w:r w:rsidR="00E55C02" w:rsidRPr="003B0976">
        <w:t>testbench_name</w:t>
      </w:r>
      <w:proofErr w:type="spellEnd"/>
      <w:r w:rsidR="00E55C02" w:rsidRPr="003B0976">
        <w:t>/</w:t>
      </w:r>
      <w:proofErr w:type="spellStart"/>
      <w:r w:rsidR="00E55C02" w:rsidRPr="003B0976">
        <w:t>vpi</w:t>
      </w:r>
      <w:proofErr w:type="spellEnd"/>
      <w:r w:rsidR="00E55C02" w:rsidRPr="003B0976">
        <w:t>/</w:t>
      </w:r>
      <w:r w:rsidR="001F0AB2" w:rsidRPr="003B0976">
        <w:t>semu_svtb_init</w:t>
      </w:r>
      <w:r w:rsidR="00CF062F" w:rsidRPr="003B0976">
        <w:t>.cpp</w:t>
      </w:r>
      <w:r w:rsidR="00CF062F" w:rsidRPr="003B0976">
        <w:t>中的</w:t>
      </w:r>
      <w:proofErr w:type="spellStart"/>
      <w:r w:rsidR="0038156B" w:rsidRPr="003B0976">
        <w:t>semu_svtb_init_compiletf</w:t>
      </w:r>
      <w:proofErr w:type="spellEnd"/>
      <w:r w:rsidR="001F0AB2" w:rsidRPr="003B0976">
        <w:t>函数</w:t>
      </w:r>
      <w:r w:rsidR="00FA6443" w:rsidRPr="003B0976">
        <w:t>中调用</w:t>
      </w:r>
      <w:proofErr w:type="spellStart"/>
      <w:r w:rsidRPr="003B0976">
        <w:t>do_add_and_enable_signals</w:t>
      </w:r>
      <w:proofErr w:type="spellEnd"/>
      <w:r w:rsidR="00FA6443" w:rsidRPr="003B0976">
        <w:t>函数即可</w:t>
      </w:r>
      <w:r w:rsidRPr="003B0976">
        <w:t>；</w:t>
      </w:r>
    </w:p>
    <w:p w:rsidR="001434BA" w:rsidRPr="003B0976" w:rsidRDefault="001434BA" w:rsidP="00806A9E">
      <w:pPr>
        <w:pStyle w:val="af9"/>
        <w:numPr>
          <w:ilvl w:val="0"/>
          <w:numId w:val="64"/>
        </w:numPr>
        <w:ind w:firstLineChars="0"/>
      </w:pPr>
      <w:r w:rsidRPr="003B0976">
        <w:t>仅支持</w:t>
      </w:r>
      <w:r w:rsidRPr="003B0976">
        <w:t>VCS</w:t>
      </w:r>
      <w:r w:rsidRPr="003B0976">
        <w:t>的</w:t>
      </w:r>
      <w:r w:rsidRPr="003B0976">
        <w:t>DVE</w:t>
      </w:r>
      <w:r w:rsidRPr="003B0976">
        <w:t>界面</w:t>
      </w:r>
      <w:r w:rsidR="0074606B" w:rsidRPr="003B0976">
        <w:t>；</w:t>
      </w:r>
    </w:p>
    <w:p w:rsidR="00A3290D" w:rsidRPr="003B0976" w:rsidRDefault="00A3290D" w:rsidP="00806A9E">
      <w:pPr>
        <w:pStyle w:val="af9"/>
        <w:numPr>
          <w:ilvl w:val="0"/>
          <w:numId w:val="64"/>
        </w:numPr>
        <w:ind w:firstLineChars="0"/>
      </w:pPr>
      <w:r w:rsidRPr="003B0976">
        <w:t>不支持断点</w:t>
      </w:r>
      <w:r w:rsidR="004F03BE">
        <w:rPr>
          <w:rFonts w:hint="eastAsia"/>
        </w:rPr>
        <w:t>。</w:t>
      </w:r>
    </w:p>
    <w:p w:rsidR="0064135C" w:rsidRPr="001D0938" w:rsidRDefault="0064135C" w:rsidP="003B0976">
      <w:pPr>
        <w:pStyle w:val="af9"/>
        <w:ind w:firstLine="480"/>
      </w:pPr>
      <w:r w:rsidRPr="001D0938">
        <w:lastRenderedPageBreak/>
        <w:t>当</w:t>
      </w:r>
      <w:r w:rsidRPr="001D0938">
        <w:t>Emulation</w:t>
      </w:r>
      <w:r w:rsidRPr="001D0938">
        <w:t>结束后，执行</w:t>
      </w:r>
      <w:r w:rsidRPr="001D0938">
        <w:t>“Build-&gt;Convert Probe VCD”</w:t>
      </w:r>
      <w:r w:rsidRPr="001D0938">
        <w:t>可以对获得的编码波形文件解码生成</w:t>
      </w:r>
      <w:r w:rsidRPr="001D0938">
        <w:t>VCD</w:t>
      </w:r>
      <w:r w:rsidRPr="001D0938">
        <w:t>波形文件或</w:t>
      </w:r>
      <w:r w:rsidRPr="001D0938">
        <w:t>FSDB</w:t>
      </w:r>
      <w:r w:rsidRPr="001D0938">
        <w:t>波形文件</w:t>
      </w:r>
      <w:r w:rsidR="0074606B" w:rsidRPr="001D0938">
        <w:t>。</w:t>
      </w:r>
    </w:p>
    <w:p w:rsidR="00497BAE" w:rsidRPr="001D0938" w:rsidRDefault="00497BAE" w:rsidP="00806A9E">
      <w:pPr>
        <w:pStyle w:val="3"/>
        <w:numPr>
          <w:ilvl w:val="1"/>
          <w:numId w:val="49"/>
        </w:numPr>
        <w:spacing w:before="156" w:after="156"/>
        <w:rPr>
          <w:rFonts w:cs="Times New Roman"/>
        </w:rPr>
      </w:pPr>
      <w:r w:rsidRPr="001D0938">
        <w:rPr>
          <w:rFonts w:cs="Times New Roman"/>
        </w:rPr>
        <w:t xml:space="preserve"> </w:t>
      </w:r>
      <w:bookmarkStart w:id="63" w:name="_Toc5869201"/>
      <w:r w:rsidRPr="001D0938">
        <w:rPr>
          <w:rFonts w:cs="Times New Roman"/>
        </w:rPr>
        <w:t>命令行</w:t>
      </w:r>
      <w:r w:rsidR="00F802B0" w:rsidRPr="001D0938">
        <w:rPr>
          <w:rFonts w:cs="Times New Roman"/>
        </w:rPr>
        <w:t>批量</w:t>
      </w:r>
      <w:r w:rsidRPr="001D0938">
        <w:rPr>
          <w:rFonts w:cs="Times New Roman"/>
        </w:rPr>
        <w:t>运行</w:t>
      </w:r>
      <w:r w:rsidRPr="001D0938">
        <w:rPr>
          <w:rFonts w:cs="Times New Roman"/>
        </w:rPr>
        <w:t>Emulation</w:t>
      </w:r>
      <w:bookmarkEnd w:id="63"/>
    </w:p>
    <w:p w:rsidR="00521E10" w:rsidRPr="001D0938" w:rsidRDefault="006E40E1" w:rsidP="004F03BE">
      <w:pPr>
        <w:pStyle w:val="af9"/>
        <w:ind w:firstLine="480"/>
      </w:pPr>
      <w:r w:rsidRPr="001D0938">
        <w:t>上述的</w:t>
      </w:r>
      <w:r w:rsidR="005B0F6C" w:rsidRPr="001D0938">
        <w:t>介绍的方法无法批量运行</w:t>
      </w:r>
      <w:r w:rsidR="005B0F6C" w:rsidRPr="001D0938">
        <w:t>Emulation</w:t>
      </w:r>
      <w:r w:rsidRPr="001D0938">
        <w:t>，</w:t>
      </w:r>
      <w:r w:rsidR="005B0F6C" w:rsidRPr="001D0938">
        <w:t>为了批量运行</w:t>
      </w:r>
      <w:r w:rsidR="005B0F6C" w:rsidRPr="001D0938">
        <w:t>Emulation</w:t>
      </w:r>
      <w:r w:rsidR="005B0F6C" w:rsidRPr="001D0938">
        <w:t>需要做如下工作：</w:t>
      </w:r>
    </w:p>
    <w:p w:rsidR="00284E6D" w:rsidRPr="00A74E91" w:rsidRDefault="00284E6D" w:rsidP="00806A9E">
      <w:pPr>
        <w:pStyle w:val="af9"/>
        <w:numPr>
          <w:ilvl w:val="0"/>
          <w:numId w:val="65"/>
        </w:numPr>
        <w:ind w:firstLineChars="0"/>
      </w:pPr>
      <w:r w:rsidRPr="00A74E91">
        <w:t>在生成</w:t>
      </w:r>
      <w:proofErr w:type="spellStart"/>
      <w:r w:rsidRPr="00A74E91">
        <w:t>Testench</w:t>
      </w:r>
      <w:proofErr w:type="spellEnd"/>
      <w:r w:rsidRPr="00A74E91">
        <w:t>时，对于</w:t>
      </w:r>
      <w:r w:rsidR="00A744B7" w:rsidRPr="00A74E91">
        <w:t>C++ Testbench</w:t>
      </w:r>
      <w:r w:rsidR="00E57923" w:rsidRPr="00A74E91">
        <w:t>不勾选</w:t>
      </w:r>
      <w:proofErr w:type="spellStart"/>
      <w:r w:rsidR="00E57923" w:rsidRPr="00A74E91">
        <w:t>emugui</w:t>
      </w:r>
      <w:proofErr w:type="spellEnd"/>
      <w:r w:rsidR="00E57923" w:rsidRPr="00A74E91">
        <w:t>，对于</w:t>
      </w:r>
      <w:r w:rsidR="00E57923" w:rsidRPr="00A74E91">
        <w:t>Simulation Testbench</w:t>
      </w:r>
      <w:r w:rsidR="00E57923" w:rsidRPr="00A74E91">
        <w:t>不勾选</w:t>
      </w:r>
      <w:r w:rsidR="002C2E15" w:rsidRPr="00A74E91">
        <w:t xml:space="preserve">simulator </w:t>
      </w:r>
      <w:proofErr w:type="spellStart"/>
      <w:r w:rsidR="002C2E15" w:rsidRPr="00A74E91">
        <w:t>gui</w:t>
      </w:r>
      <w:proofErr w:type="spellEnd"/>
      <w:r w:rsidR="00A74E91">
        <w:rPr>
          <w:rFonts w:hint="eastAsia"/>
        </w:rPr>
        <w:t>；</w:t>
      </w:r>
    </w:p>
    <w:p w:rsidR="005B0F6C" w:rsidRPr="00A74E91" w:rsidRDefault="00121E50" w:rsidP="00806A9E">
      <w:pPr>
        <w:pStyle w:val="af9"/>
        <w:numPr>
          <w:ilvl w:val="0"/>
          <w:numId w:val="65"/>
        </w:numPr>
        <w:ind w:firstLineChars="0"/>
      </w:pPr>
      <w:r w:rsidRPr="00A74E91">
        <w:t>界面编译或命令行编译</w:t>
      </w:r>
      <w:r w:rsidR="00A74E91">
        <w:rPr>
          <w:rFonts w:hint="eastAsia"/>
        </w:rPr>
        <w:t>；</w:t>
      </w:r>
    </w:p>
    <w:p w:rsidR="00121E50" w:rsidRPr="00A74E91" w:rsidRDefault="00121E50" w:rsidP="00806A9E">
      <w:pPr>
        <w:pStyle w:val="af9"/>
        <w:numPr>
          <w:ilvl w:val="0"/>
          <w:numId w:val="65"/>
        </w:numPr>
        <w:ind w:firstLineChars="0"/>
      </w:pPr>
      <w:r w:rsidRPr="00A74E91">
        <w:t>界面编译和命令行编译的过程请参见</w:t>
      </w:r>
      <w:r w:rsidR="00EC55CA">
        <w:fldChar w:fldCharType="begin"/>
      </w:r>
      <w:r w:rsidR="00EC55CA">
        <w:instrText xml:space="preserve"> HYPERLINK \l "_Build</w:instrText>
      </w:r>
      <w:r w:rsidR="00EC55CA">
        <w:instrText>流程</w:instrText>
      </w:r>
      <w:r w:rsidR="00EC55CA">
        <w:instrText xml:space="preserve">" </w:instrText>
      </w:r>
      <w:r w:rsidR="00EC55CA">
        <w:fldChar w:fldCharType="separate"/>
      </w:r>
      <w:r w:rsidR="00A74E91" w:rsidRPr="00A74E91">
        <w:rPr>
          <w:rStyle w:val="af6"/>
        </w:rPr>
        <w:t>4</w:t>
      </w:r>
      <w:r w:rsidR="00A74E91" w:rsidRPr="00A74E91">
        <w:rPr>
          <w:rStyle w:val="af6"/>
          <w:rFonts w:hint="eastAsia"/>
        </w:rPr>
        <w:t xml:space="preserve"> build</w:t>
      </w:r>
      <w:r w:rsidR="00A74E91" w:rsidRPr="00A74E91">
        <w:rPr>
          <w:rStyle w:val="af6"/>
          <w:rFonts w:hint="eastAsia"/>
        </w:rPr>
        <w:t>流程</w:t>
      </w:r>
      <w:r w:rsidR="00EC55CA">
        <w:rPr>
          <w:rStyle w:val="af6"/>
        </w:rPr>
        <w:fldChar w:fldCharType="end"/>
      </w:r>
      <w:r w:rsidR="00A74E91">
        <w:rPr>
          <w:rFonts w:hint="eastAsia"/>
        </w:rPr>
        <w:t>；</w:t>
      </w:r>
    </w:p>
    <w:p w:rsidR="00121E50" w:rsidRPr="00A74E91" w:rsidRDefault="00121E50" w:rsidP="00806A9E">
      <w:pPr>
        <w:pStyle w:val="af9"/>
        <w:numPr>
          <w:ilvl w:val="0"/>
          <w:numId w:val="65"/>
        </w:numPr>
        <w:ind w:firstLineChars="0"/>
      </w:pPr>
      <w:r w:rsidRPr="00A74E91">
        <w:t>命令行</w:t>
      </w:r>
      <w:r w:rsidR="00261AFE" w:rsidRPr="00A74E91">
        <w:t>批量</w:t>
      </w:r>
      <w:r w:rsidRPr="00A74E91">
        <w:t>运行</w:t>
      </w:r>
      <w:r w:rsidR="00A74E91">
        <w:rPr>
          <w:rFonts w:hint="eastAsia"/>
        </w:rPr>
        <w:t>。</w:t>
      </w:r>
    </w:p>
    <w:p w:rsidR="007D142B" w:rsidRPr="001D0938" w:rsidRDefault="00BE67B8" w:rsidP="00A74E91">
      <w:pPr>
        <w:pStyle w:val="af9"/>
        <w:ind w:firstLine="480"/>
        <w:rPr>
          <w:rFonts w:cs="Times New Roman"/>
        </w:rPr>
      </w:pPr>
      <w:r w:rsidRPr="001D0938">
        <w:rPr>
          <w:rFonts w:cs="Times New Roman"/>
        </w:rPr>
        <w:t>用户在</w:t>
      </w:r>
      <w:r w:rsidR="00FF6513" w:rsidRPr="001D0938">
        <w:rPr>
          <w:rFonts w:cs="Times New Roman"/>
        </w:rPr>
        <w:t>批量运行</w:t>
      </w:r>
      <w:r w:rsidR="00FF6513" w:rsidRPr="001D0938">
        <w:rPr>
          <w:rFonts w:cs="Times New Roman"/>
        </w:rPr>
        <w:t>Emulation</w:t>
      </w:r>
      <w:r w:rsidRPr="001D0938">
        <w:rPr>
          <w:rFonts w:cs="Times New Roman"/>
        </w:rPr>
        <w:t>时可以采用</w:t>
      </w:r>
      <w:r w:rsidR="00A74E91" w:rsidRPr="001D0938">
        <w:rPr>
          <w:rFonts w:cs="Times New Roman"/>
        </w:rPr>
        <w:t>方式</w:t>
      </w:r>
      <w:r w:rsidRPr="001D0938">
        <w:rPr>
          <w:rFonts w:cs="Times New Roman"/>
        </w:rPr>
        <w:t>如下：</w:t>
      </w:r>
    </w:p>
    <w:p w:rsidR="006E40E1" w:rsidRPr="00A74E91" w:rsidRDefault="00BE67B8" w:rsidP="00806A9E">
      <w:pPr>
        <w:pStyle w:val="af9"/>
        <w:numPr>
          <w:ilvl w:val="0"/>
          <w:numId w:val="66"/>
        </w:numPr>
        <w:ind w:firstLineChars="0"/>
      </w:pPr>
      <w:r w:rsidRPr="00A74E91">
        <w:t>生成多个</w:t>
      </w:r>
      <w:r w:rsidRPr="00A74E91">
        <w:t>testbench</w:t>
      </w:r>
      <w:r w:rsidR="00AF77D2" w:rsidRPr="00A74E91">
        <w:t>并完成用例编写</w:t>
      </w:r>
      <w:r w:rsidR="007D142B" w:rsidRPr="00A74E91">
        <w:t>，</w:t>
      </w:r>
      <w:r w:rsidR="004F4931" w:rsidRPr="00A74E91">
        <w:t>编译，然后批量运行</w:t>
      </w:r>
      <w:r w:rsidR="004F4931" w:rsidRPr="00A74E91">
        <w:t>Emulation</w:t>
      </w:r>
      <w:r w:rsidR="00A74E91">
        <w:rPr>
          <w:rFonts w:hint="eastAsia"/>
        </w:rPr>
        <w:t>；</w:t>
      </w:r>
    </w:p>
    <w:p w:rsidR="004F4931" w:rsidRPr="00A74E91" w:rsidRDefault="004F4931" w:rsidP="00806A9E">
      <w:pPr>
        <w:pStyle w:val="af9"/>
        <w:numPr>
          <w:ilvl w:val="0"/>
          <w:numId w:val="66"/>
        </w:numPr>
        <w:ind w:firstLineChars="0"/>
      </w:pPr>
      <w:r w:rsidRPr="00A74E91">
        <w:t>生辰</w:t>
      </w:r>
      <w:r w:rsidRPr="00A74E91">
        <w:t>1</w:t>
      </w:r>
      <w:r w:rsidRPr="00A74E91">
        <w:t>个</w:t>
      </w:r>
      <w:r w:rsidRPr="00A74E91">
        <w:t>testbench</w:t>
      </w:r>
      <w:r w:rsidRPr="00A74E91">
        <w:t>并完成用例编写，编译，然后</w:t>
      </w:r>
      <w:proofErr w:type="gramStart"/>
      <w:r w:rsidRPr="00A74E91">
        <w:t>通过传参批量</w:t>
      </w:r>
      <w:proofErr w:type="gramEnd"/>
      <w:r w:rsidRPr="00A74E91">
        <w:t>运行</w:t>
      </w:r>
      <w:r w:rsidRPr="00A74E91">
        <w:t>Emulation</w:t>
      </w:r>
      <w:r w:rsidR="00A74E91">
        <w:rPr>
          <w:rFonts w:hint="eastAsia"/>
        </w:rPr>
        <w:t>；</w:t>
      </w:r>
    </w:p>
    <w:p w:rsidR="004F4931" w:rsidRPr="00A74E91" w:rsidRDefault="00A60CAD" w:rsidP="00806A9E">
      <w:pPr>
        <w:pStyle w:val="af9"/>
        <w:numPr>
          <w:ilvl w:val="0"/>
          <w:numId w:val="66"/>
        </w:numPr>
        <w:ind w:firstLineChars="0"/>
      </w:pPr>
      <w:r w:rsidRPr="00A74E91">
        <w:t>前两种相结合</w:t>
      </w:r>
      <w:r w:rsidR="00A74E91">
        <w:rPr>
          <w:rFonts w:hint="eastAsia"/>
        </w:rPr>
        <w:t>。</w:t>
      </w:r>
    </w:p>
    <w:p w:rsidR="005F1CAB" w:rsidRPr="001D0938" w:rsidRDefault="00641D9C" w:rsidP="00A74E91">
      <w:pPr>
        <w:pStyle w:val="af9"/>
        <w:ind w:firstLine="480"/>
      </w:pPr>
      <w:r w:rsidRPr="001D0938">
        <w:t>批量运行的脚本需要用户结合</w:t>
      </w:r>
      <w:proofErr w:type="spellStart"/>
      <w:r w:rsidRPr="001D0938">
        <w:t>Semu</w:t>
      </w:r>
      <w:proofErr w:type="spellEnd"/>
      <w:r w:rsidRPr="001D0938">
        <w:t>的命令行自行编写。</w:t>
      </w:r>
    </w:p>
    <w:p w:rsidR="003528F2" w:rsidRPr="001D0938" w:rsidRDefault="003528F2" w:rsidP="00A74E91">
      <w:pPr>
        <w:pStyle w:val="af9"/>
        <w:ind w:firstLine="480"/>
      </w:pPr>
      <w:r w:rsidRPr="001D0938">
        <w:t>对于</w:t>
      </w:r>
      <w:r w:rsidRPr="001D0938">
        <w:t>C++ Testbench</w:t>
      </w:r>
      <w:r w:rsidRPr="001D0938">
        <w:t>来说，</w:t>
      </w:r>
      <w:r w:rsidR="00632A17" w:rsidRPr="001D0938">
        <w:t>在命令行批量运行模式中，</w:t>
      </w:r>
      <w:r w:rsidR="002E3ABE" w:rsidRPr="001D0938">
        <w:t>usertb.cpp</w:t>
      </w:r>
      <w:r w:rsidR="002E3ABE" w:rsidRPr="001D0938">
        <w:t>文件中新增了</w:t>
      </w:r>
      <w:r w:rsidR="002E3ABE" w:rsidRPr="001D0938">
        <w:t>main</w:t>
      </w:r>
      <w:r w:rsidR="002E3ABE" w:rsidRPr="001D0938">
        <w:t>函数，作为可执行程序的入口；用户依然在</w:t>
      </w:r>
      <w:proofErr w:type="spellStart"/>
      <w:r w:rsidR="002E3ABE" w:rsidRPr="001D0938">
        <w:t>do_test</w:t>
      </w:r>
      <w:proofErr w:type="spellEnd"/>
      <w:r w:rsidR="002E3ABE" w:rsidRPr="001D0938">
        <w:t>函数中写</w:t>
      </w:r>
      <w:r w:rsidR="002E3ABE" w:rsidRPr="001D0938">
        <w:t>Testbench</w:t>
      </w:r>
      <w:r w:rsidR="002E3ABE" w:rsidRPr="001D0938">
        <w:t>，</w:t>
      </w:r>
      <w:proofErr w:type="spellStart"/>
      <w:r w:rsidR="00632A17" w:rsidRPr="001D0938">
        <w:t>do_test</w:t>
      </w:r>
      <w:proofErr w:type="spellEnd"/>
      <w:r w:rsidR="00632A17" w:rsidRPr="001D0938">
        <w:t>函数增加了两个参数</w:t>
      </w:r>
      <w:r w:rsidR="00FC3601" w:rsidRPr="001D0938">
        <w:t>：</w:t>
      </w:r>
      <w:r w:rsidR="00FC3601" w:rsidRPr="001D0938">
        <w:t xml:space="preserve">int </w:t>
      </w:r>
      <w:proofErr w:type="spellStart"/>
      <w:r w:rsidR="00FC3601" w:rsidRPr="001D0938">
        <w:t>argNum</w:t>
      </w:r>
      <w:proofErr w:type="spellEnd"/>
      <w:r w:rsidR="00FC3601" w:rsidRPr="001D0938">
        <w:t>，</w:t>
      </w:r>
      <w:r w:rsidR="00FC3601" w:rsidRPr="001D0938">
        <w:t xml:space="preserve"> char** </w:t>
      </w:r>
      <w:proofErr w:type="spellStart"/>
      <w:r w:rsidR="00FC3601" w:rsidRPr="001D0938">
        <w:t>argValues</w:t>
      </w:r>
      <w:proofErr w:type="spellEnd"/>
      <w:r w:rsidR="00FC3601" w:rsidRPr="001D0938">
        <w:t>，它们等效于</w:t>
      </w:r>
      <w:r w:rsidR="00FC3601" w:rsidRPr="001D0938">
        <w:t>main</w:t>
      </w:r>
      <w:r w:rsidR="00FC3601" w:rsidRPr="001D0938">
        <w:t>函数传入的参数，可以按照使用</w:t>
      </w:r>
      <w:r w:rsidR="00FC3601" w:rsidRPr="001D0938">
        <w:t>main</w:t>
      </w:r>
      <w:r w:rsidR="00FC3601" w:rsidRPr="001D0938">
        <w:t>函数参数的方法使用。</w:t>
      </w:r>
      <w:r w:rsidR="00203CBD" w:rsidRPr="001D0938">
        <w:t>编译生成的可执行程序</w:t>
      </w:r>
      <w:r w:rsidR="00787200" w:rsidRPr="001D0938">
        <w:t>为</w:t>
      </w:r>
      <w:r w:rsidR="00203CBD" w:rsidRPr="001D0938">
        <w:t>build/emu/scripts/</w:t>
      </w:r>
      <w:proofErr w:type="spellStart"/>
      <w:r w:rsidR="00203CBD" w:rsidRPr="001D0938">
        <w:rPr>
          <w:i/>
        </w:rPr>
        <w:t>testbench_directory_name</w:t>
      </w:r>
      <w:r w:rsidR="00203CBD" w:rsidRPr="001D0938">
        <w:t>.x</w:t>
      </w:r>
      <w:proofErr w:type="spellEnd"/>
      <w:r w:rsidR="00203CBD" w:rsidRPr="001D0938">
        <w:t>或</w:t>
      </w:r>
      <w:proofErr w:type="spellStart"/>
      <w:r w:rsidR="00203CBD" w:rsidRPr="001D0938">
        <w:t>transactors</w:t>
      </w:r>
      <w:proofErr w:type="spellEnd"/>
      <w:r w:rsidR="00203CBD" w:rsidRPr="001D0938">
        <w:t>/emu/scripts/</w:t>
      </w:r>
      <w:proofErr w:type="spellStart"/>
      <w:r w:rsidR="00203CBD" w:rsidRPr="001D0938">
        <w:rPr>
          <w:i/>
        </w:rPr>
        <w:t>testbench_directory_name</w:t>
      </w:r>
      <w:r w:rsidR="00203CBD" w:rsidRPr="001D0938">
        <w:t>.x</w:t>
      </w:r>
      <w:proofErr w:type="spellEnd"/>
      <w:r w:rsidR="006D28DF" w:rsidRPr="001D0938">
        <w:t>，用户编写</w:t>
      </w:r>
      <w:r w:rsidR="006D28DF" w:rsidRPr="001D0938">
        <w:t>Shell</w:t>
      </w:r>
      <w:r w:rsidR="006D28DF" w:rsidRPr="001D0938">
        <w:t>脚本调用相关命令和生成的可执行程序（可传参），即可实现命令行批量运行</w:t>
      </w:r>
      <w:r w:rsidR="006D28DF" w:rsidRPr="001D0938">
        <w:t>Emulation</w:t>
      </w:r>
      <w:r w:rsidR="006D28DF" w:rsidRPr="001D0938">
        <w:t>。</w:t>
      </w:r>
    </w:p>
    <w:p w:rsidR="00316401" w:rsidRPr="001D0938" w:rsidRDefault="00316401" w:rsidP="00A74E91">
      <w:pPr>
        <w:pStyle w:val="af9"/>
        <w:ind w:firstLine="480"/>
      </w:pPr>
      <w:r w:rsidRPr="001D0938">
        <w:t>对于</w:t>
      </w:r>
      <w:r w:rsidRPr="001D0938">
        <w:t>Simulation Testbench</w:t>
      </w:r>
      <w:r w:rsidR="009C6B6B" w:rsidRPr="001D0938">
        <w:t>，</w:t>
      </w:r>
      <w:r w:rsidR="00DF2703" w:rsidRPr="001D0938">
        <w:t>编译生成的可执行程序为</w:t>
      </w:r>
      <w:r w:rsidR="00DF2703" w:rsidRPr="001D0938">
        <w:t>build/emu/scripts/</w:t>
      </w:r>
      <w:proofErr w:type="spellStart"/>
      <w:r w:rsidR="00DF2703" w:rsidRPr="001D0938">
        <w:rPr>
          <w:i/>
        </w:rPr>
        <w:t>testbench_directory_name</w:t>
      </w:r>
      <w:proofErr w:type="spellEnd"/>
      <w:r w:rsidR="00DF2703" w:rsidRPr="001D0938">
        <w:t>或</w:t>
      </w:r>
      <w:proofErr w:type="spellStart"/>
      <w:r w:rsidR="00DF2703" w:rsidRPr="001D0938">
        <w:t>transactors</w:t>
      </w:r>
      <w:proofErr w:type="spellEnd"/>
      <w:r w:rsidR="00DF2703" w:rsidRPr="001D0938">
        <w:t>/emu/scripts/</w:t>
      </w:r>
      <w:proofErr w:type="spellStart"/>
      <w:r w:rsidR="00DF2703" w:rsidRPr="001D0938">
        <w:rPr>
          <w:i/>
        </w:rPr>
        <w:t>testbench_directory_name</w:t>
      </w:r>
      <w:proofErr w:type="spellEnd"/>
      <w:r w:rsidR="00DF2703" w:rsidRPr="001D0938">
        <w:t>，</w:t>
      </w:r>
      <w:r w:rsidR="009C6B6B" w:rsidRPr="001D0938">
        <w:t>可以像使用</w:t>
      </w:r>
      <w:r w:rsidR="00752ABC" w:rsidRPr="001D0938">
        <w:t>VCS</w:t>
      </w:r>
      <w:r w:rsidR="00752ABC" w:rsidRPr="001D0938">
        <w:t>一样通过</w:t>
      </w:r>
      <w:r w:rsidR="00AC0257" w:rsidRPr="001D0938">
        <w:t>编写</w:t>
      </w:r>
      <w:r w:rsidR="00752ABC" w:rsidRPr="001D0938">
        <w:t>Shell</w:t>
      </w:r>
      <w:r w:rsidR="00752ABC" w:rsidRPr="001D0938">
        <w:t>脚本调用相关命令和生成的可执行程序</w:t>
      </w:r>
      <w:r w:rsidR="00E457CA" w:rsidRPr="001D0938">
        <w:t>，实现命令行批量运行</w:t>
      </w:r>
      <w:r w:rsidR="00E457CA" w:rsidRPr="001D0938">
        <w:t>Emulation</w:t>
      </w:r>
      <w:r w:rsidR="00E457CA" w:rsidRPr="001D0938">
        <w:t>。</w:t>
      </w:r>
    </w:p>
    <w:p w:rsidR="00BF4C01" w:rsidRPr="001D0938" w:rsidRDefault="00BF4C01" w:rsidP="00806A9E">
      <w:pPr>
        <w:pStyle w:val="2"/>
        <w:numPr>
          <w:ilvl w:val="0"/>
          <w:numId w:val="49"/>
        </w:numPr>
        <w:spacing w:before="156" w:after="156"/>
        <w:rPr>
          <w:rFonts w:cs="Times New Roman"/>
        </w:rPr>
      </w:pPr>
      <w:bookmarkStart w:id="64" w:name="_Toc5869202"/>
      <w:r w:rsidRPr="001D0938">
        <w:rPr>
          <w:rFonts w:cs="Times New Roman"/>
        </w:rPr>
        <w:t>Simulation</w:t>
      </w:r>
      <w:r w:rsidRPr="001D0938">
        <w:rPr>
          <w:rFonts w:cs="Times New Roman"/>
        </w:rPr>
        <w:t>流程</w:t>
      </w:r>
      <w:bookmarkEnd w:id="64"/>
    </w:p>
    <w:p w:rsidR="00832EFA" w:rsidRPr="001D0938" w:rsidRDefault="002A666E" w:rsidP="00B85B05">
      <w:pPr>
        <w:pStyle w:val="af9"/>
        <w:ind w:firstLine="480"/>
      </w:pPr>
      <w:proofErr w:type="spellStart"/>
      <w:r w:rsidRPr="001D0938">
        <w:t>Semu</w:t>
      </w:r>
      <w:proofErr w:type="spellEnd"/>
      <w:r w:rsidRPr="001D0938">
        <w:t>支持</w:t>
      </w:r>
      <w:r w:rsidR="00D81D08" w:rsidRPr="001D0938">
        <w:t>3</w:t>
      </w:r>
      <w:r w:rsidR="00D81D08" w:rsidRPr="001D0938">
        <w:t>种</w:t>
      </w:r>
      <w:r w:rsidR="00D81D08" w:rsidRPr="001D0938">
        <w:t>Testbench</w:t>
      </w:r>
      <w:r w:rsidR="00D81D08" w:rsidRPr="001D0938">
        <w:t>：</w:t>
      </w:r>
      <w:r w:rsidR="004B2232" w:rsidRPr="001D0938">
        <w:t>Manual Testbench</w:t>
      </w:r>
      <w:r w:rsidR="004B2232" w:rsidRPr="001D0938">
        <w:t>、</w:t>
      </w:r>
      <w:r w:rsidR="004B2232" w:rsidRPr="001D0938">
        <w:t>C++ Testbench</w:t>
      </w:r>
      <w:r w:rsidR="004B2232" w:rsidRPr="001D0938">
        <w:t>、</w:t>
      </w:r>
      <w:r w:rsidR="004B2232" w:rsidRPr="001D0938">
        <w:t xml:space="preserve">Simulation </w:t>
      </w:r>
      <w:proofErr w:type="spellStart"/>
      <w:r w:rsidR="004B2232" w:rsidRPr="001D0938">
        <w:t>Testench</w:t>
      </w:r>
      <w:proofErr w:type="spellEnd"/>
      <w:r w:rsidR="00765B2A" w:rsidRPr="001D0938">
        <w:t>。</w:t>
      </w:r>
      <w:r w:rsidR="007F56A9" w:rsidRPr="001D0938">
        <w:t>其中</w:t>
      </w:r>
      <w:proofErr w:type="spellStart"/>
      <w:r w:rsidR="0087378F" w:rsidRPr="001D0938">
        <w:t>Semu</w:t>
      </w:r>
      <w:proofErr w:type="spellEnd"/>
      <w:r w:rsidR="0087378F" w:rsidRPr="001D0938">
        <w:t>不支持对</w:t>
      </w:r>
      <w:r w:rsidR="007F56A9" w:rsidRPr="001D0938">
        <w:t xml:space="preserve">Simulation </w:t>
      </w:r>
      <w:proofErr w:type="spellStart"/>
      <w:r w:rsidR="007F56A9" w:rsidRPr="001D0938">
        <w:t>Testench</w:t>
      </w:r>
      <w:proofErr w:type="spellEnd"/>
      <w:r w:rsidR="0087378F" w:rsidRPr="001D0938">
        <w:t>进行</w:t>
      </w:r>
      <w:r w:rsidR="0087378F" w:rsidRPr="001D0938">
        <w:t>Simulation</w:t>
      </w:r>
      <w:r w:rsidR="0087378F" w:rsidRPr="001D0938">
        <w:t>，仅支持</w:t>
      </w:r>
      <w:r w:rsidR="00965676" w:rsidRPr="001D0938">
        <w:t>Manual Testbench</w:t>
      </w:r>
      <w:r w:rsidR="00965676" w:rsidRPr="001D0938">
        <w:t>、</w:t>
      </w:r>
      <w:r w:rsidR="00965676" w:rsidRPr="001D0938">
        <w:t>C++ Testbench</w:t>
      </w:r>
      <w:r w:rsidR="005B5C45" w:rsidRPr="001D0938">
        <w:t>进行</w:t>
      </w:r>
      <w:r w:rsidR="005B5C45" w:rsidRPr="001D0938">
        <w:t>Simulation</w:t>
      </w:r>
      <w:r w:rsidR="005B5C45" w:rsidRPr="001D0938">
        <w:t>。</w:t>
      </w:r>
      <w:r w:rsidR="00832EFA" w:rsidRPr="001D0938">
        <w:t>下面介绍</w:t>
      </w:r>
      <w:r w:rsidR="00832EFA" w:rsidRPr="001D0938">
        <w:t>Simulation</w:t>
      </w:r>
      <w:r w:rsidR="00832EFA" w:rsidRPr="001D0938">
        <w:t>流程。</w:t>
      </w:r>
    </w:p>
    <w:p w:rsidR="00BF4C01" w:rsidRPr="001D0938" w:rsidRDefault="007B5093" w:rsidP="00B85B05">
      <w:pPr>
        <w:pStyle w:val="af9"/>
        <w:ind w:firstLine="480"/>
      </w:pPr>
      <w:r w:rsidRPr="001D0938">
        <w:lastRenderedPageBreak/>
        <w:t>点击</w:t>
      </w:r>
      <w:r w:rsidRPr="001D0938">
        <w:t>“Run-&gt;Start Simulation”</w:t>
      </w:r>
      <w:r w:rsidR="0020128A" w:rsidRPr="001D0938">
        <w:t>即可</w:t>
      </w:r>
      <w:r w:rsidR="00F729F4" w:rsidRPr="001D0938">
        <w:t>打开</w:t>
      </w:r>
      <w:r w:rsidR="00F729F4" w:rsidRPr="001D0938">
        <w:t>“Simulation Control Panel”</w:t>
      </w:r>
      <w:r w:rsidR="00F729F4" w:rsidRPr="001D0938">
        <w:t>界面，</w:t>
      </w:r>
      <w:r w:rsidR="009D0329" w:rsidRPr="001D0938">
        <w:t>启动</w:t>
      </w:r>
      <w:r w:rsidR="009D0329" w:rsidRPr="001D0938">
        <w:t>Simulation</w:t>
      </w:r>
      <w:r w:rsidR="009D0329" w:rsidRPr="001D0938">
        <w:t>，</w:t>
      </w:r>
      <w:r w:rsidR="00F729F4" w:rsidRPr="001D0938">
        <w:t>如</w:t>
      </w:r>
      <w:r w:rsidR="001005B0" w:rsidRPr="001D0938">
        <w:t>下图所示</w:t>
      </w:r>
      <w:r w:rsidR="00F73A58" w:rsidRPr="001D0938">
        <w:t>。</w:t>
      </w:r>
    </w:p>
    <w:p w:rsidR="00E126E1" w:rsidRPr="001D0938" w:rsidRDefault="005200CF" w:rsidP="00B85B05">
      <w:pPr>
        <w:spacing w:before="156" w:after="156"/>
        <w:jc w:val="center"/>
        <w:rPr>
          <w:rFonts w:cs="Times New Roman"/>
        </w:rPr>
      </w:pPr>
      <w:r w:rsidRPr="001D0938">
        <w:rPr>
          <w:rFonts w:cs="Times New Roman"/>
          <w:noProof/>
        </w:rPr>
        <w:drawing>
          <wp:inline distT="0" distB="0" distL="0" distR="0" wp14:anchorId="727D9ED0" wp14:editId="584297FC">
            <wp:extent cx="5274310" cy="3082290"/>
            <wp:effectExtent l="0" t="0" r="2540" b="381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ulation_testbench_panel.jpg"/>
                    <pic:cNvPicPr/>
                  </pic:nvPicPr>
                  <pic:blipFill>
                    <a:blip r:embed="rId82">
                      <a:extLst>
                        <a:ext uri="{28A0092B-C50C-407E-A947-70E740481C1C}">
                          <a14:useLocalDpi xmlns:a14="http://schemas.microsoft.com/office/drawing/2010/main" val="0"/>
                        </a:ext>
                      </a:extLst>
                    </a:blip>
                    <a:stretch>
                      <a:fillRect/>
                    </a:stretch>
                  </pic:blipFill>
                  <pic:spPr>
                    <a:xfrm>
                      <a:off x="0" y="0"/>
                      <a:ext cx="5274310" cy="3082290"/>
                    </a:xfrm>
                    <a:prstGeom prst="rect">
                      <a:avLst/>
                    </a:prstGeom>
                  </pic:spPr>
                </pic:pic>
              </a:graphicData>
            </a:graphic>
          </wp:inline>
        </w:drawing>
      </w:r>
    </w:p>
    <w:p w:rsidR="00A56BBA" w:rsidRPr="00B85B05" w:rsidRDefault="00A56BBA" w:rsidP="00971372">
      <w:pPr>
        <w:pStyle w:val="af1"/>
        <w:spacing w:before="156" w:after="156"/>
        <w:jc w:val="center"/>
        <w:rPr>
          <w:rFonts w:ascii="黑体" w:hAnsi="黑体" w:cs="Times New Roman"/>
          <w:sz w:val="21"/>
          <w:szCs w:val="21"/>
        </w:rPr>
      </w:pPr>
      <w:r w:rsidRPr="00B85B05">
        <w:rPr>
          <w:rFonts w:ascii="黑体" w:hAnsi="黑体" w:cs="Times New Roman"/>
          <w:sz w:val="21"/>
          <w:szCs w:val="21"/>
        </w:rPr>
        <w:t xml:space="preserve">图 8.1  Simulation </w:t>
      </w:r>
      <w:r w:rsidR="00FD0B74" w:rsidRPr="00B85B05">
        <w:rPr>
          <w:rFonts w:ascii="黑体" w:hAnsi="黑体" w:cs="Times New Roman"/>
          <w:sz w:val="21"/>
          <w:szCs w:val="21"/>
        </w:rPr>
        <w:t>Control Panel界面</w:t>
      </w:r>
    </w:p>
    <w:p w:rsidR="00977D43" w:rsidRPr="001D0938" w:rsidRDefault="005200CF" w:rsidP="00B85B05">
      <w:pPr>
        <w:pStyle w:val="af9"/>
        <w:ind w:firstLine="480"/>
      </w:pPr>
      <w:r w:rsidRPr="001D0938">
        <w:t xml:space="preserve"> </w:t>
      </w:r>
      <w:r w:rsidR="00155A10" w:rsidRPr="001D0938">
        <w:t>“Simulation Control Panel”</w:t>
      </w:r>
      <w:r w:rsidR="00802DAA" w:rsidRPr="001D0938">
        <w:t>界面被分为</w:t>
      </w:r>
      <w:r w:rsidR="00802DAA" w:rsidRPr="001D0938">
        <w:t>3</w:t>
      </w:r>
      <w:r w:rsidR="00802DAA" w:rsidRPr="001D0938">
        <w:t>部分。</w:t>
      </w:r>
      <w:r w:rsidR="00215016" w:rsidRPr="001D0938">
        <w:t>每个部分</w:t>
      </w:r>
      <w:r w:rsidR="00904B1D" w:rsidRPr="001D0938">
        <w:t>都可以</w:t>
      </w:r>
      <w:r w:rsidR="00B14663" w:rsidRPr="001D0938">
        <w:t>通过</w:t>
      </w:r>
      <w:r w:rsidR="00FC3C67" w:rsidRPr="001D0938">
        <w:t>各部分之间的</w:t>
      </w:r>
      <w:proofErr w:type="gramStart"/>
      <w:r w:rsidR="00510C1F" w:rsidRPr="001D0938">
        <w:t>分割</w:t>
      </w:r>
      <w:r w:rsidR="00A40F2D" w:rsidRPr="001D0938">
        <w:t>器</w:t>
      </w:r>
      <w:proofErr w:type="gramEnd"/>
      <w:r w:rsidR="000418DB" w:rsidRPr="001D0938">
        <w:t>上的手柄</w:t>
      </w:r>
      <w:r w:rsidR="00B14663" w:rsidRPr="001D0938">
        <w:t>调整大小</w:t>
      </w:r>
      <w:r w:rsidR="00F938D1" w:rsidRPr="001D0938">
        <w:t>。</w:t>
      </w:r>
      <w:r w:rsidR="00B74967" w:rsidRPr="001D0938">
        <w:t>在</w:t>
      </w:r>
      <w:r w:rsidR="00B74967" w:rsidRPr="001D0938">
        <w:t>View</w:t>
      </w:r>
      <w:r w:rsidR="00B74967" w:rsidRPr="001D0938">
        <w:t>菜单中可以选择是否显示设计层次窗口、信号集合和断点窗口</w:t>
      </w:r>
      <w:r w:rsidR="00FB09C5" w:rsidRPr="001D0938">
        <w:t>，与</w:t>
      </w:r>
      <w:r w:rsidR="00FB09C5" w:rsidRPr="001D0938">
        <w:t>“Emulation Control Panel”</w:t>
      </w:r>
      <w:r w:rsidR="00FB09C5" w:rsidRPr="001D0938">
        <w:t>界面中的</w:t>
      </w:r>
      <w:r w:rsidR="00501D36" w:rsidRPr="001D0938">
        <w:t>操作</w:t>
      </w:r>
      <w:r w:rsidR="00FB09C5" w:rsidRPr="001D0938">
        <w:t>相同</w:t>
      </w:r>
      <w:r w:rsidR="00B74967" w:rsidRPr="001D0938">
        <w:t>。</w:t>
      </w:r>
    </w:p>
    <w:p w:rsidR="00977D43" w:rsidRPr="00B85B05" w:rsidRDefault="005E03F1" w:rsidP="00806A9E">
      <w:pPr>
        <w:pStyle w:val="af9"/>
        <w:numPr>
          <w:ilvl w:val="0"/>
          <w:numId w:val="67"/>
        </w:numPr>
        <w:ind w:firstLineChars="0"/>
      </w:pPr>
      <w:r w:rsidRPr="00B85B05">
        <w:t>时钟控制：</w:t>
      </w:r>
      <w:r w:rsidR="00E07D19" w:rsidRPr="00B85B05">
        <w:t>提供</w:t>
      </w:r>
      <w:r w:rsidR="00462D46" w:rsidRPr="00B85B05">
        <w:t>时钟</w:t>
      </w:r>
      <w:r w:rsidR="006D402C" w:rsidRPr="00B85B05">
        <w:t>控制</w:t>
      </w:r>
      <w:r w:rsidR="005F1A05" w:rsidRPr="00B85B05">
        <w:t>功能</w:t>
      </w:r>
      <w:r w:rsidR="00CD42EE" w:rsidRPr="00B85B05">
        <w:t>，</w:t>
      </w:r>
      <w:r w:rsidR="00462D46" w:rsidRPr="00B85B05">
        <w:t>显示仿真速度状态。</w:t>
      </w:r>
      <w:r w:rsidR="00125ADB" w:rsidRPr="00B85B05">
        <w:t>Simulation</w:t>
      </w:r>
      <w:r w:rsidR="00125ADB" w:rsidRPr="00B85B05">
        <w:t>不支持</w:t>
      </w:r>
      <w:r w:rsidR="00125ADB" w:rsidRPr="00B85B05">
        <w:t>readback</w:t>
      </w:r>
      <w:r w:rsidR="00125ADB" w:rsidRPr="00B85B05">
        <w:t>功能</w:t>
      </w:r>
      <w:r w:rsidR="00B85B05">
        <w:rPr>
          <w:rFonts w:hint="eastAsia"/>
        </w:rPr>
        <w:t>，</w:t>
      </w:r>
      <w:r w:rsidR="007243DB" w:rsidRPr="00B85B05">
        <w:t>信号</w:t>
      </w:r>
      <w:r w:rsidR="004B51B7" w:rsidRPr="00B85B05">
        <w:t>值</w:t>
      </w:r>
      <w:r w:rsidR="00A7465B" w:rsidRPr="00B85B05">
        <w:t>被</w:t>
      </w:r>
      <w:r w:rsidR="004B51B7" w:rsidRPr="00B85B05">
        <w:t>写入</w:t>
      </w:r>
      <w:r w:rsidR="00A4186B" w:rsidRPr="00B85B05">
        <w:t>到</w:t>
      </w:r>
      <w:r w:rsidR="00376587" w:rsidRPr="00B85B05">
        <w:t>VCD</w:t>
      </w:r>
      <w:r w:rsidR="00376587" w:rsidRPr="00B85B05">
        <w:t>文件</w:t>
      </w:r>
      <w:r w:rsidR="00355F52" w:rsidRPr="00B85B05">
        <w:t>，</w:t>
      </w:r>
      <w:r w:rsidR="007412EE" w:rsidRPr="00B85B05">
        <w:t>用户可以打开</w:t>
      </w:r>
      <w:r w:rsidR="007412EE" w:rsidRPr="00B85B05">
        <w:t>VCD</w:t>
      </w:r>
      <w:r w:rsidR="007412EE" w:rsidRPr="00B85B05">
        <w:t>文件查看波形</w:t>
      </w:r>
      <w:r w:rsidR="00B85B05">
        <w:rPr>
          <w:rFonts w:hint="eastAsia"/>
        </w:rPr>
        <w:t>；</w:t>
      </w:r>
    </w:p>
    <w:p w:rsidR="00E950E6" w:rsidRPr="00B85B05" w:rsidRDefault="00E950E6" w:rsidP="00806A9E">
      <w:pPr>
        <w:pStyle w:val="af9"/>
        <w:numPr>
          <w:ilvl w:val="0"/>
          <w:numId w:val="67"/>
        </w:numPr>
        <w:ind w:firstLineChars="0"/>
      </w:pPr>
      <w:r w:rsidRPr="00B85B05">
        <w:t>DUT</w:t>
      </w:r>
      <w:r w:rsidRPr="00B85B05">
        <w:t>控制：</w:t>
      </w:r>
      <w:r w:rsidR="00B72ACA" w:rsidRPr="00B85B05">
        <w:t>为</w:t>
      </w:r>
      <w:r w:rsidR="00A24074" w:rsidRPr="00B85B05">
        <w:t>Manual T</w:t>
      </w:r>
      <w:r w:rsidR="00B72ACA" w:rsidRPr="00B85B05">
        <w:t>estbench</w:t>
      </w:r>
      <w:r w:rsidRPr="00B85B05">
        <w:t>提供</w:t>
      </w:r>
      <w:r w:rsidR="00B72ACA" w:rsidRPr="00B85B05">
        <w:t>DUT</w:t>
      </w:r>
      <w:r w:rsidR="00B72ACA" w:rsidRPr="00B85B05">
        <w:t>的输入和控制</w:t>
      </w:r>
      <w:r w:rsidR="00B85B05">
        <w:rPr>
          <w:rFonts w:hint="eastAsia"/>
        </w:rPr>
        <w:t>；</w:t>
      </w:r>
    </w:p>
    <w:p w:rsidR="00977D43" w:rsidRPr="00B85B05" w:rsidRDefault="00C30B42" w:rsidP="00806A9E">
      <w:pPr>
        <w:pStyle w:val="af9"/>
        <w:numPr>
          <w:ilvl w:val="0"/>
          <w:numId w:val="67"/>
        </w:numPr>
        <w:ind w:firstLineChars="0"/>
      </w:pPr>
      <w:r w:rsidRPr="00B85B05">
        <w:t>Message</w:t>
      </w:r>
      <w:r w:rsidR="00E950E6" w:rsidRPr="00B85B05">
        <w:t>：</w:t>
      </w:r>
      <w:r w:rsidR="00681013" w:rsidRPr="00B85B05">
        <w:t>显示</w:t>
      </w:r>
      <w:r w:rsidR="001716BC" w:rsidRPr="00B85B05">
        <w:t>DUT</w:t>
      </w:r>
      <w:r w:rsidR="001716BC" w:rsidRPr="00B85B05">
        <w:t>输出的信息（</w:t>
      </w:r>
      <w:r w:rsidR="00601CB2" w:rsidRPr="00B85B05">
        <w:t>仅在</w:t>
      </w:r>
      <w:r w:rsidR="00601CB2" w:rsidRPr="00B85B05">
        <w:t>Manual Testbenc</w:t>
      </w:r>
      <w:r w:rsidR="009E363C" w:rsidRPr="00B85B05">
        <w:t>h</w:t>
      </w:r>
      <w:r w:rsidR="00841132" w:rsidRPr="00B85B05">
        <w:t>和</w:t>
      </w:r>
      <w:r w:rsidR="00841132" w:rsidRPr="00B85B05">
        <w:t>C++</w:t>
      </w:r>
      <w:r w:rsidR="00601CB2" w:rsidRPr="00B85B05">
        <w:t xml:space="preserve"> T</w:t>
      </w:r>
      <w:r w:rsidR="00841132" w:rsidRPr="00B85B05">
        <w:t>estbench</w:t>
      </w:r>
      <w:r w:rsidR="00F81D8B" w:rsidRPr="00B85B05">
        <w:t>时</w:t>
      </w:r>
      <w:r w:rsidR="001716BC" w:rsidRPr="00B85B05">
        <w:t>）</w:t>
      </w:r>
      <w:r w:rsidR="00B85B05">
        <w:rPr>
          <w:rFonts w:hint="eastAsia"/>
        </w:rPr>
        <w:t>。</w:t>
      </w:r>
    </w:p>
    <w:p w:rsidR="004A6197" w:rsidRPr="0065459E" w:rsidRDefault="0065459E" w:rsidP="00806A9E">
      <w:pPr>
        <w:pStyle w:val="3"/>
        <w:numPr>
          <w:ilvl w:val="1"/>
          <w:numId w:val="49"/>
        </w:numPr>
        <w:spacing w:before="156" w:after="156"/>
        <w:rPr>
          <w:rFonts w:cs="Times New Roman"/>
        </w:rPr>
      </w:pPr>
      <w:r>
        <w:rPr>
          <w:rFonts w:cs="Times New Roman" w:hint="eastAsia"/>
        </w:rPr>
        <w:t xml:space="preserve"> </w:t>
      </w:r>
      <w:bookmarkStart w:id="65" w:name="_Toc5869203"/>
      <w:r w:rsidR="004A6197" w:rsidRPr="0065459E">
        <w:rPr>
          <w:rFonts w:cs="Times New Roman"/>
        </w:rPr>
        <w:t>时钟控制</w:t>
      </w:r>
      <w:bookmarkEnd w:id="65"/>
    </w:p>
    <w:p w:rsidR="004A6197" w:rsidRPr="001D0938" w:rsidRDefault="003A629C" w:rsidP="0065459E">
      <w:pPr>
        <w:pStyle w:val="af9"/>
        <w:ind w:firstLine="480"/>
      </w:pPr>
      <w:r w:rsidRPr="001D0938">
        <w:t>通过</w:t>
      </w:r>
      <w:r w:rsidR="00EA2815" w:rsidRPr="001D0938">
        <w:t>最上一行的</w:t>
      </w:r>
      <w:r w:rsidR="00BF537B" w:rsidRPr="001D0938">
        <w:t>功能</w:t>
      </w:r>
      <w:r w:rsidRPr="001D0938">
        <w:t>按钮可以</w:t>
      </w:r>
      <w:r w:rsidR="00EA2D67" w:rsidRPr="001D0938">
        <w:t>实现</w:t>
      </w:r>
      <w:r w:rsidRPr="001D0938">
        <w:t>时钟</w:t>
      </w:r>
      <w:r w:rsidR="00EA2D67" w:rsidRPr="001D0938">
        <w:t>控制</w:t>
      </w:r>
      <w:r w:rsidRPr="001D0938">
        <w:t>：</w:t>
      </w:r>
    </w:p>
    <w:p w:rsidR="003A629C" w:rsidRPr="0065459E" w:rsidRDefault="008A5412" w:rsidP="00806A9E">
      <w:pPr>
        <w:pStyle w:val="af9"/>
        <w:numPr>
          <w:ilvl w:val="0"/>
          <w:numId w:val="68"/>
        </w:numPr>
        <w:ind w:firstLineChars="0"/>
      </w:pPr>
      <w:r w:rsidRPr="0065459E">
        <w:t>Run</w:t>
      </w:r>
      <w:r w:rsidRPr="0065459E">
        <w:t>：</w:t>
      </w:r>
      <w:r w:rsidR="00CF6E34" w:rsidRPr="0065459E">
        <w:t>启动受控的时钟</w:t>
      </w:r>
      <w:r w:rsidR="0065459E">
        <w:rPr>
          <w:rFonts w:hint="eastAsia"/>
        </w:rPr>
        <w:t>；</w:t>
      </w:r>
    </w:p>
    <w:p w:rsidR="005B6B51" w:rsidRPr="0065459E" w:rsidRDefault="005B6B51" w:rsidP="00806A9E">
      <w:pPr>
        <w:pStyle w:val="af9"/>
        <w:numPr>
          <w:ilvl w:val="0"/>
          <w:numId w:val="68"/>
        </w:numPr>
        <w:ind w:firstLineChars="0"/>
      </w:pPr>
      <w:r w:rsidRPr="0065459E">
        <w:t>Stop</w:t>
      </w:r>
      <w:r w:rsidRPr="0065459E">
        <w:t>：停止</w:t>
      </w:r>
      <w:r w:rsidR="00400384" w:rsidRPr="0065459E">
        <w:t>受控</w:t>
      </w:r>
      <w:r w:rsidRPr="0065459E">
        <w:t>的时钟</w:t>
      </w:r>
      <w:r w:rsidR="0065459E">
        <w:rPr>
          <w:rFonts w:hint="eastAsia"/>
        </w:rPr>
        <w:t>；</w:t>
      </w:r>
    </w:p>
    <w:p w:rsidR="005B6B51" w:rsidRPr="0065459E" w:rsidRDefault="005B6B51" w:rsidP="00806A9E">
      <w:pPr>
        <w:pStyle w:val="af9"/>
        <w:numPr>
          <w:ilvl w:val="0"/>
          <w:numId w:val="68"/>
        </w:numPr>
        <w:ind w:firstLineChars="0"/>
      </w:pPr>
      <w:r w:rsidRPr="0065459E">
        <w:t>Run&lt;N&gt;</w:t>
      </w:r>
      <w:r w:rsidR="006A2FF1" w:rsidRPr="0065459E">
        <w:t>：</w:t>
      </w:r>
      <w:r w:rsidR="002F6EA3" w:rsidRPr="0065459E">
        <w:t>推进</w:t>
      </w:r>
      <w:r w:rsidR="002F6EA3" w:rsidRPr="0065459E">
        <w:t>N</w:t>
      </w:r>
      <w:proofErr w:type="gramStart"/>
      <w:r w:rsidR="002F6EA3" w:rsidRPr="0065459E">
        <w:t>个</w:t>
      </w:r>
      <w:proofErr w:type="gramEnd"/>
      <w:r w:rsidR="002F6EA3" w:rsidRPr="0065459E">
        <w:t>时钟周期</w:t>
      </w:r>
      <w:r w:rsidR="0065459E">
        <w:rPr>
          <w:rFonts w:hint="eastAsia"/>
        </w:rPr>
        <w:t>；</w:t>
      </w:r>
    </w:p>
    <w:p w:rsidR="00F84AE8" w:rsidRPr="0065459E" w:rsidRDefault="00F94D45" w:rsidP="00806A9E">
      <w:pPr>
        <w:pStyle w:val="af9"/>
        <w:numPr>
          <w:ilvl w:val="0"/>
          <w:numId w:val="68"/>
        </w:numPr>
        <w:ind w:firstLineChars="0"/>
      </w:pPr>
      <w:r w:rsidRPr="0065459E">
        <w:t>Continue</w:t>
      </w:r>
      <w:r w:rsidRPr="0065459E">
        <w:t>：</w:t>
      </w:r>
      <w:r w:rsidR="00B73C12" w:rsidRPr="0065459E">
        <w:t>再次启动受控的时钟，而</w:t>
      </w:r>
      <w:proofErr w:type="gramStart"/>
      <w:r w:rsidR="001523CE" w:rsidRPr="0065459E">
        <w:t>不</w:t>
      </w:r>
      <w:proofErr w:type="gramEnd"/>
      <w:r w:rsidR="001523CE" w:rsidRPr="0065459E">
        <w:t>复位时钟周期数</w:t>
      </w:r>
      <w:r w:rsidR="0022711C" w:rsidRPr="0065459E">
        <w:t>（</w:t>
      </w:r>
      <w:r w:rsidR="001523CE" w:rsidRPr="0065459E">
        <w:t>N</w:t>
      </w:r>
      <w:r w:rsidR="0022711C" w:rsidRPr="0065459E">
        <w:t>）</w:t>
      </w:r>
      <w:r w:rsidR="0065459E">
        <w:rPr>
          <w:rFonts w:hint="eastAsia"/>
        </w:rPr>
        <w:t>，</w:t>
      </w:r>
      <w:r w:rsidR="009B237F" w:rsidRPr="0065459E">
        <w:t>只有当</w:t>
      </w:r>
      <w:r w:rsidR="00E70F3C" w:rsidRPr="0065459E">
        <w:t>点击</w:t>
      </w:r>
      <w:r w:rsidR="00E70F3C" w:rsidRPr="0065459E">
        <w:t>Run&lt;N&gt;</w:t>
      </w:r>
      <w:r w:rsidR="00E70F3C" w:rsidRPr="0065459E">
        <w:t>按钮</w:t>
      </w:r>
      <w:r w:rsidR="0063208E" w:rsidRPr="0065459E">
        <w:t>，</w:t>
      </w:r>
      <w:r w:rsidR="0066088A" w:rsidRPr="0065459E">
        <w:t>而且</w:t>
      </w:r>
      <w:r w:rsidR="0063208E" w:rsidRPr="0065459E">
        <w:t>时钟</w:t>
      </w:r>
      <w:r w:rsidR="00E15F8E" w:rsidRPr="0065459E">
        <w:t>停止之前</w:t>
      </w:r>
      <w:r w:rsidR="0066088A" w:rsidRPr="0065459E">
        <w:t>再次</w:t>
      </w:r>
      <w:r w:rsidR="0063208E" w:rsidRPr="0065459E">
        <w:t>点击</w:t>
      </w:r>
      <w:r w:rsidR="0063208E" w:rsidRPr="0065459E">
        <w:t>Stop</w:t>
      </w:r>
      <w:r w:rsidR="0063208E" w:rsidRPr="0065459E">
        <w:t>按钮</w:t>
      </w:r>
      <w:r w:rsidR="0066088A" w:rsidRPr="0065459E">
        <w:t>时，</w:t>
      </w:r>
      <w:r w:rsidR="0066088A" w:rsidRPr="0065459E">
        <w:t>Continue</w:t>
      </w:r>
      <w:r w:rsidR="00DE12AE" w:rsidRPr="0065459E">
        <w:t>按钮才会处于激活状态。</w:t>
      </w:r>
    </w:p>
    <w:p w:rsidR="00B462C1" w:rsidRPr="001D0938" w:rsidRDefault="006C3B4D" w:rsidP="0065459E">
      <w:pPr>
        <w:pStyle w:val="af9"/>
        <w:ind w:firstLine="480"/>
      </w:pPr>
      <w:r w:rsidRPr="001D0938">
        <w:lastRenderedPageBreak/>
        <w:t>系统的速度</w:t>
      </w:r>
      <w:r w:rsidR="00106882" w:rsidRPr="001D0938">
        <w:t>在</w:t>
      </w:r>
      <w:r w:rsidR="00AF5E30" w:rsidRPr="001D0938">
        <w:t>右上角显示。系统的状态和时钟周期数</w:t>
      </w:r>
      <w:r w:rsidR="00456B21" w:rsidRPr="001D0938">
        <w:t>在按钮的上方显示。</w:t>
      </w:r>
    </w:p>
    <w:p w:rsidR="006B3BC1" w:rsidRPr="0065459E" w:rsidRDefault="0065459E" w:rsidP="00806A9E">
      <w:pPr>
        <w:pStyle w:val="3"/>
        <w:numPr>
          <w:ilvl w:val="1"/>
          <w:numId w:val="49"/>
        </w:numPr>
        <w:spacing w:before="156" w:after="156"/>
        <w:rPr>
          <w:rFonts w:cs="Times New Roman"/>
        </w:rPr>
      </w:pPr>
      <w:r>
        <w:rPr>
          <w:rFonts w:cs="Times New Roman" w:hint="eastAsia"/>
        </w:rPr>
        <w:t xml:space="preserve"> </w:t>
      </w:r>
      <w:bookmarkStart w:id="66" w:name="_Toc5869204"/>
      <w:r w:rsidR="003D5C62" w:rsidRPr="0065459E">
        <w:rPr>
          <w:rFonts w:cs="Times New Roman"/>
        </w:rPr>
        <w:t>DUT</w:t>
      </w:r>
      <w:r w:rsidR="00243311" w:rsidRPr="0065459E">
        <w:rPr>
          <w:rFonts w:cs="Times New Roman"/>
        </w:rPr>
        <w:t>控制</w:t>
      </w:r>
      <w:bookmarkEnd w:id="66"/>
    </w:p>
    <w:p w:rsidR="006B3BC1" w:rsidRPr="001D0938" w:rsidRDefault="004730FB" w:rsidP="0065459E">
      <w:pPr>
        <w:pStyle w:val="af9"/>
        <w:ind w:firstLine="480"/>
      </w:pPr>
      <w:r w:rsidRPr="001D0938">
        <w:t>该窗口</w:t>
      </w:r>
      <w:r w:rsidR="00191476" w:rsidRPr="001D0938">
        <w:t>包含</w:t>
      </w:r>
      <w:r w:rsidR="00236F17" w:rsidRPr="001D0938">
        <w:t>DUT</w:t>
      </w:r>
      <w:r w:rsidR="00191476" w:rsidRPr="001D0938">
        <w:t>输入</w:t>
      </w:r>
      <w:r w:rsidR="003F348B" w:rsidRPr="001D0938">
        <w:t>端口</w:t>
      </w:r>
      <w:r w:rsidR="00191476" w:rsidRPr="001D0938">
        <w:t>的</w:t>
      </w:r>
      <w:r w:rsidR="00410146" w:rsidRPr="001D0938">
        <w:t>入口域</w:t>
      </w:r>
      <w:r w:rsidR="00236F17" w:rsidRPr="001D0938">
        <w:t>、</w:t>
      </w:r>
      <w:r w:rsidR="00473EAF" w:rsidRPr="001D0938">
        <w:t>控制</w:t>
      </w:r>
      <w:r w:rsidR="003D2159" w:rsidRPr="001D0938">
        <w:t>数据</w:t>
      </w:r>
      <w:r w:rsidR="00154F4A" w:rsidRPr="001D0938">
        <w:t>传输</w:t>
      </w:r>
      <w:r w:rsidR="003D2159" w:rsidRPr="001D0938">
        <w:t>的按钮</w:t>
      </w:r>
      <w:r w:rsidR="00236F17" w:rsidRPr="001D0938">
        <w:t>、</w:t>
      </w:r>
      <w:r w:rsidR="00236F17" w:rsidRPr="001D0938">
        <w:t>DUT</w:t>
      </w:r>
      <w:r w:rsidR="00236F17" w:rsidRPr="001D0938">
        <w:t>输出</w:t>
      </w:r>
      <w:r w:rsidR="00154F4A" w:rsidRPr="001D0938">
        <w:t>端口</w:t>
      </w:r>
      <w:r w:rsidR="00242F6B" w:rsidRPr="001D0938">
        <w:t>的显示</w:t>
      </w:r>
      <w:r w:rsidR="00154F4A" w:rsidRPr="001D0938">
        <w:t>区</w:t>
      </w:r>
      <w:r w:rsidR="00242F6B" w:rsidRPr="001D0938">
        <w:t>域。</w:t>
      </w:r>
      <w:r w:rsidR="000F0879" w:rsidRPr="001D0938">
        <w:t>对于</w:t>
      </w:r>
      <w:r w:rsidR="00154F4A" w:rsidRPr="001D0938">
        <w:t>Manual T</w:t>
      </w:r>
      <w:r w:rsidR="000F0879" w:rsidRPr="001D0938">
        <w:t>estbench</w:t>
      </w:r>
      <w:r w:rsidR="000F0879" w:rsidRPr="001D0938">
        <w:t>，</w:t>
      </w:r>
      <w:r w:rsidR="00017024" w:rsidRPr="001D0938">
        <w:t>这部分</w:t>
      </w:r>
      <w:r w:rsidR="0047428D" w:rsidRPr="001D0938">
        <w:t>已经在编译工程时生成。</w:t>
      </w:r>
      <w:r w:rsidR="004F2FA4" w:rsidRPr="001D0938">
        <w:t>对于</w:t>
      </w:r>
      <w:r w:rsidR="004F2FA4" w:rsidRPr="001D0938">
        <w:t>C++ Testbench</w:t>
      </w:r>
      <w:r w:rsidR="00EF1EE9" w:rsidRPr="001D0938">
        <w:t>，这部分</w:t>
      </w:r>
      <w:r w:rsidR="00432F4D" w:rsidRPr="001D0938">
        <w:t>不显示。</w:t>
      </w:r>
      <w:r w:rsidR="00EF36AC" w:rsidRPr="001D0938">
        <w:t>如果用户</w:t>
      </w:r>
      <w:r w:rsidR="00F41F2D" w:rsidRPr="001D0938">
        <w:t>为</w:t>
      </w:r>
      <w:r w:rsidR="00F41F2D" w:rsidRPr="001D0938">
        <w:t>C++ Testbench</w:t>
      </w:r>
      <w:r w:rsidR="00EF36AC" w:rsidRPr="001D0938">
        <w:t>定义</w:t>
      </w:r>
      <w:r w:rsidR="00EF36AC" w:rsidRPr="001D0938">
        <w:t>GUI</w:t>
      </w:r>
      <w:r w:rsidR="004634A4" w:rsidRPr="001D0938">
        <w:t>，那么</w:t>
      </w:r>
      <w:r w:rsidR="00B46066" w:rsidRPr="001D0938">
        <w:t>可以从</w:t>
      </w:r>
      <w:r w:rsidR="00B46066" w:rsidRPr="001D0938">
        <w:t>View</w:t>
      </w:r>
      <w:r w:rsidR="00B46066" w:rsidRPr="001D0938">
        <w:t>菜单中显示显示这部分。</w:t>
      </w:r>
    </w:p>
    <w:p w:rsidR="004F6DAD" w:rsidRPr="0065459E" w:rsidRDefault="0065459E" w:rsidP="00806A9E">
      <w:pPr>
        <w:pStyle w:val="3"/>
        <w:numPr>
          <w:ilvl w:val="1"/>
          <w:numId w:val="49"/>
        </w:numPr>
        <w:spacing w:before="156" w:after="156"/>
        <w:rPr>
          <w:rFonts w:cs="Times New Roman"/>
        </w:rPr>
      </w:pPr>
      <w:r>
        <w:rPr>
          <w:rFonts w:cs="Times New Roman" w:hint="eastAsia"/>
        </w:rPr>
        <w:t xml:space="preserve"> </w:t>
      </w:r>
      <w:bookmarkStart w:id="67" w:name="_Toc5869205"/>
      <w:r w:rsidR="004F6DAD" w:rsidRPr="0065459E">
        <w:rPr>
          <w:rFonts w:cs="Times New Roman"/>
        </w:rPr>
        <w:t>Message</w:t>
      </w:r>
      <w:bookmarkEnd w:id="67"/>
    </w:p>
    <w:p w:rsidR="00D37B2A" w:rsidRPr="001D0938" w:rsidRDefault="00733B0E" w:rsidP="0065459E">
      <w:pPr>
        <w:pStyle w:val="af9"/>
        <w:ind w:firstLine="480"/>
      </w:pPr>
      <w:r w:rsidRPr="001D0938">
        <w:t>Message</w:t>
      </w:r>
      <w:r w:rsidRPr="001D0938">
        <w:t>窗口</w:t>
      </w:r>
      <w:r w:rsidR="00FD1182" w:rsidRPr="001D0938">
        <w:t>显示一些</w:t>
      </w:r>
      <w:proofErr w:type="spellStart"/>
      <w:r w:rsidR="00FD1182" w:rsidRPr="001D0938">
        <w:t>Semu</w:t>
      </w:r>
      <w:proofErr w:type="spellEnd"/>
      <w:r w:rsidR="00FD1182" w:rsidRPr="001D0938">
        <w:t>的输出信息。</w:t>
      </w:r>
      <w:r w:rsidR="009A0889" w:rsidRPr="001D0938">
        <w:t>其他的信息输出到</w:t>
      </w:r>
      <w:r w:rsidR="007F6D8B" w:rsidRPr="001D0938">
        <w:t>“</w:t>
      </w:r>
      <w:r w:rsidR="00536408" w:rsidRPr="001D0938">
        <w:t>Testbench Console</w:t>
      </w:r>
      <w:r w:rsidR="007F6D8B" w:rsidRPr="001D0938">
        <w:t>”</w:t>
      </w:r>
      <w:r w:rsidR="00536408" w:rsidRPr="001D0938">
        <w:t>和</w:t>
      </w:r>
      <w:r w:rsidR="007F6D8B" w:rsidRPr="001D0938">
        <w:t>“</w:t>
      </w:r>
      <w:r w:rsidR="00536408" w:rsidRPr="001D0938">
        <w:t>Simulation Console</w:t>
      </w:r>
      <w:r w:rsidR="007F6D8B" w:rsidRPr="001D0938">
        <w:t>”</w:t>
      </w:r>
      <w:r w:rsidR="00536408" w:rsidRPr="001D0938">
        <w:t>窗口中。</w:t>
      </w:r>
    </w:p>
    <w:p w:rsidR="00166050" w:rsidRPr="001D0938" w:rsidRDefault="005F40C4" w:rsidP="0065459E">
      <w:pPr>
        <w:pStyle w:val="af9"/>
        <w:ind w:firstLine="480"/>
      </w:pPr>
      <w:r w:rsidRPr="001D0938">
        <w:t>“</w:t>
      </w:r>
      <w:r w:rsidR="00166050" w:rsidRPr="001D0938">
        <w:t>Testbench Console</w:t>
      </w:r>
      <w:r w:rsidRPr="001D0938">
        <w:t>”</w:t>
      </w:r>
      <w:r w:rsidR="00C31C71" w:rsidRPr="001D0938">
        <w:t>窗口</w:t>
      </w:r>
      <w:r w:rsidRPr="001D0938">
        <w:t>显示</w:t>
      </w:r>
      <w:r w:rsidR="00166050" w:rsidRPr="001D0938">
        <w:t>C++ Testbench</w:t>
      </w:r>
      <w:r w:rsidR="00166050" w:rsidRPr="001D0938">
        <w:t>中的</w:t>
      </w:r>
      <w:proofErr w:type="spellStart"/>
      <w:r w:rsidR="00166050" w:rsidRPr="001D0938">
        <w:t>cout</w:t>
      </w:r>
      <w:proofErr w:type="spellEnd"/>
      <w:r w:rsidR="00166050" w:rsidRPr="001D0938">
        <w:t>语句的输出信息。显示</w:t>
      </w:r>
      <w:r w:rsidR="00596581" w:rsidRPr="001D0938">
        <w:t>Manual Testbench</w:t>
      </w:r>
      <w:r w:rsidR="00166050" w:rsidRPr="001D0938">
        <w:t>中</w:t>
      </w:r>
      <w:r w:rsidR="00166050" w:rsidRPr="001D0938">
        <w:t>DUT</w:t>
      </w:r>
      <w:r w:rsidR="00166050" w:rsidRPr="001D0938">
        <w:t>输出的信息。</w:t>
      </w:r>
    </w:p>
    <w:p w:rsidR="004F6DAD" w:rsidRPr="001D0938" w:rsidRDefault="00166050" w:rsidP="00A67A96">
      <w:pPr>
        <w:spacing w:before="156" w:after="156"/>
        <w:rPr>
          <w:rFonts w:cs="Times New Roman"/>
        </w:rPr>
      </w:pPr>
      <w:r w:rsidRPr="001D0938">
        <w:rPr>
          <w:rFonts w:cs="Times New Roman"/>
          <w:noProof/>
        </w:rPr>
        <w:drawing>
          <wp:inline distT="0" distB="0" distL="0" distR="0" wp14:anchorId="0DCD734B" wp14:editId="1DCCC86F">
            <wp:extent cx="5274310" cy="1814265"/>
            <wp:effectExtent l="0" t="0" r="2540"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274310" cy="1814265"/>
                    </a:xfrm>
                    <a:prstGeom prst="rect">
                      <a:avLst/>
                    </a:prstGeom>
                  </pic:spPr>
                </pic:pic>
              </a:graphicData>
            </a:graphic>
          </wp:inline>
        </w:drawing>
      </w:r>
    </w:p>
    <w:p w:rsidR="00FD0B74" w:rsidRPr="001D0938" w:rsidRDefault="00FD0B74" w:rsidP="00971372">
      <w:pPr>
        <w:pStyle w:val="af1"/>
        <w:spacing w:before="156" w:after="156"/>
        <w:jc w:val="center"/>
        <w:rPr>
          <w:rFonts w:ascii="Times New Roman" w:hAnsi="Times New Roman" w:cs="Times New Roman"/>
        </w:rPr>
      </w:pPr>
      <w:r w:rsidRPr="001D0938">
        <w:rPr>
          <w:rFonts w:ascii="Times New Roman" w:hAnsi="Times New Roman" w:cs="Times New Roman"/>
        </w:rPr>
        <w:t>图</w:t>
      </w:r>
      <w:r w:rsidRPr="001D0938">
        <w:rPr>
          <w:rFonts w:ascii="Times New Roman" w:hAnsi="Times New Roman" w:cs="Times New Roman"/>
        </w:rPr>
        <w:t xml:space="preserve"> 8.2  Simulation </w:t>
      </w:r>
      <w:r w:rsidRPr="001D0938">
        <w:rPr>
          <w:rFonts w:ascii="Times New Roman" w:hAnsi="Times New Roman" w:cs="Times New Roman"/>
        </w:rPr>
        <w:t>窗口</w:t>
      </w:r>
    </w:p>
    <w:p w:rsidR="0070405A" w:rsidRPr="001D0938" w:rsidRDefault="00CD25F1" w:rsidP="0065459E">
      <w:pPr>
        <w:pStyle w:val="af9"/>
        <w:ind w:firstLine="480"/>
      </w:pPr>
      <w:r w:rsidRPr="001D0938">
        <w:t>使用</w:t>
      </w:r>
      <w:r w:rsidRPr="001D0938">
        <w:t>C++ Testbench</w:t>
      </w:r>
      <w:r w:rsidRPr="001D0938">
        <w:t>时，如果用户的</w:t>
      </w:r>
      <w:r w:rsidRPr="001D0938">
        <w:t>C++ Testbench</w:t>
      </w:r>
      <w:r w:rsidRPr="001D0938">
        <w:t>不带自己写的</w:t>
      </w:r>
      <w:r w:rsidRPr="001D0938">
        <w:t>GUI</w:t>
      </w:r>
      <w:r w:rsidRPr="001D0938">
        <w:t>，那么</w:t>
      </w:r>
      <w:r w:rsidR="004B0D7A" w:rsidRPr="001D0938">
        <w:t>DUT</w:t>
      </w:r>
      <w:r w:rsidR="004B0D7A" w:rsidRPr="001D0938">
        <w:t>控制窗格将会是空白的，</w:t>
      </w:r>
      <w:r w:rsidR="004B0D7A" w:rsidRPr="001D0938">
        <w:t>Message</w:t>
      </w:r>
      <w:r w:rsidR="004B0D7A" w:rsidRPr="001D0938">
        <w:t>窗格也不会显示任何信息。</w:t>
      </w:r>
      <w:r w:rsidR="00317F6B" w:rsidRPr="001D0938">
        <w:t>其他的部分与</w:t>
      </w:r>
      <w:r w:rsidR="00C51D67" w:rsidRPr="001D0938">
        <w:t>使用</w:t>
      </w:r>
      <w:r w:rsidR="00317F6B" w:rsidRPr="001D0938">
        <w:t>Manual Testbench</w:t>
      </w:r>
      <w:r w:rsidR="00C51D67" w:rsidRPr="001D0938">
        <w:t>时一致。</w:t>
      </w:r>
    </w:p>
    <w:p w:rsidR="00B23697" w:rsidRPr="001D0938" w:rsidRDefault="00EF48D7" w:rsidP="00806A9E">
      <w:pPr>
        <w:pStyle w:val="2"/>
        <w:numPr>
          <w:ilvl w:val="0"/>
          <w:numId w:val="49"/>
        </w:numPr>
        <w:spacing w:before="156" w:after="156"/>
        <w:rPr>
          <w:rFonts w:cs="Times New Roman"/>
        </w:rPr>
      </w:pPr>
      <w:bookmarkStart w:id="68" w:name="_Toc5869206"/>
      <w:r w:rsidRPr="001D0938">
        <w:rPr>
          <w:rFonts w:cs="Times New Roman"/>
        </w:rPr>
        <w:t>波形获取</w:t>
      </w:r>
      <w:bookmarkEnd w:id="68"/>
    </w:p>
    <w:p w:rsidR="00196A9C" w:rsidRPr="001D0938" w:rsidRDefault="00196A9C" w:rsidP="0048679D">
      <w:pPr>
        <w:pStyle w:val="af9"/>
        <w:ind w:firstLine="480"/>
      </w:pPr>
      <w:proofErr w:type="spellStart"/>
      <w:r w:rsidRPr="001D0938">
        <w:t>Semu</w:t>
      </w:r>
      <w:proofErr w:type="spellEnd"/>
      <w:r w:rsidRPr="001D0938">
        <w:t>的波形获取方式分为两种：</w:t>
      </w:r>
      <w:r w:rsidR="00FA105D">
        <w:rPr>
          <w:rFonts w:hint="eastAsia"/>
        </w:rPr>
        <w:t>R</w:t>
      </w:r>
      <w:r w:rsidRPr="001D0938">
        <w:t>eadback</w:t>
      </w:r>
      <w:r w:rsidRPr="001D0938">
        <w:t>、</w:t>
      </w:r>
      <w:r w:rsidR="00FA105D">
        <w:rPr>
          <w:rFonts w:hint="eastAsia"/>
        </w:rPr>
        <w:t>P</w:t>
      </w:r>
      <w:r w:rsidRPr="001D0938">
        <w:t>robe</w:t>
      </w:r>
      <w:r w:rsidRPr="001D0938">
        <w:t>。</w:t>
      </w:r>
    </w:p>
    <w:p w:rsidR="008060B7" w:rsidRPr="0048679D" w:rsidRDefault="008060B7" w:rsidP="00806A9E">
      <w:pPr>
        <w:pStyle w:val="af9"/>
        <w:numPr>
          <w:ilvl w:val="0"/>
          <w:numId w:val="69"/>
        </w:numPr>
        <w:ind w:firstLineChars="0"/>
      </w:pPr>
      <w:r w:rsidRPr="0048679D">
        <w:t>Readback</w:t>
      </w:r>
      <w:r w:rsidR="0048679D">
        <w:t>波形获取方式</w:t>
      </w:r>
      <w:r w:rsidRPr="0048679D">
        <w:t>：</w:t>
      </w:r>
    </w:p>
    <w:p w:rsidR="00D83620" w:rsidRPr="00FA105D" w:rsidRDefault="00D8362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支持获取设计中的所有寄存器类型信号的波形，生成</w:t>
      </w:r>
      <w:r w:rsidRPr="00FA105D">
        <w:rPr>
          <w:rFonts w:eastAsiaTheme="majorEastAsia" w:cs="Times New Roman"/>
          <w:sz w:val="24"/>
          <w:szCs w:val="24"/>
        </w:rPr>
        <w:t>VCD</w:t>
      </w:r>
      <w:r w:rsidRPr="00FA105D">
        <w:rPr>
          <w:rFonts w:eastAsiaTheme="majorEastAsia" w:cs="Times New Roman"/>
          <w:sz w:val="24"/>
          <w:szCs w:val="24"/>
        </w:rPr>
        <w:t>文件</w:t>
      </w:r>
      <w:r w:rsidR="00FA105D">
        <w:rPr>
          <w:rFonts w:eastAsiaTheme="majorEastAsia" w:cs="Times New Roman" w:hint="eastAsia"/>
          <w:sz w:val="24"/>
          <w:szCs w:val="24"/>
        </w:rPr>
        <w:t>；</w:t>
      </w:r>
    </w:p>
    <w:p w:rsidR="00D83620" w:rsidRPr="00FA105D" w:rsidRDefault="00D8362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支持硬件断点（仅在使用</w:t>
      </w:r>
      <w:r w:rsidRPr="00FA105D">
        <w:rPr>
          <w:rFonts w:eastAsiaTheme="majorEastAsia" w:cs="Times New Roman"/>
          <w:sz w:val="24"/>
          <w:szCs w:val="24"/>
        </w:rPr>
        <w:t>C/C++ Testbench</w:t>
      </w:r>
      <w:r w:rsidRPr="00FA105D">
        <w:rPr>
          <w:rFonts w:eastAsiaTheme="majorEastAsia" w:cs="Times New Roman"/>
          <w:sz w:val="24"/>
          <w:szCs w:val="24"/>
        </w:rPr>
        <w:t>时支持）</w:t>
      </w:r>
      <w:r w:rsidR="00FA105D">
        <w:rPr>
          <w:rFonts w:eastAsiaTheme="majorEastAsia" w:cs="Times New Roman" w:hint="eastAsia"/>
          <w:sz w:val="24"/>
          <w:szCs w:val="24"/>
        </w:rPr>
        <w:t>；</w:t>
      </w:r>
    </w:p>
    <w:p w:rsidR="00D83620" w:rsidRPr="00FA105D" w:rsidRDefault="00D8362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lastRenderedPageBreak/>
        <w:t>在启动</w:t>
      </w:r>
      <w:r w:rsidRPr="00FA105D">
        <w:rPr>
          <w:rFonts w:eastAsiaTheme="majorEastAsia" w:cs="Times New Roman"/>
          <w:sz w:val="24"/>
          <w:szCs w:val="24"/>
        </w:rPr>
        <w:t>Emulation</w:t>
      </w:r>
      <w:r w:rsidRPr="00FA105D">
        <w:rPr>
          <w:rFonts w:eastAsiaTheme="majorEastAsia" w:cs="Times New Roman"/>
          <w:sz w:val="24"/>
          <w:szCs w:val="24"/>
        </w:rPr>
        <w:t>之前设置待抓取的信号（可通过</w:t>
      </w:r>
      <w:r w:rsidRPr="00FA105D">
        <w:rPr>
          <w:rFonts w:eastAsiaTheme="majorEastAsia" w:cs="Times New Roman"/>
          <w:sz w:val="24"/>
          <w:szCs w:val="24"/>
        </w:rPr>
        <w:t>API</w:t>
      </w:r>
      <w:r w:rsidRPr="00FA105D">
        <w:rPr>
          <w:rFonts w:eastAsiaTheme="majorEastAsia" w:cs="Times New Roman"/>
          <w:sz w:val="24"/>
          <w:szCs w:val="24"/>
        </w:rPr>
        <w:t>函数从文件中获取或从界面添加信号），支持动态修改待抓取的信号，而不需要重新编译工程</w:t>
      </w:r>
      <w:r w:rsidR="00FA105D">
        <w:rPr>
          <w:rFonts w:eastAsiaTheme="majorEastAsia" w:cs="Times New Roman" w:hint="eastAsia"/>
          <w:sz w:val="24"/>
          <w:szCs w:val="24"/>
        </w:rPr>
        <w:t>；</w:t>
      </w:r>
    </w:p>
    <w:p w:rsidR="00D83620" w:rsidRPr="00FA105D" w:rsidRDefault="00D8362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速度较慢</w:t>
      </w:r>
      <w:r w:rsidR="00FA105D">
        <w:rPr>
          <w:rFonts w:eastAsiaTheme="majorEastAsia" w:cs="Times New Roman" w:hint="eastAsia"/>
          <w:sz w:val="24"/>
          <w:szCs w:val="24"/>
        </w:rPr>
        <w:t>；</w:t>
      </w:r>
    </w:p>
    <w:p w:rsidR="0092000F" w:rsidRPr="00FA105D" w:rsidRDefault="00D8362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待测设计输入的源文件可以是</w:t>
      </w:r>
      <w:proofErr w:type="spellStart"/>
      <w:r w:rsidRPr="00FA105D">
        <w:rPr>
          <w:rFonts w:eastAsiaTheme="majorEastAsia" w:cs="Times New Roman"/>
          <w:sz w:val="24"/>
          <w:szCs w:val="24"/>
        </w:rPr>
        <w:t>Vivado</w:t>
      </w:r>
      <w:proofErr w:type="spellEnd"/>
      <w:r w:rsidRPr="00FA105D">
        <w:rPr>
          <w:rFonts w:eastAsiaTheme="majorEastAsia" w:cs="Times New Roman"/>
          <w:sz w:val="24"/>
          <w:szCs w:val="24"/>
        </w:rPr>
        <w:t>支持的任何一种源文件类型</w:t>
      </w:r>
      <w:r w:rsidR="00FA105D">
        <w:rPr>
          <w:rFonts w:eastAsiaTheme="majorEastAsia" w:cs="Times New Roman" w:hint="eastAsia"/>
          <w:sz w:val="24"/>
          <w:szCs w:val="24"/>
        </w:rPr>
        <w:t>。</w:t>
      </w:r>
    </w:p>
    <w:p w:rsidR="008060B7" w:rsidRPr="00FA105D" w:rsidRDefault="008060B7" w:rsidP="00806A9E">
      <w:pPr>
        <w:pStyle w:val="af9"/>
        <w:numPr>
          <w:ilvl w:val="0"/>
          <w:numId w:val="69"/>
        </w:numPr>
        <w:ind w:firstLineChars="0"/>
      </w:pPr>
      <w:r w:rsidRPr="00FA105D">
        <w:t>Probe</w:t>
      </w:r>
      <w:r w:rsidR="00FA105D">
        <w:t>波形获取方式</w:t>
      </w:r>
      <w:r w:rsidRPr="00FA105D">
        <w:t>：</w:t>
      </w:r>
    </w:p>
    <w:p w:rsidR="008060B7" w:rsidRPr="00FA105D" w:rsidRDefault="008060B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支持获取设计中的所有类型信号的波形，并生成</w:t>
      </w:r>
      <w:r w:rsidRPr="00FA105D">
        <w:rPr>
          <w:rFonts w:eastAsiaTheme="majorEastAsia" w:cs="Times New Roman"/>
          <w:sz w:val="24"/>
          <w:szCs w:val="24"/>
        </w:rPr>
        <w:t>VCD</w:t>
      </w:r>
      <w:r w:rsidRPr="00FA105D">
        <w:rPr>
          <w:rFonts w:eastAsiaTheme="majorEastAsia" w:cs="Times New Roman"/>
          <w:sz w:val="24"/>
          <w:szCs w:val="24"/>
        </w:rPr>
        <w:t>波形文件或</w:t>
      </w:r>
      <w:r w:rsidRPr="00FA105D">
        <w:rPr>
          <w:rFonts w:eastAsiaTheme="majorEastAsia" w:cs="Times New Roman"/>
          <w:sz w:val="24"/>
          <w:szCs w:val="24"/>
        </w:rPr>
        <w:t>FSDB</w:t>
      </w:r>
      <w:r w:rsidRPr="00FA105D">
        <w:rPr>
          <w:rFonts w:eastAsiaTheme="majorEastAsia" w:cs="Times New Roman"/>
          <w:sz w:val="24"/>
          <w:szCs w:val="24"/>
        </w:rPr>
        <w:t>波形文件</w:t>
      </w:r>
      <w:r w:rsidR="00FA105D">
        <w:rPr>
          <w:rFonts w:eastAsiaTheme="majorEastAsia" w:cs="Times New Roman" w:hint="eastAsia"/>
          <w:sz w:val="24"/>
          <w:szCs w:val="24"/>
        </w:rPr>
        <w:t>；</w:t>
      </w:r>
    </w:p>
    <w:p w:rsidR="008060B7" w:rsidRPr="00FA105D" w:rsidRDefault="008060B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支持最多一次获取</w:t>
      </w:r>
      <w:r w:rsidRPr="00FA105D">
        <w:rPr>
          <w:rFonts w:eastAsiaTheme="majorEastAsia" w:cs="Times New Roman"/>
          <w:sz w:val="24"/>
          <w:szCs w:val="24"/>
        </w:rPr>
        <w:t>10752-bit</w:t>
      </w:r>
      <w:r w:rsidRPr="00FA105D">
        <w:rPr>
          <w:rFonts w:eastAsiaTheme="majorEastAsia" w:cs="Times New Roman"/>
          <w:sz w:val="24"/>
          <w:szCs w:val="24"/>
        </w:rPr>
        <w:t>信号的波形</w:t>
      </w:r>
      <w:r w:rsidR="00FA105D">
        <w:rPr>
          <w:rFonts w:eastAsiaTheme="majorEastAsia" w:cs="Times New Roman" w:hint="eastAsia"/>
          <w:sz w:val="24"/>
          <w:szCs w:val="24"/>
        </w:rPr>
        <w:t>；</w:t>
      </w:r>
    </w:p>
    <w:p w:rsidR="008060B7" w:rsidRPr="00FA105D" w:rsidRDefault="008060B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支持硬件断点</w:t>
      </w:r>
      <w:r w:rsidR="00FA105D" w:rsidRPr="00FA105D">
        <w:rPr>
          <w:rFonts w:eastAsiaTheme="majorEastAsia" w:cs="Times New Roman"/>
          <w:sz w:val="24"/>
          <w:szCs w:val="24"/>
        </w:rPr>
        <w:t>（仅在使用</w:t>
      </w:r>
      <w:r w:rsidR="00FA105D" w:rsidRPr="00FA105D">
        <w:rPr>
          <w:rFonts w:eastAsiaTheme="majorEastAsia" w:cs="Times New Roman"/>
          <w:sz w:val="24"/>
          <w:szCs w:val="24"/>
        </w:rPr>
        <w:t>C/C++ Testbench</w:t>
      </w:r>
      <w:r w:rsidR="00FA105D" w:rsidRPr="00FA105D">
        <w:rPr>
          <w:rFonts w:eastAsiaTheme="majorEastAsia" w:cs="Times New Roman"/>
          <w:sz w:val="24"/>
          <w:szCs w:val="24"/>
        </w:rPr>
        <w:t>时支持）</w:t>
      </w:r>
      <w:r w:rsidR="00FA105D">
        <w:rPr>
          <w:rFonts w:eastAsiaTheme="majorEastAsia" w:cs="Times New Roman" w:hint="eastAsia"/>
          <w:sz w:val="24"/>
          <w:szCs w:val="24"/>
        </w:rPr>
        <w:t>；</w:t>
      </w:r>
    </w:p>
    <w:p w:rsidR="008060B7" w:rsidRPr="00FA105D" w:rsidRDefault="008060B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抓取不同的信号，需要重新编译工程</w:t>
      </w:r>
      <w:r w:rsidR="00FA105D">
        <w:rPr>
          <w:rFonts w:eastAsiaTheme="majorEastAsia" w:cs="Times New Roman" w:hint="eastAsia"/>
          <w:sz w:val="24"/>
          <w:szCs w:val="24"/>
        </w:rPr>
        <w:t>；</w:t>
      </w:r>
    </w:p>
    <w:p w:rsidR="008060B7" w:rsidRPr="00FA105D" w:rsidRDefault="008060B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待测设计输入的源文件必须是</w:t>
      </w:r>
      <w:r w:rsidRPr="00FA105D">
        <w:rPr>
          <w:rFonts w:eastAsiaTheme="majorEastAsia" w:cs="Times New Roman"/>
          <w:sz w:val="24"/>
          <w:szCs w:val="24"/>
        </w:rPr>
        <w:t>Verilog RTL</w:t>
      </w:r>
      <w:r w:rsidRPr="00FA105D">
        <w:rPr>
          <w:rFonts w:eastAsiaTheme="majorEastAsia" w:cs="Times New Roman"/>
          <w:sz w:val="24"/>
          <w:szCs w:val="24"/>
        </w:rPr>
        <w:t>源码</w:t>
      </w:r>
      <w:r w:rsidR="00FA105D">
        <w:rPr>
          <w:rFonts w:eastAsiaTheme="majorEastAsia" w:cs="Times New Roman" w:hint="eastAsia"/>
          <w:sz w:val="24"/>
          <w:szCs w:val="24"/>
        </w:rPr>
        <w:t>；</w:t>
      </w:r>
    </w:p>
    <w:p w:rsidR="008060B7" w:rsidRPr="00FA105D" w:rsidRDefault="008060B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速度较快</w:t>
      </w:r>
      <w:r w:rsidR="00FA105D">
        <w:rPr>
          <w:rFonts w:eastAsiaTheme="majorEastAsia" w:cs="Times New Roman" w:hint="eastAsia"/>
          <w:sz w:val="24"/>
          <w:szCs w:val="24"/>
        </w:rPr>
        <w:t>。</w:t>
      </w:r>
    </w:p>
    <w:p w:rsidR="00847982" w:rsidRPr="001D0938" w:rsidRDefault="00E44FD8" w:rsidP="00E44FD8">
      <w:pPr>
        <w:pStyle w:val="3"/>
        <w:spacing w:before="156" w:after="156"/>
        <w:rPr>
          <w:rFonts w:cs="Times New Roman"/>
        </w:rPr>
      </w:pPr>
      <w:bookmarkStart w:id="69" w:name="_Toc5869207"/>
      <w:r w:rsidRPr="001D0938">
        <w:rPr>
          <w:rFonts w:cs="Times New Roman"/>
        </w:rPr>
        <w:t xml:space="preserve">9.1 </w:t>
      </w:r>
      <w:r w:rsidR="00847982" w:rsidRPr="001D0938">
        <w:rPr>
          <w:rFonts w:cs="Times New Roman"/>
        </w:rPr>
        <w:t>Readback</w:t>
      </w:r>
      <w:r w:rsidR="00847982" w:rsidRPr="001D0938">
        <w:rPr>
          <w:rFonts w:cs="Times New Roman"/>
        </w:rPr>
        <w:t>波形获取</w:t>
      </w:r>
      <w:bookmarkEnd w:id="69"/>
    </w:p>
    <w:p w:rsidR="00E37890" w:rsidRPr="001D0938" w:rsidRDefault="00E37890" w:rsidP="00FA105D">
      <w:pPr>
        <w:pStyle w:val="af9"/>
        <w:ind w:firstLine="480"/>
      </w:pPr>
      <w:proofErr w:type="spellStart"/>
      <w:r w:rsidRPr="001D0938">
        <w:t>Semu</w:t>
      </w:r>
      <w:proofErr w:type="spellEnd"/>
      <w:r w:rsidR="00C14E92" w:rsidRPr="001D0938">
        <w:t>的</w:t>
      </w:r>
      <w:r w:rsidR="00FA105D">
        <w:rPr>
          <w:rFonts w:hint="eastAsia"/>
        </w:rPr>
        <w:t>R</w:t>
      </w:r>
      <w:r w:rsidRPr="001D0938">
        <w:t>eadback</w:t>
      </w:r>
      <w:r w:rsidR="00C14E92" w:rsidRPr="001D0938">
        <w:t>波形获取方式</w:t>
      </w:r>
      <w:r w:rsidR="00D85A41" w:rsidRPr="001D0938">
        <w:t>支持</w:t>
      </w:r>
      <w:r w:rsidRPr="001D0938">
        <w:t>FPGA</w:t>
      </w:r>
      <w:r w:rsidRPr="001D0938">
        <w:t>内部任</w:t>
      </w:r>
      <w:r w:rsidR="00BA1C11" w:rsidRPr="001D0938">
        <w:t>意编译后存在的</w:t>
      </w:r>
      <w:r w:rsidRPr="001D0938">
        <w:t>寄存器。由于</w:t>
      </w:r>
      <w:r w:rsidR="00FA105D">
        <w:rPr>
          <w:rFonts w:hint="eastAsia"/>
        </w:rPr>
        <w:t>R</w:t>
      </w:r>
      <w:r w:rsidR="00FA105D" w:rsidRPr="001D0938">
        <w:t>eadback</w:t>
      </w:r>
      <w:r w:rsidRPr="001D0938">
        <w:t>不需要对</w:t>
      </w:r>
      <w:r w:rsidRPr="001D0938">
        <w:t>DUT</w:t>
      </w:r>
      <w:r w:rsidRPr="001D0938">
        <w:t>进行预先综合，所以</w:t>
      </w:r>
      <w:proofErr w:type="spellStart"/>
      <w:r w:rsidRPr="001D0938">
        <w:t>Semu</w:t>
      </w:r>
      <w:proofErr w:type="spellEnd"/>
      <w:r w:rsidRPr="001D0938">
        <w:t>的信号可见性和断点功能允许在运行</w:t>
      </w:r>
      <w:r w:rsidRPr="001D0938">
        <w:t>Emulation</w:t>
      </w:r>
      <w:r w:rsidRPr="001D0938">
        <w:t>期间动态选择需要观测的</w:t>
      </w:r>
      <w:r w:rsidRPr="001D0938">
        <w:t>DUT</w:t>
      </w:r>
      <w:r w:rsidRPr="001D0938">
        <w:t>内部寄存器。</w:t>
      </w:r>
    </w:p>
    <w:p w:rsidR="00E37890" w:rsidRPr="001D0938" w:rsidRDefault="00E37890" w:rsidP="00FA105D">
      <w:pPr>
        <w:pStyle w:val="af9"/>
        <w:ind w:firstLine="480"/>
      </w:pPr>
      <w:r w:rsidRPr="001D0938">
        <w:t>每个被添加到</w:t>
      </w:r>
      <w:r w:rsidR="00FA105D">
        <w:rPr>
          <w:rFonts w:hint="eastAsia"/>
        </w:rPr>
        <w:t>R</w:t>
      </w:r>
      <w:r w:rsidR="00FA105D" w:rsidRPr="001D0938">
        <w:t>eadback</w:t>
      </w:r>
      <w:r w:rsidRPr="001D0938">
        <w:t>中的信号都会降低仿真速度，添加的信号越多，仿真速度越慢。</w:t>
      </w:r>
    </w:p>
    <w:p w:rsidR="007777FB" w:rsidRPr="001D0938" w:rsidRDefault="00E44FD8" w:rsidP="00E44FD8">
      <w:pPr>
        <w:pStyle w:val="3"/>
        <w:spacing w:before="156" w:after="156"/>
        <w:rPr>
          <w:rFonts w:cs="Times New Roman"/>
        </w:rPr>
      </w:pPr>
      <w:bookmarkStart w:id="70" w:name="_Toc5869208"/>
      <w:r w:rsidRPr="001D0938">
        <w:rPr>
          <w:rFonts w:cs="Times New Roman"/>
        </w:rPr>
        <w:t xml:space="preserve">9.2 </w:t>
      </w:r>
      <w:r w:rsidR="00847982" w:rsidRPr="001D0938">
        <w:rPr>
          <w:rFonts w:cs="Times New Roman"/>
        </w:rPr>
        <w:t>Probe</w:t>
      </w:r>
      <w:r w:rsidR="00847982" w:rsidRPr="001D0938">
        <w:rPr>
          <w:rFonts w:cs="Times New Roman"/>
        </w:rPr>
        <w:t>波形获取</w:t>
      </w:r>
      <w:bookmarkEnd w:id="70"/>
    </w:p>
    <w:p w:rsidR="00B23697" w:rsidRPr="001D0938" w:rsidRDefault="0011659E" w:rsidP="00FA105D">
      <w:pPr>
        <w:pStyle w:val="af9"/>
        <w:ind w:firstLine="480"/>
      </w:pPr>
      <w:r w:rsidRPr="001D0938">
        <w:t>P</w:t>
      </w:r>
      <w:r w:rsidR="00031AEF" w:rsidRPr="001D0938">
        <w:t>robe</w:t>
      </w:r>
      <w:r w:rsidRPr="001D0938">
        <w:t>波形获取</w:t>
      </w:r>
      <w:r w:rsidR="00031AEF" w:rsidRPr="001D0938">
        <w:t>方式支持获取</w:t>
      </w:r>
      <w:r w:rsidR="00031AEF" w:rsidRPr="001D0938">
        <w:t>DUT</w:t>
      </w:r>
      <w:r w:rsidR="00031AEF" w:rsidRPr="001D0938">
        <w:t>内部所有类型信号的波形，每次获取新增信号的波形时需要重新编译工程，最多支持获取</w:t>
      </w:r>
      <w:r w:rsidR="00031AEF" w:rsidRPr="001D0938">
        <w:t>10752-bit</w:t>
      </w:r>
      <w:r w:rsidR="00031AEF" w:rsidRPr="001D0938">
        <w:t>信号的波形，不支持硬件断点。</w:t>
      </w:r>
    </w:p>
    <w:p w:rsidR="00D52A14" w:rsidRPr="001D0938" w:rsidRDefault="00E44FD8" w:rsidP="00E44FD8">
      <w:pPr>
        <w:pStyle w:val="4"/>
        <w:spacing w:before="156" w:after="156"/>
        <w:rPr>
          <w:rFonts w:cs="Times New Roman"/>
        </w:rPr>
      </w:pPr>
      <w:bookmarkStart w:id="71" w:name="_Ref479604483"/>
      <w:r w:rsidRPr="001D0938">
        <w:rPr>
          <w:rFonts w:cs="Times New Roman"/>
        </w:rPr>
        <w:t>9.2.1</w:t>
      </w:r>
      <w:r w:rsidR="00594075" w:rsidRPr="001D0938">
        <w:rPr>
          <w:rFonts w:cs="Times New Roman"/>
        </w:rPr>
        <w:t xml:space="preserve"> </w:t>
      </w:r>
      <w:r w:rsidR="00BF1038" w:rsidRPr="001D0938">
        <w:rPr>
          <w:rFonts w:cs="Times New Roman"/>
        </w:rPr>
        <w:t>准备工作</w:t>
      </w:r>
      <w:bookmarkEnd w:id="71"/>
    </w:p>
    <w:p w:rsidR="004A444A" w:rsidRPr="001D0938" w:rsidRDefault="004A444A" w:rsidP="00FA105D">
      <w:pPr>
        <w:pStyle w:val="af9"/>
        <w:ind w:firstLine="480"/>
      </w:pPr>
      <w:r w:rsidRPr="001D0938">
        <w:t>在使用</w:t>
      </w:r>
      <w:r w:rsidRPr="001D0938">
        <w:t>Probe</w:t>
      </w:r>
      <w:r w:rsidRPr="001D0938">
        <w:t>波形获取方式之前，必须安装</w:t>
      </w:r>
      <w:r w:rsidRPr="001D0938">
        <w:t>Verdi</w:t>
      </w:r>
      <w:r w:rsidR="00E626F1" w:rsidRPr="001D0938">
        <w:t>，并</w:t>
      </w:r>
      <w:r w:rsidRPr="001D0938">
        <w:t>设置如下环境变量：</w:t>
      </w:r>
    </w:p>
    <w:p w:rsidR="00A526AE" w:rsidRPr="001D0938" w:rsidRDefault="00E4411F" w:rsidP="00FA105D">
      <w:pPr>
        <w:spacing w:before="156" w:after="156"/>
        <w:jc w:val="center"/>
        <w:rPr>
          <w:rFonts w:cs="Times New Roman"/>
        </w:rPr>
      </w:pPr>
      <w:r w:rsidRPr="001D0938">
        <w:rPr>
          <w:rFonts w:cs="Times New Roman"/>
          <w:noProof/>
        </w:rPr>
        <mc:AlternateContent>
          <mc:Choice Requires="wps">
            <w:drawing>
              <wp:inline distT="0" distB="0" distL="0" distR="0" wp14:anchorId="5432090A" wp14:editId="1E919FBF">
                <wp:extent cx="5279666" cy="1403985"/>
                <wp:effectExtent l="0" t="0" r="16510" b="17780"/>
                <wp:docPr id="47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666" cy="1403985"/>
                        </a:xfrm>
                        <a:prstGeom prst="rect">
                          <a:avLst/>
                        </a:prstGeom>
                        <a:solidFill>
                          <a:srgbClr val="FFFFFF"/>
                        </a:solidFill>
                        <a:ln w="9525">
                          <a:solidFill>
                            <a:srgbClr val="000000"/>
                          </a:solidFill>
                          <a:miter lim="800000"/>
                          <a:headEnd/>
                          <a:tailEnd/>
                        </a:ln>
                      </wps:spPr>
                      <wps:txbx>
                        <w:txbxContent>
                          <w:p w:rsidR="00EC55CA" w:rsidRPr="00D20A79" w:rsidRDefault="00EC55CA" w:rsidP="00F93261">
                            <w:pPr>
                              <w:spacing w:beforeLines="0" w:before="0" w:afterLines="0" w:after="0"/>
                              <w:rPr>
                                <w:sz w:val="15"/>
                                <w:szCs w:val="15"/>
                              </w:rPr>
                            </w:pPr>
                            <w:r w:rsidRPr="00D20A79">
                              <w:rPr>
                                <w:rFonts w:hint="eastAsia"/>
                                <w:sz w:val="15"/>
                                <w:szCs w:val="15"/>
                              </w:rPr>
                              <w:t>export NOVAS_INST_DIR=</w:t>
                            </w:r>
                            <w:r w:rsidRPr="00D01806">
                              <w:rPr>
                                <w:rFonts w:hint="eastAsia"/>
                                <w:sz w:val="15"/>
                                <w:szCs w:val="15"/>
                              </w:rPr>
                              <w:t>$</w:t>
                            </w:r>
                            <w:r>
                              <w:rPr>
                                <w:rFonts w:hint="eastAsia"/>
                                <w:sz w:val="15"/>
                                <w:szCs w:val="15"/>
                              </w:rPr>
                              <w:t>NOVAS</w:t>
                            </w:r>
                            <w:r w:rsidRPr="00D01806">
                              <w:rPr>
                                <w:rFonts w:hint="eastAsia"/>
                                <w:sz w:val="15"/>
                                <w:szCs w:val="15"/>
                              </w:rPr>
                              <w:t>_HOME</w:t>
                            </w:r>
                          </w:p>
                          <w:p w:rsidR="00EC55CA" w:rsidRPr="00D20A79" w:rsidRDefault="00EC55CA" w:rsidP="00F93261">
                            <w:pPr>
                              <w:spacing w:beforeLines="0" w:before="0" w:afterLines="0" w:after="0"/>
                              <w:rPr>
                                <w:sz w:val="15"/>
                                <w:szCs w:val="15"/>
                              </w:rPr>
                            </w:pPr>
                            <w:r w:rsidRPr="00D20A79">
                              <w:rPr>
                                <w:rFonts w:hint="eastAsia"/>
                                <w:sz w:val="15"/>
                                <w:szCs w:val="15"/>
                              </w:rPr>
                              <w:t>export NPI_PLATFORM=</w:t>
                            </w:r>
                            <w:r>
                              <w:rPr>
                                <w:rFonts w:hint="eastAsia"/>
                                <w:sz w:val="15"/>
                                <w:szCs w:val="15"/>
                              </w:rPr>
                              <w:t>LINUX64_GNU_422</w:t>
                            </w:r>
                          </w:p>
                          <w:p w:rsidR="00EC55CA" w:rsidRPr="00D20A79" w:rsidRDefault="00EC55CA" w:rsidP="00F93261">
                            <w:pPr>
                              <w:spacing w:beforeLines="0" w:before="0" w:afterLines="0" w:after="0"/>
                              <w:rPr>
                                <w:sz w:val="15"/>
                                <w:szCs w:val="15"/>
                              </w:rPr>
                            </w:pPr>
                            <w:r w:rsidRPr="00D20A79">
                              <w:rPr>
                                <w:rFonts w:hint="eastAsia"/>
                                <w:sz w:val="15"/>
                                <w:szCs w:val="15"/>
                              </w:rPr>
                              <w:t>export LD_LIBRARY_PATH</w:t>
                            </w:r>
                            <w:proofErr w:type="gramStart"/>
                            <w:r w:rsidRPr="00D20A79">
                              <w:rPr>
                                <w:rFonts w:hint="eastAsia"/>
                                <w:sz w:val="15"/>
                                <w:szCs w:val="15"/>
                              </w:rPr>
                              <w:t>=</w:t>
                            </w:r>
                            <w:r>
                              <w:rPr>
                                <w:sz w:val="15"/>
                                <w:szCs w:val="15"/>
                              </w:rPr>
                              <w:t>”</w:t>
                            </w:r>
                            <w:r w:rsidRPr="00D20A79">
                              <w:rPr>
                                <w:rFonts w:hint="eastAsia"/>
                                <w:sz w:val="15"/>
                                <w:szCs w:val="15"/>
                              </w:rPr>
                              <w:t>$</w:t>
                            </w:r>
                            <w:proofErr w:type="gramEnd"/>
                            <w:r w:rsidRPr="00D20A79">
                              <w:rPr>
                                <w:rFonts w:hint="eastAsia"/>
                                <w:sz w:val="15"/>
                                <w:szCs w:val="15"/>
                              </w:rPr>
                              <w:t>NOVAS</w:t>
                            </w:r>
                            <w:r>
                              <w:rPr>
                                <w:rFonts w:hint="eastAsia"/>
                                <w:sz w:val="15"/>
                                <w:szCs w:val="15"/>
                              </w:rPr>
                              <w:t>_INST_DIR/share/NPI/lib/$NPI_PLATFORM:</w:t>
                            </w:r>
                            <w:r>
                              <w:rPr>
                                <w:sz w:val="15"/>
                                <w:szCs w:val="15"/>
                              </w:rPr>
                              <w:t>”</w:t>
                            </w:r>
                            <w:r w:rsidRPr="00D20A79">
                              <w:rPr>
                                <w:rFonts w:hint="eastAsia"/>
                                <w:sz w:val="15"/>
                                <w:szCs w:val="15"/>
                              </w:rPr>
                              <w:t>$LD_ LIBRARY_PATH</w:t>
                            </w:r>
                          </w:p>
                        </w:txbxContent>
                      </wps:txbx>
                      <wps:bodyPr rot="0" vert="horz" wrap="square" lIns="91440" tIns="45720" rIns="91440" bIns="45720" anchor="t" anchorCtr="0">
                        <a:spAutoFit/>
                      </wps:bodyPr>
                    </wps:wsp>
                  </a:graphicData>
                </a:graphic>
              </wp:inline>
            </w:drawing>
          </mc:Choice>
          <mc:Fallback>
            <w:pict>
              <v:shape w14:anchorId="5432090A" id="_x0000_s1038"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">
                <v:textbox style="mso-fit-shape-to-text:t">
                  <w:txbxContent>
                    <w:p w:rsidR="00EC55CA" w:rsidRPr="00D20A79" w:rsidRDefault="00EC55CA" w:rsidP="00F93261">
                      <w:pPr>
                        <w:spacing w:beforeLines="0" w:before="0" w:afterLines="0" w:after="0"/>
                        <w:rPr>
                          <w:sz w:val="15"/>
                          <w:szCs w:val="15"/>
                        </w:rPr>
                      </w:pPr>
                      <w:r w:rsidRPr="00D20A79">
                        <w:rPr>
                          <w:rFonts w:hint="eastAsia"/>
                          <w:sz w:val="15"/>
                          <w:szCs w:val="15"/>
                        </w:rPr>
                        <w:t>export NOVAS_INST_DIR=</w:t>
                      </w:r>
                      <w:r w:rsidRPr="00D01806">
                        <w:rPr>
                          <w:rFonts w:hint="eastAsia"/>
                          <w:sz w:val="15"/>
                          <w:szCs w:val="15"/>
                        </w:rPr>
                        <w:t>$</w:t>
                      </w:r>
                      <w:r>
                        <w:rPr>
                          <w:rFonts w:hint="eastAsia"/>
                          <w:sz w:val="15"/>
                          <w:szCs w:val="15"/>
                        </w:rPr>
                        <w:t>NOVAS</w:t>
                      </w:r>
                      <w:r w:rsidRPr="00D01806">
                        <w:rPr>
                          <w:rFonts w:hint="eastAsia"/>
                          <w:sz w:val="15"/>
                          <w:szCs w:val="15"/>
                        </w:rPr>
                        <w:t>_HOME</w:t>
                      </w:r>
                    </w:p>
                    <w:p w:rsidR="00EC55CA" w:rsidRPr="00D20A79" w:rsidRDefault="00EC55CA" w:rsidP="00F93261">
                      <w:pPr>
                        <w:spacing w:beforeLines="0" w:before="0" w:afterLines="0" w:after="0"/>
                        <w:rPr>
                          <w:sz w:val="15"/>
                          <w:szCs w:val="15"/>
                        </w:rPr>
                      </w:pPr>
                      <w:r w:rsidRPr="00D20A79">
                        <w:rPr>
                          <w:rFonts w:hint="eastAsia"/>
                          <w:sz w:val="15"/>
                          <w:szCs w:val="15"/>
                        </w:rPr>
                        <w:t>export NPI_PLATFORM=</w:t>
                      </w:r>
                      <w:r>
                        <w:rPr>
                          <w:rFonts w:hint="eastAsia"/>
                          <w:sz w:val="15"/>
                          <w:szCs w:val="15"/>
                        </w:rPr>
                        <w:t>LINUX64_GNU_422</w:t>
                      </w:r>
                    </w:p>
                    <w:p w:rsidR="00EC55CA" w:rsidRPr="00D20A79" w:rsidRDefault="00EC55CA" w:rsidP="00F93261">
                      <w:pPr>
                        <w:spacing w:beforeLines="0" w:before="0" w:afterLines="0" w:after="0"/>
                        <w:rPr>
                          <w:sz w:val="15"/>
                          <w:szCs w:val="15"/>
                        </w:rPr>
                      </w:pPr>
                      <w:r w:rsidRPr="00D20A79">
                        <w:rPr>
                          <w:rFonts w:hint="eastAsia"/>
                          <w:sz w:val="15"/>
                          <w:szCs w:val="15"/>
                        </w:rPr>
                        <w:t>export LD_LIBRARY_PATH</w:t>
                      </w:r>
                      <w:proofErr w:type="gramStart"/>
                      <w:r w:rsidRPr="00D20A79">
                        <w:rPr>
                          <w:rFonts w:hint="eastAsia"/>
                          <w:sz w:val="15"/>
                          <w:szCs w:val="15"/>
                        </w:rPr>
                        <w:t>=</w:t>
                      </w:r>
                      <w:r>
                        <w:rPr>
                          <w:sz w:val="15"/>
                          <w:szCs w:val="15"/>
                        </w:rPr>
                        <w:t>”</w:t>
                      </w:r>
                      <w:r w:rsidRPr="00D20A79">
                        <w:rPr>
                          <w:rFonts w:hint="eastAsia"/>
                          <w:sz w:val="15"/>
                          <w:szCs w:val="15"/>
                        </w:rPr>
                        <w:t>$</w:t>
                      </w:r>
                      <w:proofErr w:type="gramEnd"/>
                      <w:r w:rsidRPr="00D20A79">
                        <w:rPr>
                          <w:rFonts w:hint="eastAsia"/>
                          <w:sz w:val="15"/>
                          <w:szCs w:val="15"/>
                        </w:rPr>
                        <w:t>NOVAS</w:t>
                      </w:r>
                      <w:r>
                        <w:rPr>
                          <w:rFonts w:hint="eastAsia"/>
                          <w:sz w:val="15"/>
                          <w:szCs w:val="15"/>
                        </w:rPr>
                        <w:t>_INST_DIR/share/NPI/lib/$NPI_PLATFORM:</w:t>
                      </w:r>
                      <w:r>
                        <w:rPr>
                          <w:sz w:val="15"/>
                          <w:szCs w:val="15"/>
                        </w:rPr>
                        <w:t>”</w:t>
                      </w:r>
                      <w:r w:rsidRPr="00D20A79">
                        <w:rPr>
                          <w:rFonts w:hint="eastAsia"/>
                          <w:sz w:val="15"/>
                          <w:szCs w:val="15"/>
                        </w:rPr>
                        <w:t>$LD_ LIBRARY_PATH</w:t>
                      </w:r>
                    </w:p>
                  </w:txbxContent>
                </v:textbox>
                <w10:anchorlock/>
              </v:shape>
            </w:pict>
          </mc:Fallback>
        </mc:AlternateContent>
      </w:r>
    </w:p>
    <w:p w:rsidR="007A7B74" w:rsidRPr="001D0938" w:rsidRDefault="009F7E99" w:rsidP="003D71BC">
      <w:pPr>
        <w:pStyle w:val="af9"/>
        <w:ind w:firstLine="480"/>
      </w:pPr>
      <w:r w:rsidRPr="001D0938">
        <w:t>注</w:t>
      </w:r>
      <w:r w:rsidR="007A7B74" w:rsidRPr="001D0938">
        <w:t>：其中</w:t>
      </w:r>
      <w:r w:rsidR="007A7B74" w:rsidRPr="001D0938">
        <w:t>$</w:t>
      </w:r>
      <w:r w:rsidR="004808CB" w:rsidRPr="001D0938">
        <w:t>NOVAS</w:t>
      </w:r>
      <w:r w:rsidR="007A7B74" w:rsidRPr="001D0938">
        <w:t>_HOME</w:t>
      </w:r>
      <w:r w:rsidR="007A7B74" w:rsidRPr="001D0938">
        <w:t>是</w:t>
      </w:r>
      <w:r w:rsidR="007A7B74" w:rsidRPr="001D0938">
        <w:t>Verdi</w:t>
      </w:r>
      <w:r w:rsidR="00F25EC5" w:rsidRPr="001D0938">
        <w:t>软件</w:t>
      </w:r>
      <w:r w:rsidR="00C42211" w:rsidRPr="001D0938">
        <w:t>安装包</w:t>
      </w:r>
      <w:r w:rsidR="007A7B74" w:rsidRPr="001D0938">
        <w:t>的</w:t>
      </w:r>
      <w:r w:rsidR="00F25EC5" w:rsidRPr="001D0938">
        <w:t>根</w:t>
      </w:r>
      <w:r w:rsidR="007A7B74" w:rsidRPr="001D0938">
        <w:t>路径</w:t>
      </w:r>
      <w:r w:rsidR="002D6017" w:rsidRPr="001D0938">
        <w:t>；</w:t>
      </w:r>
      <w:r w:rsidR="002D6017" w:rsidRPr="001D0938">
        <w:rPr>
          <w:szCs w:val="21"/>
        </w:rPr>
        <w:t>变量</w:t>
      </w:r>
      <w:r w:rsidR="002D6017" w:rsidRPr="001D0938">
        <w:rPr>
          <w:szCs w:val="21"/>
        </w:rPr>
        <w:t>NPI_PLATFORM</w:t>
      </w:r>
      <w:r w:rsidR="002D6017" w:rsidRPr="001D0938">
        <w:rPr>
          <w:szCs w:val="21"/>
        </w:rPr>
        <w:t>也可以设置为</w:t>
      </w:r>
      <w:r w:rsidR="002D6017" w:rsidRPr="001D0938">
        <w:rPr>
          <w:szCs w:val="21"/>
        </w:rPr>
        <w:t>LINUXAMD64</w:t>
      </w:r>
      <w:r w:rsidR="002D6017" w:rsidRPr="001D0938">
        <w:rPr>
          <w:szCs w:val="21"/>
        </w:rPr>
        <w:t>等</w:t>
      </w:r>
      <w:r w:rsidR="007A7B74" w:rsidRPr="001D0938">
        <w:t>。</w:t>
      </w:r>
    </w:p>
    <w:p w:rsidR="00100670" w:rsidRPr="001D0938" w:rsidRDefault="00594075" w:rsidP="00E44FD8">
      <w:pPr>
        <w:pStyle w:val="4"/>
        <w:spacing w:before="156" w:after="156"/>
        <w:rPr>
          <w:rFonts w:cs="Times New Roman"/>
        </w:rPr>
      </w:pPr>
      <w:r w:rsidRPr="001D0938">
        <w:rPr>
          <w:rFonts w:cs="Times New Roman"/>
        </w:rPr>
        <w:lastRenderedPageBreak/>
        <w:t>9.</w:t>
      </w:r>
      <w:r w:rsidR="00E44FD8" w:rsidRPr="001D0938">
        <w:rPr>
          <w:rFonts w:cs="Times New Roman"/>
        </w:rPr>
        <w:t>2.</w:t>
      </w:r>
      <w:r w:rsidRPr="001D0938">
        <w:rPr>
          <w:rFonts w:cs="Times New Roman"/>
        </w:rPr>
        <w:t xml:space="preserve">2 </w:t>
      </w:r>
      <w:r w:rsidR="002C049A" w:rsidRPr="001D0938">
        <w:rPr>
          <w:rFonts w:cs="Times New Roman"/>
        </w:rPr>
        <w:t>工程配置</w:t>
      </w:r>
    </w:p>
    <w:p w:rsidR="00224226" w:rsidRPr="001D0938" w:rsidRDefault="00224226" w:rsidP="003D71BC">
      <w:pPr>
        <w:pStyle w:val="af9"/>
        <w:ind w:firstLine="480"/>
      </w:pPr>
      <w:r w:rsidRPr="001D0938">
        <w:t>使用</w:t>
      </w:r>
      <w:r w:rsidRPr="001D0938">
        <w:t>Probe</w:t>
      </w:r>
      <w:r w:rsidRPr="001D0938">
        <w:t>波形获取功能的工程配置如下：</w:t>
      </w:r>
    </w:p>
    <w:p w:rsidR="00413EE8" w:rsidRPr="00360C07" w:rsidRDefault="00413EE8" w:rsidP="00806A9E">
      <w:pPr>
        <w:pStyle w:val="af9"/>
        <w:numPr>
          <w:ilvl w:val="0"/>
          <w:numId w:val="70"/>
        </w:numPr>
        <w:ind w:firstLineChars="0"/>
      </w:pPr>
      <w:r w:rsidRPr="00360C07">
        <w:t>在</w:t>
      </w:r>
      <w:r w:rsidRPr="00360C07">
        <w:t>“Configure Hardware”</w:t>
      </w:r>
      <w:r w:rsidRPr="00360C07">
        <w:t>中设置</w:t>
      </w:r>
      <w:r w:rsidR="00010E0F" w:rsidRPr="00360C07">
        <w:t>如下选项框：</w:t>
      </w:r>
    </w:p>
    <w:p w:rsidR="00A86F73" w:rsidRPr="0038116A" w:rsidRDefault="00A86F73"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38116A">
        <w:rPr>
          <w:rFonts w:eastAsiaTheme="majorEastAsia" w:cs="Times New Roman"/>
          <w:sz w:val="24"/>
          <w:szCs w:val="24"/>
        </w:rPr>
        <w:t>wave method</w:t>
      </w:r>
      <w:r w:rsidRPr="0038116A">
        <w:rPr>
          <w:rFonts w:eastAsiaTheme="majorEastAsia" w:cs="Times New Roman"/>
          <w:sz w:val="24"/>
          <w:szCs w:val="24"/>
        </w:rPr>
        <w:t>：指定获取波形的方式，可选</w:t>
      </w:r>
      <w:r w:rsidR="0038116A">
        <w:rPr>
          <w:rFonts w:eastAsiaTheme="majorEastAsia" w:cs="Times New Roman" w:hint="eastAsia"/>
          <w:sz w:val="24"/>
          <w:szCs w:val="24"/>
        </w:rPr>
        <w:t>R</w:t>
      </w:r>
      <w:r w:rsidRPr="0038116A">
        <w:rPr>
          <w:rFonts w:eastAsiaTheme="majorEastAsia" w:cs="Times New Roman"/>
          <w:sz w:val="24"/>
          <w:szCs w:val="24"/>
        </w:rPr>
        <w:t>eadback</w:t>
      </w:r>
      <w:r w:rsidRPr="0038116A">
        <w:rPr>
          <w:rFonts w:eastAsiaTheme="majorEastAsia" w:cs="Times New Roman"/>
          <w:sz w:val="24"/>
          <w:szCs w:val="24"/>
        </w:rPr>
        <w:t>、</w:t>
      </w:r>
      <w:r w:rsidR="0038116A" w:rsidRPr="001D0938">
        <w:t>Probe</w:t>
      </w:r>
      <w:r w:rsidRPr="0038116A">
        <w:rPr>
          <w:rFonts w:eastAsiaTheme="majorEastAsia" w:cs="Times New Roman"/>
          <w:sz w:val="24"/>
          <w:szCs w:val="24"/>
        </w:rPr>
        <w:t>。</w:t>
      </w:r>
      <w:r w:rsidR="0038116A">
        <w:rPr>
          <w:rFonts w:eastAsiaTheme="majorEastAsia" w:cs="Times New Roman" w:hint="eastAsia"/>
          <w:sz w:val="24"/>
          <w:szCs w:val="24"/>
        </w:rPr>
        <w:t>R</w:t>
      </w:r>
      <w:r w:rsidR="0038116A" w:rsidRPr="0038116A">
        <w:rPr>
          <w:rFonts w:eastAsiaTheme="majorEastAsia" w:cs="Times New Roman"/>
          <w:sz w:val="24"/>
          <w:szCs w:val="24"/>
        </w:rPr>
        <w:t>eadback</w:t>
      </w:r>
      <w:r w:rsidRPr="0038116A">
        <w:rPr>
          <w:rFonts w:eastAsiaTheme="majorEastAsia" w:cs="Times New Roman"/>
          <w:sz w:val="24"/>
          <w:szCs w:val="24"/>
        </w:rPr>
        <w:t>方式支持获取</w:t>
      </w:r>
      <w:r w:rsidRPr="0038116A">
        <w:rPr>
          <w:rFonts w:eastAsiaTheme="majorEastAsia" w:cs="Times New Roman"/>
          <w:sz w:val="24"/>
          <w:szCs w:val="24"/>
        </w:rPr>
        <w:t>DUT</w:t>
      </w:r>
      <w:r w:rsidRPr="0038116A">
        <w:rPr>
          <w:rFonts w:eastAsiaTheme="majorEastAsia" w:cs="Times New Roman"/>
          <w:sz w:val="24"/>
          <w:szCs w:val="24"/>
        </w:rPr>
        <w:t>内部所有寄存器类型信号的波形，每次获取新增信号的波形时不需要重新编译工程，支持硬件断点；</w:t>
      </w:r>
      <w:r w:rsidR="0038116A" w:rsidRPr="001D0938">
        <w:t>Probe</w:t>
      </w:r>
      <w:r w:rsidRPr="0038116A">
        <w:rPr>
          <w:rFonts w:eastAsiaTheme="majorEastAsia" w:cs="Times New Roman"/>
          <w:sz w:val="24"/>
          <w:szCs w:val="24"/>
        </w:rPr>
        <w:t>方式支持获取</w:t>
      </w:r>
      <w:r w:rsidRPr="0038116A">
        <w:rPr>
          <w:rFonts w:eastAsiaTheme="majorEastAsia" w:cs="Times New Roman"/>
          <w:sz w:val="24"/>
          <w:szCs w:val="24"/>
        </w:rPr>
        <w:t>DUT</w:t>
      </w:r>
      <w:r w:rsidRPr="0038116A">
        <w:rPr>
          <w:rFonts w:eastAsiaTheme="majorEastAsia" w:cs="Times New Roman"/>
          <w:sz w:val="24"/>
          <w:szCs w:val="24"/>
        </w:rPr>
        <w:t>内部所有类型信号的波形（除了多维数组信号、信号路径中带有中括号的信号之外），每次获取新增信号的波形时需要重新编译工程，最多支持获取</w:t>
      </w:r>
      <w:r w:rsidRPr="0038116A">
        <w:rPr>
          <w:rFonts w:eastAsiaTheme="majorEastAsia" w:cs="Times New Roman"/>
          <w:sz w:val="24"/>
          <w:szCs w:val="24"/>
        </w:rPr>
        <w:t>10752-bit</w:t>
      </w:r>
      <w:r w:rsidRPr="0038116A">
        <w:rPr>
          <w:rFonts w:eastAsiaTheme="majorEastAsia" w:cs="Times New Roman"/>
          <w:sz w:val="24"/>
          <w:szCs w:val="24"/>
        </w:rPr>
        <w:t>信号的波形，不支持硬件断点。</w:t>
      </w:r>
    </w:p>
    <w:p w:rsidR="00031AEF" w:rsidRPr="00360C07" w:rsidRDefault="000B1195" w:rsidP="00806A9E">
      <w:pPr>
        <w:pStyle w:val="af9"/>
        <w:numPr>
          <w:ilvl w:val="0"/>
          <w:numId w:val="70"/>
        </w:numPr>
        <w:ind w:firstLineChars="0"/>
      </w:pPr>
      <w:r w:rsidRPr="00360C07">
        <w:t>在</w:t>
      </w:r>
      <w:r w:rsidRPr="00360C07">
        <w:t>“Configure Hardware</w:t>
      </w:r>
      <w:r w:rsidR="00605D71" w:rsidRPr="00360C07">
        <w:t>-&gt;Advance Options</w:t>
      </w:r>
      <w:r w:rsidRPr="00360C07">
        <w:t>”</w:t>
      </w:r>
      <w:r w:rsidR="00224226" w:rsidRPr="00360C07">
        <w:t>中设置如下选项框：</w:t>
      </w:r>
    </w:p>
    <w:p w:rsidR="009A790F" w:rsidRPr="00BF6B6A" w:rsidRDefault="009A790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BF6B6A">
        <w:rPr>
          <w:rFonts w:eastAsiaTheme="majorEastAsia" w:cs="Times New Roman"/>
          <w:sz w:val="24"/>
          <w:szCs w:val="24"/>
        </w:rPr>
        <w:t>Design File List</w:t>
      </w:r>
      <w:r w:rsidRPr="00BF6B6A">
        <w:rPr>
          <w:rFonts w:eastAsiaTheme="majorEastAsia" w:cs="Times New Roman"/>
          <w:sz w:val="24"/>
          <w:szCs w:val="24"/>
        </w:rPr>
        <w:t>：</w:t>
      </w:r>
      <w:r w:rsidRPr="00BF6B6A">
        <w:rPr>
          <w:rFonts w:eastAsiaTheme="majorEastAsia" w:cs="Times New Roman"/>
          <w:sz w:val="24"/>
          <w:szCs w:val="24"/>
        </w:rPr>
        <w:t>Probe</w:t>
      </w:r>
      <w:r w:rsidRPr="00BF6B6A">
        <w:rPr>
          <w:rFonts w:eastAsiaTheme="majorEastAsia" w:cs="Times New Roman"/>
          <w:sz w:val="24"/>
          <w:szCs w:val="24"/>
        </w:rPr>
        <w:t>获取波形方式下的</w:t>
      </w:r>
      <w:r w:rsidRPr="00BF6B6A">
        <w:rPr>
          <w:rFonts w:eastAsiaTheme="majorEastAsia" w:cs="Times New Roman"/>
          <w:sz w:val="24"/>
          <w:szCs w:val="24"/>
        </w:rPr>
        <w:t>DUT</w:t>
      </w:r>
      <w:r w:rsidRPr="00BF6B6A">
        <w:rPr>
          <w:rFonts w:eastAsiaTheme="majorEastAsia" w:cs="Times New Roman"/>
          <w:sz w:val="24"/>
          <w:szCs w:val="24"/>
        </w:rPr>
        <w:t>的设计</w:t>
      </w:r>
      <w:r w:rsidR="00B17D52" w:rsidRPr="00BF6B6A">
        <w:rPr>
          <w:rFonts w:eastAsiaTheme="majorEastAsia" w:cs="Times New Roman"/>
          <w:sz w:val="24"/>
          <w:szCs w:val="24"/>
        </w:rPr>
        <w:t>文件</w:t>
      </w:r>
      <w:r w:rsidRPr="00BF6B6A">
        <w:rPr>
          <w:rFonts w:eastAsiaTheme="majorEastAsia" w:cs="Times New Roman"/>
          <w:sz w:val="24"/>
          <w:szCs w:val="24"/>
        </w:rPr>
        <w:t>列表。</w:t>
      </w:r>
    </w:p>
    <w:p w:rsidR="009A790F" w:rsidRPr="00BF6B6A" w:rsidRDefault="009A790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BF6B6A">
        <w:rPr>
          <w:rFonts w:eastAsiaTheme="majorEastAsia" w:cs="Times New Roman"/>
          <w:sz w:val="24"/>
          <w:szCs w:val="24"/>
        </w:rPr>
        <w:t>Probe CMD File</w:t>
      </w:r>
      <w:r w:rsidRPr="00BF6B6A">
        <w:rPr>
          <w:rFonts w:eastAsiaTheme="majorEastAsia" w:cs="Times New Roman"/>
          <w:sz w:val="24"/>
          <w:szCs w:val="24"/>
        </w:rPr>
        <w:t>：</w:t>
      </w:r>
      <w:r w:rsidRPr="00BF6B6A">
        <w:rPr>
          <w:rFonts w:eastAsiaTheme="majorEastAsia" w:cs="Times New Roman"/>
          <w:sz w:val="24"/>
          <w:szCs w:val="24"/>
        </w:rPr>
        <w:t>Probe</w:t>
      </w:r>
      <w:r w:rsidRPr="00BF6B6A">
        <w:rPr>
          <w:rFonts w:eastAsiaTheme="majorEastAsia" w:cs="Times New Roman"/>
          <w:sz w:val="24"/>
          <w:szCs w:val="24"/>
        </w:rPr>
        <w:t>获取波形方式下的</w:t>
      </w:r>
      <w:r w:rsidR="00FC71A1" w:rsidRPr="00BF6B6A">
        <w:rPr>
          <w:rFonts w:eastAsiaTheme="majorEastAsia" w:cs="Times New Roman"/>
          <w:sz w:val="24"/>
          <w:szCs w:val="24"/>
        </w:rPr>
        <w:t>PROBE</w:t>
      </w:r>
      <w:r w:rsidR="00FC71A1" w:rsidRPr="00BF6B6A">
        <w:rPr>
          <w:rFonts w:eastAsiaTheme="majorEastAsia" w:cs="Times New Roman"/>
          <w:sz w:val="24"/>
          <w:szCs w:val="24"/>
        </w:rPr>
        <w:t>信号描述文件</w:t>
      </w:r>
      <w:r w:rsidRPr="00BF6B6A">
        <w:rPr>
          <w:rFonts w:eastAsiaTheme="majorEastAsia" w:cs="Times New Roman"/>
          <w:sz w:val="24"/>
          <w:szCs w:val="24"/>
        </w:rPr>
        <w:t>；描述待采样信号的路径。</w:t>
      </w:r>
    </w:p>
    <w:p w:rsidR="009A790F" w:rsidRPr="00BF6B6A" w:rsidRDefault="009A790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BF6B6A">
        <w:rPr>
          <w:rFonts w:eastAsiaTheme="majorEastAsia" w:cs="Times New Roman"/>
          <w:sz w:val="24"/>
          <w:szCs w:val="24"/>
        </w:rPr>
        <w:t>Probe Lib File</w:t>
      </w:r>
      <w:r w:rsidRPr="00BF6B6A">
        <w:rPr>
          <w:rFonts w:eastAsiaTheme="majorEastAsia" w:cs="Times New Roman"/>
          <w:sz w:val="24"/>
          <w:szCs w:val="24"/>
        </w:rPr>
        <w:t>：</w:t>
      </w:r>
      <w:r w:rsidRPr="00BF6B6A">
        <w:rPr>
          <w:rFonts w:eastAsiaTheme="majorEastAsia" w:cs="Times New Roman"/>
          <w:sz w:val="24"/>
          <w:szCs w:val="24"/>
        </w:rPr>
        <w:t>Probe</w:t>
      </w:r>
      <w:r w:rsidR="00FC5AF4" w:rsidRPr="00BF6B6A">
        <w:rPr>
          <w:rFonts w:eastAsiaTheme="majorEastAsia" w:cs="Times New Roman"/>
          <w:sz w:val="24"/>
          <w:szCs w:val="24"/>
        </w:rPr>
        <w:t>获取波形方式下的库文件列表，其中</w:t>
      </w:r>
      <w:r w:rsidRPr="00BF6B6A">
        <w:rPr>
          <w:rFonts w:eastAsiaTheme="majorEastAsia" w:cs="Times New Roman"/>
          <w:sz w:val="24"/>
          <w:szCs w:val="24"/>
        </w:rPr>
        <w:t>库是指</w:t>
      </w:r>
      <w:proofErr w:type="spellStart"/>
      <w:r w:rsidRPr="00BF6B6A">
        <w:rPr>
          <w:rFonts w:eastAsiaTheme="majorEastAsia" w:cs="Times New Roman"/>
          <w:sz w:val="24"/>
          <w:szCs w:val="24"/>
        </w:rPr>
        <w:t>Vivado</w:t>
      </w:r>
      <w:proofErr w:type="spellEnd"/>
      <w:r w:rsidRPr="00BF6B6A">
        <w:rPr>
          <w:rFonts w:eastAsiaTheme="majorEastAsia" w:cs="Times New Roman"/>
          <w:sz w:val="24"/>
          <w:szCs w:val="24"/>
        </w:rPr>
        <w:t>工程中使用</w:t>
      </w:r>
      <w:r w:rsidRPr="00BF6B6A">
        <w:rPr>
          <w:rFonts w:eastAsiaTheme="majorEastAsia" w:cs="Times New Roman"/>
          <w:sz w:val="24"/>
          <w:szCs w:val="24"/>
        </w:rPr>
        <w:t>Xilinx</w:t>
      </w:r>
      <w:r w:rsidRPr="00BF6B6A">
        <w:rPr>
          <w:rFonts w:eastAsiaTheme="majorEastAsia" w:cs="Times New Roman"/>
          <w:sz w:val="24"/>
          <w:szCs w:val="24"/>
        </w:rPr>
        <w:t>的原语或</w:t>
      </w:r>
      <w:r w:rsidRPr="00BF6B6A">
        <w:rPr>
          <w:rFonts w:eastAsiaTheme="majorEastAsia" w:cs="Times New Roman"/>
          <w:sz w:val="24"/>
          <w:szCs w:val="24"/>
        </w:rPr>
        <w:t>IP</w:t>
      </w:r>
      <w:r w:rsidRPr="00BF6B6A">
        <w:rPr>
          <w:rFonts w:eastAsiaTheme="majorEastAsia" w:cs="Times New Roman"/>
          <w:sz w:val="24"/>
          <w:szCs w:val="24"/>
        </w:rPr>
        <w:t>等</w:t>
      </w:r>
      <w:r w:rsidR="00E60189" w:rsidRPr="00BF6B6A">
        <w:rPr>
          <w:rFonts w:eastAsiaTheme="majorEastAsia" w:cs="Times New Roman"/>
          <w:sz w:val="24"/>
          <w:szCs w:val="24"/>
        </w:rPr>
        <w:t>。</w:t>
      </w:r>
      <w:r w:rsidR="00E60189" w:rsidRPr="00BF6B6A">
        <w:rPr>
          <w:rFonts w:eastAsiaTheme="majorEastAsia" w:cs="Times New Roman"/>
          <w:sz w:val="24"/>
          <w:szCs w:val="24"/>
        </w:rPr>
        <w:t>Design File List</w:t>
      </w:r>
      <w:r w:rsidR="00E60189" w:rsidRPr="00BF6B6A">
        <w:rPr>
          <w:rFonts w:eastAsiaTheme="majorEastAsia" w:cs="Times New Roman"/>
          <w:sz w:val="24"/>
          <w:szCs w:val="24"/>
        </w:rPr>
        <w:t>和</w:t>
      </w:r>
      <w:r w:rsidR="00E60189" w:rsidRPr="00BF6B6A">
        <w:rPr>
          <w:rFonts w:eastAsiaTheme="majorEastAsia" w:cs="Times New Roman"/>
          <w:sz w:val="24"/>
          <w:szCs w:val="24"/>
        </w:rPr>
        <w:t>Probe Lib File</w:t>
      </w:r>
      <w:r w:rsidR="00E60189" w:rsidRPr="00BF6B6A">
        <w:rPr>
          <w:rFonts w:eastAsiaTheme="majorEastAsia" w:cs="Times New Roman"/>
          <w:sz w:val="24"/>
          <w:szCs w:val="24"/>
        </w:rPr>
        <w:t>中的文件合并形成一个新的列表文件，这个列表文件是最终的</w:t>
      </w:r>
      <w:r w:rsidR="00E60189" w:rsidRPr="00BF6B6A">
        <w:rPr>
          <w:rFonts w:eastAsiaTheme="majorEastAsia" w:cs="Times New Roman"/>
          <w:sz w:val="24"/>
          <w:szCs w:val="24"/>
        </w:rPr>
        <w:t>Probe</w:t>
      </w:r>
      <w:r w:rsidR="00E60189" w:rsidRPr="00BF6B6A">
        <w:rPr>
          <w:rFonts w:eastAsiaTheme="majorEastAsia" w:cs="Times New Roman"/>
          <w:sz w:val="24"/>
          <w:szCs w:val="24"/>
        </w:rPr>
        <w:t>设计内部信号的设计文件列表。</w:t>
      </w:r>
      <w:r w:rsidRPr="00BF6B6A">
        <w:rPr>
          <w:rFonts w:eastAsiaTheme="majorEastAsia" w:cs="Times New Roman"/>
          <w:sz w:val="24"/>
          <w:szCs w:val="24"/>
        </w:rPr>
        <w:t>对于</w:t>
      </w:r>
      <w:r w:rsidRPr="00BF6B6A">
        <w:rPr>
          <w:rFonts w:eastAsiaTheme="majorEastAsia" w:cs="Times New Roman"/>
          <w:sz w:val="24"/>
          <w:szCs w:val="24"/>
        </w:rPr>
        <w:t>Xilinx</w:t>
      </w:r>
      <w:r w:rsidRPr="00BF6B6A">
        <w:rPr>
          <w:rFonts w:eastAsiaTheme="majorEastAsia" w:cs="Times New Roman"/>
          <w:sz w:val="24"/>
          <w:szCs w:val="24"/>
        </w:rPr>
        <w:t>原语（比如</w:t>
      </w:r>
      <w:r w:rsidRPr="00BF6B6A">
        <w:rPr>
          <w:rFonts w:eastAsiaTheme="majorEastAsia" w:cs="Times New Roman"/>
          <w:sz w:val="24"/>
          <w:szCs w:val="24"/>
        </w:rPr>
        <w:t>BUFG</w:t>
      </w:r>
      <w:r w:rsidR="002126EC" w:rsidRPr="00BF6B6A">
        <w:rPr>
          <w:rFonts w:eastAsiaTheme="majorEastAsia" w:cs="Times New Roman"/>
          <w:sz w:val="24"/>
          <w:szCs w:val="24"/>
        </w:rPr>
        <w:t>等）用户可以写</w:t>
      </w:r>
      <w:r w:rsidRPr="00BF6B6A">
        <w:rPr>
          <w:rFonts w:eastAsiaTheme="majorEastAsia" w:cs="Times New Roman"/>
          <w:sz w:val="24"/>
          <w:szCs w:val="24"/>
        </w:rPr>
        <w:t>一个</w:t>
      </w:r>
      <w:r w:rsidR="00C35C9A" w:rsidRPr="00BF6B6A">
        <w:rPr>
          <w:rFonts w:eastAsiaTheme="majorEastAsia" w:cs="Times New Roman"/>
          <w:sz w:val="24"/>
          <w:szCs w:val="24"/>
        </w:rPr>
        <w:t>端口描述</w:t>
      </w:r>
      <w:r w:rsidRPr="00BF6B6A">
        <w:rPr>
          <w:rFonts w:eastAsiaTheme="majorEastAsia" w:cs="Times New Roman"/>
          <w:sz w:val="24"/>
          <w:szCs w:val="24"/>
        </w:rPr>
        <w:t>模型</w:t>
      </w:r>
      <w:r w:rsidR="00C96E6E" w:rsidRPr="00BF6B6A">
        <w:rPr>
          <w:rFonts w:eastAsiaTheme="majorEastAsia" w:cs="Times New Roman"/>
          <w:sz w:val="24"/>
          <w:szCs w:val="24"/>
        </w:rPr>
        <w:t>（仅包含模块名和端口声明即可）</w:t>
      </w:r>
      <w:r w:rsidRPr="00BF6B6A">
        <w:rPr>
          <w:rFonts w:eastAsiaTheme="majorEastAsia" w:cs="Times New Roman"/>
          <w:sz w:val="24"/>
          <w:szCs w:val="24"/>
        </w:rPr>
        <w:t>，</w:t>
      </w:r>
      <w:r w:rsidR="00154C69" w:rsidRPr="00BF6B6A">
        <w:rPr>
          <w:rFonts w:eastAsiaTheme="majorEastAsia" w:cs="Times New Roman"/>
          <w:sz w:val="24"/>
          <w:szCs w:val="24"/>
        </w:rPr>
        <w:t>并将其路径和文件名添加到</w:t>
      </w:r>
      <w:r w:rsidR="009F00A7" w:rsidRPr="00BF6B6A">
        <w:rPr>
          <w:rFonts w:eastAsiaTheme="majorEastAsia" w:cs="Times New Roman"/>
          <w:sz w:val="24"/>
          <w:szCs w:val="24"/>
        </w:rPr>
        <w:t>Probe Lib File</w:t>
      </w:r>
      <w:r w:rsidR="009F00A7" w:rsidRPr="00BF6B6A">
        <w:rPr>
          <w:rFonts w:eastAsiaTheme="majorEastAsia" w:cs="Times New Roman"/>
          <w:sz w:val="24"/>
          <w:szCs w:val="24"/>
        </w:rPr>
        <w:t>中</w:t>
      </w:r>
      <w:r w:rsidR="00154C69" w:rsidRPr="00BF6B6A">
        <w:rPr>
          <w:rFonts w:eastAsiaTheme="majorEastAsia" w:cs="Times New Roman"/>
          <w:sz w:val="24"/>
          <w:szCs w:val="24"/>
        </w:rPr>
        <w:t>，</w:t>
      </w:r>
      <w:r w:rsidRPr="00BF6B6A">
        <w:rPr>
          <w:rFonts w:eastAsiaTheme="majorEastAsia" w:cs="Times New Roman"/>
          <w:sz w:val="24"/>
          <w:szCs w:val="24"/>
        </w:rPr>
        <w:t>确保</w:t>
      </w:r>
      <w:proofErr w:type="spellStart"/>
      <w:r w:rsidRPr="00BF6B6A">
        <w:rPr>
          <w:rFonts w:eastAsiaTheme="majorEastAsia" w:cs="Times New Roman"/>
          <w:sz w:val="24"/>
          <w:szCs w:val="24"/>
        </w:rPr>
        <w:t>Semu</w:t>
      </w:r>
      <w:proofErr w:type="spellEnd"/>
      <w:r w:rsidRPr="00BF6B6A">
        <w:rPr>
          <w:rFonts w:eastAsiaTheme="majorEastAsia" w:cs="Times New Roman"/>
          <w:sz w:val="24"/>
          <w:szCs w:val="24"/>
        </w:rPr>
        <w:t>不会因为工程文件不全</w:t>
      </w:r>
      <w:r w:rsidR="00EC1049" w:rsidRPr="00BF6B6A">
        <w:rPr>
          <w:rFonts w:eastAsiaTheme="majorEastAsia" w:cs="Times New Roman"/>
          <w:sz w:val="24"/>
          <w:szCs w:val="24"/>
        </w:rPr>
        <w:t>而</w:t>
      </w:r>
      <w:r w:rsidRPr="00BF6B6A">
        <w:rPr>
          <w:rFonts w:eastAsiaTheme="majorEastAsia" w:cs="Times New Roman"/>
          <w:sz w:val="24"/>
          <w:szCs w:val="24"/>
        </w:rPr>
        <w:t>导致运行失败。</w:t>
      </w:r>
    </w:p>
    <w:p w:rsidR="009A790F" w:rsidRPr="00BF6B6A" w:rsidRDefault="009A790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BF6B6A">
        <w:rPr>
          <w:rFonts w:eastAsiaTheme="majorEastAsia" w:cs="Times New Roman"/>
          <w:sz w:val="24"/>
          <w:szCs w:val="24"/>
        </w:rPr>
        <w:t xml:space="preserve">Probe Skip </w:t>
      </w:r>
      <w:proofErr w:type="spellStart"/>
      <w:r w:rsidRPr="00BF6B6A">
        <w:rPr>
          <w:rFonts w:eastAsiaTheme="majorEastAsia" w:cs="Times New Roman"/>
          <w:sz w:val="24"/>
          <w:szCs w:val="24"/>
        </w:rPr>
        <w:t>Modu</w:t>
      </w:r>
      <w:proofErr w:type="spellEnd"/>
      <w:r w:rsidRPr="00BF6B6A">
        <w:rPr>
          <w:rFonts w:eastAsiaTheme="majorEastAsia" w:cs="Times New Roman"/>
          <w:sz w:val="24"/>
          <w:szCs w:val="24"/>
        </w:rPr>
        <w:t xml:space="preserve"> File</w:t>
      </w:r>
      <w:r w:rsidRPr="00BF6B6A">
        <w:rPr>
          <w:rFonts w:eastAsiaTheme="majorEastAsia" w:cs="Times New Roman"/>
          <w:sz w:val="24"/>
          <w:szCs w:val="24"/>
        </w:rPr>
        <w:t>：</w:t>
      </w:r>
      <w:r w:rsidRPr="00BF6B6A">
        <w:rPr>
          <w:rFonts w:eastAsiaTheme="majorEastAsia" w:cs="Times New Roman"/>
          <w:sz w:val="24"/>
          <w:szCs w:val="24"/>
        </w:rPr>
        <w:t>Probe</w:t>
      </w:r>
      <w:r w:rsidRPr="00BF6B6A">
        <w:rPr>
          <w:rFonts w:eastAsiaTheme="majorEastAsia" w:cs="Times New Roman"/>
          <w:sz w:val="24"/>
          <w:szCs w:val="24"/>
        </w:rPr>
        <w:t>获取波形方式下的库模块名列表文件；库模块名</w:t>
      </w:r>
      <w:proofErr w:type="gramStart"/>
      <w:r w:rsidRPr="00BF6B6A">
        <w:rPr>
          <w:rFonts w:eastAsiaTheme="majorEastAsia" w:cs="Times New Roman"/>
          <w:sz w:val="24"/>
          <w:szCs w:val="24"/>
        </w:rPr>
        <w:t>是指库的</w:t>
      </w:r>
      <w:proofErr w:type="gramEnd"/>
      <w:r w:rsidRPr="00BF6B6A">
        <w:rPr>
          <w:rFonts w:eastAsiaTheme="majorEastAsia" w:cs="Times New Roman"/>
          <w:sz w:val="24"/>
          <w:szCs w:val="24"/>
        </w:rPr>
        <w:t>模块名，</w:t>
      </w:r>
      <w:proofErr w:type="spellStart"/>
      <w:r w:rsidRPr="00BF6B6A">
        <w:rPr>
          <w:rFonts w:eastAsiaTheme="majorEastAsia" w:cs="Times New Roman"/>
          <w:sz w:val="24"/>
          <w:szCs w:val="24"/>
        </w:rPr>
        <w:t>Semu</w:t>
      </w:r>
      <w:proofErr w:type="spellEnd"/>
      <w:r w:rsidRPr="00BF6B6A">
        <w:rPr>
          <w:rFonts w:eastAsiaTheme="majorEastAsia" w:cs="Times New Roman"/>
          <w:sz w:val="24"/>
          <w:szCs w:val="24"/>
        </w:rPr>
        <w:t>在获取指定层次及其以下的信号时会在遇到库模块时自动终止，即不会获取库模块及库模块以下层次的所有信号的波形。</w:t>
      </w:r>
      <w:r w:rsidR="008A7E2B" w:rsidRPr="00BF6B6A">
        <w:rPr>
          <w:rFonts w:eastAsiaTheme="majorEastAsia" w:cs="Times New Roman"/>
          <w:sz w:val="24"/>
          <w:szCs w:val="24"/>
        </w:rPr>
        <w:t>另外，</w:t>
      </w:r>
      <w:r w:rsidR="00941806" w:rsidRPr="00BF6B6A">
        <w:rPr>
          <w:rFonts w:eastAsiaTheme="majorEastAsia" w:cs="Times New Roman"/>
          <w:sz w:val="24"/>
          <w:szCs w:val="24"/>
        </w:rPr>
        <w:t>可以添加设计中的其他模块，实现</w:t>
      </w:r>
      <w:r w:rsidR="00941806" w:rsidRPr="00BF6B6A">
        <w:rPr>
          <w:rFonts w:eastAsiaTheme="majorEastAsia" w:cs="Times New Roman"/>
          <w:sz w:val="24"/>
          <w:szCs w:val="24"/>
        </w:rPr>
        <w:t>SKIP</w:t>
      </w:r>
      <w:r w:rsidR="008A7E2B" w:rsidRPr="00BF6B6A">
        <w:rPr>
          <w:rFonts w:eastAsiaTheme="majorEastAsia" w:cs="Times New Roman"/>
          <w:sz w:val="24"/>
          <w:szCs w:val="24"/>
        </w:rPr>
        <w:t>指定模块及模块一下层次的所有信号的波形的功能。</w:t>
      </w:r>
    </w:p>
    <w:p w:rsidR="009A790F" w:rsidRPr="00BF6B6A" w:rsidRDefault="009A790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BF6B6A">
        <w:rPr>
          <w:rFonts w:eastAsiaTheme="majorEastAsia" w:cs="Times New Roman"/>
          <w:sz w:val="24"/>
          <w:szCs w:val="24"/>
        </w:rPr>
        <w:t>Probe Frequency (MHz)</w:t>
      </w:r>
      <w:r w:rsidRPr="00BF6B6A">
        <w:rPr>
          <w:rFonts w:eastAsiaTheme="majorEastAsia" w:cs="Times New Roman"/>
          <w:sz w:val="24"/>
          <w:szCs w:val="24"/>
        </w:rPr>
        <w:t>：</w:t>
      </w:r>
      <w:r w:rsidRPr="00BF6B6A">
        <w:rPr>
          <w:rFonts w:eastAsiaTheme="majorEastAsia" w:cs="Times New Roman"/>
          <w:sz w:val="24"/>
          <w:szCs w:val="24"/>
        </w:rPr>
        <w:t>Probe</w:t>
      </w:r>
      <w:r w:rsidRPr="00BF6B6A">
        <w:rPr>
          <w:rFonts w:eastAsiaTheme="majorEastAsia" w:cs="Times New Roman"/>
          <w:sz w:val="24"/>
          <w:szCs w:val="24"/>
        </w:rPr>
        <w:t>获取波形方式下的采样时钟频率。</w:t>
      </w:r>
    </w:p>
    <w:p w:rsidR="003E06EE" w:rsidRPr="001D0938" w:rsidRDefault="00E34546" w:rsidP="00B24B51">
      <w:pPr>
        <w:spacing w:before="156" w:after="156"/>
        <w:jc w:val="center"/>
        <w:rPr>
          <w:rFonts w:cs="Times New Roman"/>
        </w:rPr>
      </w:pPr>
      <w:r w:rsidRPr="001D0938">
        <w:rPr>
          <w:rFonts w:cs="Times New Roman"/>
          <w:noProof/>
        </w:rPr>
        <w:lastRenderedPageBreak/>
        <w:drawing>
          <wp:inline distT="0" distB="0" distL="0" distR="0" wp14:anchorId="53AA376E" wp14:editId="441D5705">
            <wp:extent cx="5274310" cy="3731895"/>
            <wp:effectExtent l="0" t="0" r="2540" b="1905"/>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rdware_advance.png"/>
                    <pic:cNvPicPr/>
                  </pic:nvPicPr>
                  <pic:blipFill>
                    <a:blip r:embed="rId84">
                      <a:extLst>
                        <a:ext uri="{28A0092B-C50C-407E-A947-70E740481C1C}">
                          <a14:useLocalDpi xmlns:a14="http://schemas.microsoft.com/office/drawing/2010/main" val="0"/>
                        </a:ext>
                      </a:extLst>
                    </a:blip>
                    <a:stretch>
                      <a:fillRect/>
                    </a:stretch>
                  </pic:blipFill>
                  <pic:spPr>
                    <a:xfrm>
                      <a:off x="0" y="0"/>
                      <a:ext cx="5274310" cy="3731895"/>
                    </a:xfrm>
                    <a:prstGeom prst="rect">
                      <a:avLst/>
                    </a:prstGeom>
                  </pic:spPr>
                </pic:pic>
              </a:graphicData>
            </a:graphic>
          </wp:inline>
        </w:drawing>
      </w:r>
    </w:p>
    <w:p w:rsidR="00FD0B74" w:rsidRPr="00BF6B6A" w:rsidRDefault="00FD0B74" w:rsidP="00971372">
      <w:pPr>
        <w:pStyle w:val="af1"/>
        <w:spacing w:before="156" w:after="156"/>
        <w:jc w:val="center"/>
        <w:rPr>
          <w:rFonts w:ascii="黑体" w:hAnsi="黑体" w:cs="Times New Roman"/>
          <w:sz w:val="21"/>
          <w:szCs w:val="21"/>
        </w:rPr>
      </w:pPr>
      <w:r w:rsidRPr="00BF6B6A">
        <w:rPr>
          <w:rFonts w:ascii="黑体" w:hAnsi="黑体" w:cs="Times New Roman"/>
          <w:sz w:val="21"/>
          <w:szCs w:val="21"/>
        </w:rPr>
        <w:t>图9.1  Probe波形获取的硬件配置窗口</w:t>
      </w:r>
    </w:p>
    <w:p w:rsidR="0040684D" w:rsidRPr="00A375C9" w:rsidRDefault="0040684D" w:rsidP="003E06EE">
      <w:pPr>
        <w:spacing w:before="156" w:after="156"/>
        <w:rPr>
          <w:rFonts w:cs="Times New Roman"/>
          <w:b/>
          <w:sz w:val="24"/>
          <w:szCs w:val="24"/>
          <w:u w:val="single"/>
        </w:rPr>
      </w:pPr>
      <w:r w:rsidRPr="00A375C9">
        <w:rPr>
          <w:rFonts w:cs="Times New Roman"/>
          <w:b/>
          <w:sz w:val="24"/>
          <w:szCs w:val="24"/>
          <w:u w:val="single"/>
        </w:rPr>
        <w:t>PROBE</w:t>
      </w:r>
      <w:r w:rsidRPr="00A375C9">
        <w:rPr>
          <w:rFonts w:cs="Times New Roman"/>
          <w:b/>
          <w:sz w:val="24"/>
          <w:szCs w:val="24"/>
          <w:u w:val="single"/>
        </w:rPr>
        <w:t>信号描述文件格式</w:t>
      </w:r>
    </w:p>
    <w:p w:rsidR="003E06EE" w:rsidRPr="001D0938" w:rsidRDefault="00FC71A1" w:rsidP="008F1819">
      <w:pPr>
        <w:pStyle w:val="af9"/>
        <w:ind w:firstLine="480"/>
      </w:pPr>
      <w:r w:rsidRPr="001D0938">
        <w:t>PROBE</w:t>
      </w:r>
      <w:r w:rsidRPr="001D0938">
        <w:t>信号描述文件</w:t>
      </w:r>
      <w:r w:rsidR="003E06EE" w:rsidRPr="001D0938">
        <w:t>是描述</w:t>
      </w:r>
      <w:r w:rsidR="00E24A1C" w:rsidRPr="001D0938">
        <w:t>待采样</w:t>
      </w:r>
      <w:r w:rsidR="003E06EE" w:rsidRPr="001D0938">
        <w:t>信号的文件。</w:t>
      </w:r>
    </w:p>
    <w:p w:rsidR="003E06EE" w:rsidRPr="001D0938" w:rsidRDefault="003E06EE" w:rsidP="008F1819">
      <w:pPr>
        <w:pStyle w:val="af9"/>
        <w:ind w:firstLine="480"/>
      </w:pPr>
      <w:r w:rsidRPr="001D0938">
        <w:t>该文件支持以下描述信号的方法：</w:t>
      </w:r>
    </w:p>
    <w:p w:rsidR="003E06EE" w:rsidRPr="008F1819" w:rsidRDefault="003E06EE" w:rsidP="00806A9E">
      <w:pPr>
        <w:pStyle w:val="af9"/>
        <w:numPr>
          <w:ilvl w:val="0"/>
          <w:numId w:val="71"/>
        </w:numPr>
        <w:ind w:firstLineChars="0"/>
      </w:pPr>
      <w:r w:rsidRPr="008F1819">
        <w:t>写出信号的全路径，比如：</w:t>
      </w:r>
    </w:p>
    <w:p w:rsidR="003E06EE" w:rsidRPr="001D0938" w:rsidRDefault="003E06EE" w:rsidP="008F1819">
      <w:pPr>
        <w:spacing w:before="156" w:after="156"/>
        <w:jc w:val="center"/>
        <w:rPr>
          <w:rFonts w:cs="Times New Roman"/>
        </w:rPr>
      </w:pPr>
      <w:r w:rsidRPr="001D0938">
        <w:rPr>
          <w:rFonts w:cs="Times New Roman"/>
          <w:noProof/>
        </w:rPr>
        <mc:AlternateContent>
          <mc:Choice Requires="wps">
            <w:drawing>
              <wp:inline distT="0" distB="0" distL="0" distR="0" wp14:anchorId="34A02F69" wp14:editId="0047ABC3">
                <wp:extent cx="5248275" cy="1403985"/>
                <wp:effectExtent l="0" t="0" r="28575" b="17780"/>
                <wp:docPr id="46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1403985"/>
                        </a:xfrm>
                        <a:prstGeom prst="rect">
                          <a:avLst/>
                        </a:prstGeom>
                        <a:solidFill>
                          <a:srgbClr val="FFFFFF"/>
                        </a:solidFill>
                        <a:ln w="9525">
                          <a:solidFill>
                            <a:srgbClr val="000000"/>
                          </a:solidFill>
                          <a:miter lim="800000"/>
                          <a:headEnd/>
                          <a:tailEnd/>
                        </a:ln>
                      </wps:spPr>
                      <wps:txbx>
                        <w:txbxContent>
                          <w:p w:rsidR="00EC55CA" w:rsidRPr="00FA4A7A" w:rsidRDefault="00EC55CA" w:rsidP="00FD0B74">
                            <w:pPr>
                              <w:spacing w:beforeLines="0" w:before="0" w:afterLines="0" w:after="0"/>
                            </w:pPr>
                            <w:r w:rsidRPr="00FA4A7A">
                              <w:t>me_top.U_ME_UNIT.U_ADDRESS_GENERATOR_INST_00_00.snd_address</w:t>
                            </w:r>
                          </w:p>
                        </w:txbxContent>
                      </wps:txbx>
                      <wps:bodyPr rot="0" vert="horz" wrap="square" lIns="91440" tIns="45720" rIns="91440" bIns="45720" anchor="t" anchorCtr="0">
                        <a:spAutoFit/>
                      </wps:bodyPr>
                    </wps:wsp>
                  </a:graphicData>
                </a:graphic>
              </wp:inline>
            </w:drawing>
          </mc:Choice>
          <mc:Fallback>
            <w:pict>
              <v:shape w14:anchorId="34A02F69" id="_x0000_s1039" type="#_x0000_t202" style="width:413.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">
                <v:textbox style="mso-fit-shape-to-text:t">
                  <w:txbxContent>
                    <w:p w:rsidR="00EC55CA" w:rsidRPr="00FA4A7A" w:rsidRDefault="00EC55CA" w:rsidP="00FD0B74">
                      <w:pPr>
                        <w:spacing w:beforeLines="0" w:before="0" w:afterLines="0" w:after="0"/>
                      </w:pPr>
                      <w:r w:rsidRPr="00FA4A7A">
                        <w:t>me_top.U_ME_UNIT.U_ADDRESS_GENERATOR_INST_00_00.snd_address</w:t>
                      </w:r>
                    </w:p>
                  </w:txbxContent>
                </v:textbox>
                <w10:anchorlock/>
              </v:shape>
            </w:pict>
          </mc:Fallback>
        </mc:AlternateContent>
      </w:r>
    </w:p>
    <w:p w:rsidR="003E06EE" w:rsidRPr="008F1819" w:rsidRDefault="003E06EE" w:rsidP="00806A9E">
      <w:pPr>
        <w:pStyle w:val="af9"/>
        <w:numPr>
          <w:ilvl w:val="0"/>
          <w:numId w:val="71"/>
        </w:numPr>
        <w:ind w:firstLineChars="0"/>
      </w:pPr>
      <w:r w:rsidRPr="008F1819">
        <w:t>按照层次选取指定类型的信号，格式如下：</w:t>
      </w:r>
    </w:p>
    <w:p w:rsidR="003E06EE" w:rsidRPr="001D0938" w:rsidRDefault="003E06EE" w:rsidP="008F1819">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5894F86F" wp14:editId="660B94B0">
                <wp:extent cx="5248275" cy="1403985"/>
                <wp:effectExtent l="0" t="0" r="28575" b="17780"/>
                <wp:docPr id="470" name="文本框 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1403985"/>
                        </a:xfrm>
                        <a:prstGeom prst="rect">
                          <a:avLst/>
                        </a:prstGeom>
                        <a:solidFill>
                          <a:srgbClr val="FFFFFF"/>
                        </a:solidFill>
                        <a:ln w="9525">
                          <a:solidFill>
                            <a:srgbClr val="000000"/>
                          </a:solidFill>
                          <a:miter lim="800000"/>
                          <a:headEnd/>
                          <a:tailEnd/>
                        </a:ln>
                      </wps:spPr>
                      <wps:txbx>
                        <w:txbxContent>
                          <w:p w:rsidR="00EC55CA" w:rsidRDefault="00EC55CA" w:rsidP="003E06EE">
                            <w:pPr>
                              <w:spacing w:before="156" w:after="156"/>
                            </w:pPr>
                            <w:proofErr w:type="spellStart"/>
                            <w:r>
                              <w:rPr>
                                <w:rFonts w:hint="eastAsia"/>
                              </w:rPr>
                              <w:t>inst_path</w:t>
                            </w:r>
                            <w:proofErr w:type="spellEnd"/>
                            <w:r>
                              <w:rPr>
                                <w:rFonts w:hint="eastAsia"/>
                              </w:rPr>
                              <w:t xml:space="preserve"> [</w:t>
                            </w:r>
                            <w:r>
                              <w:t>–</w:t>
                            </w:r>
                            <w:proofErr w:type="spellStart"/>
                            <w:r>
                              <w:rPr>
                                <w:rFonts w:hint="eastAsia"/>
                              </w:rPr>
                              <w:t>max_depth</w:t>
                            </w:r>
                            <w:proofErr w:type="spellEnd"/>
                            <w:r>
                              <w:rPr>
                                <w:rFonts w:hint="eastAsia"/>
                              </w:rPr>
                              <w:t xml:space="preserve"> </w:t>
                            </w:r>
                            <w:proofErr w:type="spellStart"/>
                            <w:r>
                              <w:rPr>
                                <w:rFonts w:hint="eastAsia"/>
                              </w:rPr>
                              <w:t>max_value</w:t>
                            </w:r>
                            <w:proofErr w:type="spellEnd"/>
                            <w:r>
                              <w:rPr>
                                <w:rFonts w:hint="eastAsia"/>
                              </w:rPr>
                              <w:t>] [</w:t>
                            </w:r>
                            <w:r>
                              <w:t>–</w:t>
                            </w:r>
                            <w:r>
                              <w:rPr>
                                <w:rFonts w:hint="eastAsia"/>
                              </w:rPr>
                              <w:t>input] [</w:t>
                            </w:r>
                            <w:r>
                              <w:t>–</w:t>
                            </w:r>
                            <w:r>
                              <w:rPr>
                                <w:rFonts w:hint="eastAsia"/>
                              </w:rPr>
                              <w:t>output] [</w:t>
                            </w:r>
                            <w:r>
                              <w:t>–</w:t>
                            </w:r>
                            <w:proofErr w:type="spellStart"/>
                            <w:r>
                              <w:rPr>
                                <w:rFonts w:hint="eastAsia"/>
                              </w:rPr>
                              <w:t>inout</w:t>
                            </w:r>
                            <w:proofErr w:type="spellEnd"/>
                            <w:r>
                              <w:rPr>
                                <w:rFonts w:hint="eastAsia"/>
                              </w:rPr>
                              <w:t>] [</w:t>
                            </w:r>
                            <w:r>
                              <w:t>–</w:t>
                            </w:r>
                            <w:r>
                              <w:rPr>
                                <w:rFonts w:hint="eastAsia"/>
                              </w:rPr>
                              <w:t>port]</w:t>
                            </w:r>
                          </w:p>
                          <w:p w:rsidR="00EC55CA" w:rsidRDefault="00EC55CA" w:rsidP="003E06EE">
                            <w:pPr>
                              <w:spacing w:before="156" w:after="156"/>
                            </w:pPr>
                            <w:proofErr w:type="spellStart"/>
                            <w:r>
                              <w:rPr>
                                <w:rFonts w:hint="eastAsia"/>
                              </w:rPr>
                              <w:t>inst_path</w:t>
                            </w:r>
                            <w:proofErr w:type="spellEnd"/>
                            <w:r>
                              <w:rPr>
                                <w:rFonts w:hint="eastAsia"/>
                              </w:rPr>
                              <w:t>：从设计顶层到指定层次的层次路径</w:t>
                            </w:r>
                          </w:p>
                          <w:p w:rsidR="00EC55CA" w:rsidRDefault="00EC55CA" w:rsidP="00806A9E">
                            <w:pPr>
                              <w:pStyle w:val="a9"/>
                              <w:numPr>
                                <w:ilvl w:val="0"/>
                                <w:numId w:val="9"/>
                              </w:numPr>
                              <w:spacing w:beforeLines="0" w:before="156" w:afterLines="0" w:after="156"/>
                              <w:ind w:firstLineChars="0"/>
                            </w:pPr>
                            <w:r>
                              <w:rPr>
                                <w:rFonts w:hint="eastAsia"/>
                              </w:rPr>
                              <w:t>-</w:t>
                            </w:r>
                            <w:proofErr w:type="spellStart"/>
                            <w:r>
                              <w:rPr>
                                <w:rFonts w:hint="eastAsia"/>
                              </w:rPr>
                              <w:t>max_depth</w:t>
                            </w:r>
                            <w:proofErr w:type="spellEnd"/>
                            <w:r>
                              <w:rPr>
                                <w:rFonts w:hint="eastAsia"/>
                              </w:rPr>
                              <w:t xml:space="preserve"> </w:t>
                            </w:r>
                            <w:proofErr w:type="spellStart"/>
                            <w:r>
                              <w:rPr>
                                <w:rFonts w:hint="eastAsia"/>
                              </w:rPr>
                              <w:t>max_value</w:t>
                            </w:r>
                            <w:proofErr w:type="spellEnd"/>
                            <w:r>
                              <w:rPr>
                                <w:rFonts w:hint="eastAsia"/>
                              </w:rPr>
                              <w:t>：从指定层次开始向下</w:t>
                            </w:r>
                            <w:r>
                              <w:rPr>
                                <w:rFonts w:hint="eastAsia"/>
                              </w:rPr>
                              <w:t xml:space="preserve">dump </w:t>
                            </w:r>
                            <w:proofErr w:type="spellStart"/>
                            <w:r>
                              <w:rPr>
                                <w:rFonts w:hint="eastAsia"/>
                              </w:rPr>
                              <w:t>max_value</w:t>
                            </w:r>
                            <w:proofErr w:type="spellEnd"/>
                            <w:r>
                              <w:rPr>
                                <w:rFonts w:hint="eastAsia"/>
                              </w:rPr>
                              <w:t>层；如果</w:t>
                            </w:r>
                            <w:proofErr w:type="spellStart"/>
                            <w:r>
                              <w:rPr>
                                <w:rFonts w:hint="eastAsia"/>
                              </w:rPr>
                              <w:t>max_value</w:t>
                            </w:r>
                            <w:proofErr w:type="spellEnd"/>
                            <w:r>
                              <w:rPr>
                                <w:rFonts w:hint="eastAsia"/>
                              </w:rPr>
                              <w:t>=-1</w:t>
                            </w:r>
                            <w:r>
                              <w:rPr>
                                <w:rFonts w:hint="eastAsia"/>
                              </w:rPr>
                              <w:t>，则表示</w:t>
                            </w:r>
                            <w:r>
                              <w:rPr>
                                <w:rFonts w:hint="eastAsia"/>
                              </w:rPr>
                              <w:t>dump</w:t>
                            </w:r>
                            <w:r>
                              <w:rPr>
                                <w:rFonts w:hint="eastAsia"/>
                              </w:rPr>
                              <w:t>从指定层次开始向下所有层次</w:t>
                            </w:r>
                          </w:p>
                          <w:p w:rsidR="00EC55CA" w:rsidRDefault="00EC55CA" w:rsidP="00806A9E">
                            <w:pPr>
                              <w:pStyle w:val="a9"/>
                              <w:numPr>
                                <w:ilvl w:val="0"/>
                                <w:numId w:val="9"/>
                              </w:numPr>
                              <w:spacing w:beforeLines="0" w:before="156" w:afterLines="0" w:after="156"/>
                              <w:ind w:firstLineChars="0"/>
                            </w:pPr>
                            <w:r>
                              <w:rPr>
                                <w:rFonts w:hint="eastAsia"/>
                              </w:rPr>
                              <w:t>-input</w:t>
                            </w:r>
                            <w:r>
                              <w:rPr>
                                <w:rFonts w:hint="eastAsia"/>
                              </w:rPr>
                              <w:t>：仅</w:t>
                            </w:r>
                            <w:r>
                              <w:rPr>
                                <w:rFonts w:hint="eastAsia"/>
                              </w:rPr>
                              <w:t>dump input</w:t>
                            </w:r>
                            <w:r>
                              <w:rPr>
                                <w:rFonts w:hint="eastAsia"/>
                              </w:rPr>
                              <w:t>类型信号</w:t>
                            </w:r>
                          </w:p>
                          <w:p w:rsidR="00EC55CA" w:rsidRDefault="00EC55CA" w:rsidP="00806A9E">
                            <w:pPr>
                              <w:pStyle w:val="a9"/>
                              <w:numPr>
                                <w:ilvl w:val="0"/>
                                <w:numId w:val="9"/>
                              </w:numPr>
                              <w:spacing w:beforeLines="0" w:before="156" w:afterLines="0" w:after="156"/>
                              <w:ind w:firstLineChars="0"/>
                            </w:pPr>
                            <w:r>
                              <w:rPr>
                                <w:rFonts w:hint="eastAsia"/>
                              </w:rPr>
                              <w:t>-output</w:t>
                            </w:r>
                            <w:r>
                              <w:rPr>
                                <w:rFonts w:hint="eastAsia"/>
                              </w:rPr>
                              <w:t>：仅</w:t>
                            </w:r>
                            <w:r>
                              <w:rPr>
                                <w:rFonts w:hint="eastAsia"/>
                              </w:rPr>
                              <w:t>dump output</w:t>
                            </w:r>
                            <w:r>
                              <w:rPr>
                                <w:rFonts w:hint="eastAsia"/>
                              </w:rPr>
                              <w:t>类型信号</w:t>
                            </w:r>
                          </w:p>
                          <w:p w:rsidR="00EC55CA" w:rsidRDefault="00EC55CA" w:rsidP="00806A9E">
                            <w:pPr>
                              <w:pStyle w:val="a9"/>
                              <w:numPr>
                                <w:ilvl w:val="0"/>
                                <w:numId w:val="9"/>
                              </w:numPr>
                              <w:spacing w:beforeLines="0" w:before="156" w:afterLines="0" w:after="156"/>
                              <w:ind w:firstLineChars="0"/>
                            </w:pPr>
                            <w:r>
                              <w:rPr>
                                <w:rFonts w:hint="eastAsia"/>
                              </w:rPr>
                              <w:t>-</w:t>
                            </w:r>
                            <w:proofErr w:type="spellStart"/>
                            <w:r>
                              <w:rPr>
                                <w:rFonts w:hint="eastAsia"/>
                              </w:rPr>
                              <w:t>inout</w:t>
                            </w:r>
                            <w:proofErr w:type="spellEnd"/>
                            <w:r>
                              <w:rPr>
                                <w:rFonts w:hint="eastAsia"/>
                              </w:rPr>
                              <w:t>：仅</w:t>
                            </w:r>
                            <w:r>
                              <w:rPr>
                                <w:rFonts w:hint="eastAsia"/>
                              </w:rPr>
                              <w:t xml:space="preserve">dump </w:t>
                            </w:r>
                            <w:proofErr w:type="spellStart"/>
                            <w:r>
                              <w:rPr>
                                <w:rFonts w:hint="eastAsia"/>
                              </w:rPr>
                              <w:t>inout</w:t>
                            </w:r>
                            <w:proofErr w:type="spellEnd"/>
                            <w:r>
                              <w:rPr>
                                <w:rFonts w:hint="eastAsia"/>
                              </w:rPr>
                              <w:t>类型信号</w:t>
                            </w:r>
                          </w:p>
                          <w:p w:rsidR="00EC55CA" w:rsidRDefault="00EC55CA" w:rsidP="00806A9E">
                            <w:pPr>
                              <w:pStyle w:val="a9"/>
                              <w:numPr>
                                <w:ilvl w:val="0"/>
                                <w:numId w:val="9"/>
                              </w:numPr>
                              <w:spacing w:beforeLines="0" w:before="156" w:afterLines="0" w:after="156"/>
                              <w:ind w:firstLineChars="0"/>
                            </w:pPr>
                            <w:r>
                              <w:rPr>
                                <w:rFonts w:hint="eastAsia"/>
                              </w:rPr>
                              <w:t>-port</w:t>
                            </w:r>
                            <w:r>
                              <w:rPr>
                                <w:rFonts w:hint="eastAsia"/>
                              </w:rPr>
                              <w:t>：仅</w:t>
                            </w:r>
                            <w:r>
                              <w:rPr>
                                <w:rFonts w:hint="eastAsia"/>
                              </w:rPr>
                              <w:t>dump</w:t>
                            </w:r>
                            <w:r>
                              <w:rPr>
                                <w:rFonts w:hint="eastAsia"/>
                              </w:rPr>
                              <w:t>端口信号（包括</w:t>
                            </w:r>
                            <w:r>
                              <w:rPr>
                                <w:rFonts w:hint="eastAsia"/>
                              </w:rPr>
                              <w:t>input</w:t>
                            </w:r>
                            <w:r>
                              <w:rPr>
                                <w:rFonts w:hint="eastAsia"/>
                              </w:rPr>
                              <w:t>、</w:t>
                            </w:r>
                            <w:r>
                              <w:rPr>
                                <w:rFonts w:hint="eastAsia"/>
                              </w:rPr>
                              <w:t>output</w:t>
                            </w:r>
                            <w:r>
                              <w:rPr>
                                <w:rFonts w:hint="eastAsia"/>
                              </w:rPr>
                              <w:t>、</w:t>
                            </w:r>
                            <w:proofErr w:type="spellStart"/>
                            <w:r>
                              <w:rPr>
                                <w:rFonts w:hint="eastAsia"/>
                              </w:rPr>
                              <w:t>inout</w:t>
                            </w:r>
                            <w:proofErr w:type="spellEnd"/>
                            <w:r>
                              <w:rPr>
                                <w:rFonts w:hint="eastAsia"/>
                              </w:rPr>
                              <w:t>）</w:t>
                            </w:r>
                          </w:p>
                          <w:p w:rsidR="00EC55CA" w:rsidRPr="00711E94" w:rsidRDefault="00EC55CA" w:rsidP="003E06EE">
                            <w:pPr>
                              <w:spacing w:before="156" w:after="156"/>
                            </w:pPr>
                            <w:r>
                              <w:rPr>
                                <w:rFonts w:hint="eastAsia"/>
                              </w:rPr>
                              <w:t>注意：中括号中的选项至少需要有一个，否则</w:t>
                            </w:r>
                            <w:proofErr w:type="spellStart"/>
                            <w:r>
                              <w:rPr>
                                <w:rFonts w:hint="eastAsia"/>
                              </w:rPr>
                              <w:t>inst_path</w:t>
                            </w:r>
                            <w:proofErr w:type="spellEnd"/>
                            <w:r>
                              <w:rPr>
                                <w:rFonts w:hint="eastAsia"/>
                              </w:rPr>
                              <w:t>会被认为是信号路径，而不是层次路径</w:t>
                            </w:r>
                          </w:p>
                        </w:txbxContent>
                      </wps:txbx>
                      <wps:bodyPr rot="0" vert="horz" wrap="square" lIns="91440" tIns="45720" rIns="91440" bIns="45720" anchor="t" anchorCtr="0">
                        <a:spAutoFit/>
                      </wps:bodyPr>
                    </wps:wsp>
                  </a:graphicData>
                </a:graphic>
              </wp:inline>
            </w:drawing>
          </mc:Choice>
          <mc:Fallback>
            <w:pict>
              <v:shape w14:anchorId="5894F86F" id="文本框 470" o:spid="_x0000_s1040" type="#_x0000_t202" style="width:413.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">
                <v:textbox style="mso-fit-shape-to-text:t">
                  <w:txbxContent>
                    <w:p w:rsidR="00EC55CA" w:rsidRDefault="00EC55CA" w:rsidP="003E06EE">
                      <w:pPr>
                        <w:spacing w:before="156" w:after="156"/>
                      </w:pPr>
                      <w:proofErr w:type="spellStart"/>
                      <w:r>
                        <w:rPr>
                          <w:rFonts w:hint="eastAsia"/>
                        </w:rPr>
                        <w:t>inst_path</w:t>
                      </w:r>
                      <w:proofErr w:type="spellEnd"/>
                      <w:r>
                        <w:rPr>
                          <w:rFonts w:hint="eastAsia"/>
                        </w:rPr>
                        <w:t xml:space="preserve"> [</w:t>
                      </w:r>
                      <w:r>
                        <w:t>–</w:t>
                      </w:r>
                      <w:proofErr w:type="spellStart"/>
                      <w:r>
                        <w:rPr>
                          <w:rFonts w:hint="eastAsia"/>
                        </w:rPr>
                        <w:t>max_depth</w:t>
                      </w:r>
                      <w:proofErr w:type="spellEnd"/>
                      <w:r>
                        <w:rPr>
                          <w:rFonts w:hint="eastAsia"/>
                        </w:rPr>
                        <w:t xml:space="preserve"> </w:t>
                      </w:r>
                      <w:proofErr w:type="spellStart"/>
                      <w:r>
                        <w:rPr>
                          <w:rFonts w:hint="eastAsia"/>
                        </w:rPr>
                        <w:t>max_value</w:t>
                      </w:r>
                      <w:proofErr w:type="spellEnd"/>
                      <w:r>
                        <w:rPr>
                          <w:rFonts w:hint="eastAsia"/>
                        </w:rPr>
                        <w:t>] [</w:t>
                      </w:r>
                      <w:r>
                        <w:t>–</w:t>
                      </w:r>
                      <w:r>
                        <w:rPr>
                          <w:rFonts w:hint="eastAsia"/>
                        </w:rPr>
                        <w:t>input] [</w:t>
                      </w:r>
                      <w:r>
                        <w:t>–</w:t>
                      </w:r>
                      <w:r>
                        <w:rPr>
                          <w:rFonts w:hint="eastAsia"/>
                        </w:rPr>
                        <w:t>output] [</w:t>
                      </w:r>
                      <w:r>
                        <w:t>–</w:t>
                      </w:r>
                      <w:proofErr w:type="spellStart"/>
                      <w:r>
                        <w:rPr>
                          <w:rFonts w:hint="eastAsia"/>
                        </w:rPr>
                        <w:t>inout</w:t>
                      </w:r>
                      <w:proofErr w:type="spellEnd"/>
                      <w:r>
                        <w:rPr>
                          <w:rFonts w:hint="eastAsia"/>
                        </w:rPr>
                        <w:t>] [</w:t>
                      </w:r>
                      <w:r>
                        <w:t>–</w:t>
                      </w:r>
                      <w:r>
                        <w:rPr>
                          <w:rFonts w:hint="eastAsia"/>
                        </w:rPr>
                        <w:t>port]</w:t>
                      </w:r>
                    </w:p>
                    <w:p w:rsidR="00EC55CA" w:rsidRDefault="00EC55CA" w:rsidP="003E06EE">
                      <w:pPr>
                        <w:spacing w:before="156" w:after="156"/>
                      </w:pPr>
                      <w:proofErr w:type="spellStart"/>
                      <w:r>
                        <w:rPr>
                          <w:rFonts w:hint="eastAsia"/>
                        </w:rPr>
                        <w:t>inst_path</w:t>
                      </w:r>
                      <w:proofErr w:type="spellEnd"/>
                      <w:r>
                        <w:rPr>
                          <w:rFonts w:hint="eastAsia"/>
                        </w:rPr>
                        <w:t>：从设计顶层到指定层次的层次路径</w:t>
                      </w:r>
                    </w:p>
                    <w:p w:rsidR="00EC55CA" w:rsidRDefault="00EC55CA" w:rsidP="00806A9E">
                      <w:pPr>
                        <w:pStyle w:val="a9"/>
                        <w:numPr>
                          <w:ilvl w:val="0"/>
                          <w:numId w:val="9"/>
                        </w:numPr>
                        <w:spacing w:beforeLines="0" w:before="156" w:afterLines="0" w:after="156"/>
                        <w:ind w:firstLineChars="0"/>
                      </w:pPr>
                      <w:r>
                        <w:rPr>
                          <w:rFonts w:hint="eastAsia"/>
                        </w:rPr>
                        <w:t>-</w:t>
                      </w:r>
                      <w:proofErr w:type="spellStart"/>
                      <w:r>
                        <w:rPr>
                          <w:rFonts w:hint="eastAsia"/>
                        </w:rPr>
                        <w:t>max_depth</w:t>
                      </w:r>
                      <w:proofErr w:type="spellEnd"/>
                      <w:r>
                        <w:rPr>
                          <w:rFonts w:hint="eastAsia"/>
                        </w:rPr>
                        <w:t xml:space="preserve"> </w:t>
                      </w:r>
                      <w:proofErr w:type="spellStart"/>
                      <w:r>
                        <w:rPr>
                          <w:rFonts w:hint="eastAsia"/>
                        </w:rPr>
                        <w:t>max_value</w:t>
                      </w:r>
                      <w:proofErr w:type="spellEnd"/>
                      <w:r>
                        <w:rPr>
                          <w:rFonts w:hint="eastAsia"/>
                        </w:rPr>
                        <w:t>：从指定层次开始向下</w:t>
                      </w:r>
                      <w:r>
                        <w:rPr>
                          <w:rFonts w:hint="eastAsia"/>
                        </w:rPr>
                        <w:t xml:space="preserve">dump </w:t>
                      </w:r>
                      <w:proofErr w:type="spellStart"/>
                      <w:r>
                        <w:rPr>
                          <w:rFonts w:hint="eastAsia"/>
                        </w:rPr>
                        <w:t>max_value</w:t>
                      </w:r>
                      <w:proofErr w:type="spellEnd"/>
                      <w:r>
                        <w:rPr>
                          <w:rFonts w:hint="eastAsia"/>
                        </w:rPr>
                        <w:t>层；如果</w:t>
                      </w:r>
                      <w:proofErr w:type="spellStart"/>
                      <w:r>
                        <w:rPr>
                          <w:rFonts w:hint="eastAsia"/>
                        </w:rPr>
                        <w:t>max_value</w:t>
                      </w:r>
                      <w:proofErr w:type="spellEnd"/>
                      <w:r>
                        <w:rPr>
                          <w:rFonts w:hint="eastAsia"/>
                        </w:rPr>
                        <w:t>=-1</w:t>
                      </w:r>
                      <w:r>
                        <w:rPr>
                          <w:rFonts w:hint="eastAsia"/>
                        </w:rPr>
                        <w:t>，则表示</w:t>
                      </w:r>
                      <w:r>
                        <w:rPr>
                          <w:rFonts w:hint="eastAsia"/>
                        </w:rPr>
                        <w:t>dump</w:t>
                      </w:r>
                      <w:r>
                        <w:rPr>
                          <w:rFonts w:hint="eastAsia"/>
                        </w:rPr>
                        <w:t>从指定层次开始向下所有层次</w:t>
                      </w:r>
                    </w:p>
                    <w:p w:rsidR="00EC55CA" w:rsidRDefault="00EC55CA" w:rsidP="00806A9E">
                      <w:pPr>
                        <w:pStyle w:val="a9"/>
                        <w:numPr>
                          <w:ilvl w:val="0"/>
                          <w:numId w:val="9"/>
                        </w:numPr>
                        <w:spacing w:beforeLines="0" w:before="156" w:afterLines="0" w:after="156"/>
                        <w:ind w:firstLineChars="0"/>
                      </w:pPr>
                      <w:r>
                        <w:rPr>
                          <w:rFonts w:hint="eastAsia"/>
                        </w:rPr>
                        <w:t>-input</w:t>
                      </w:r>
                      <w:r>
                        <w:rPr>
                          <w:rFonts w:hint="eastAsia"/>
                        </w:rPr>
                        <w:t>：仅</w:t>
                      </w:r>
                      <w:r>
                        <w:rPr>
                          <w:rFonts w:hint="eastAsia"/>
                        </w:rPr>
                        <w:t>dump input</w:t>
                      </w:r>
                      <w:r>
                        <w:rPr>
                          <w:rFonts w:hint="eastAsia"/>
                        </w:rPr>
                        <w:t>类型信号</w:t>
                      </w:r>
                    </w:p>
                    <w:p w:rsidR="00EC55CA" w:rsidRDefault="00EC55CA" w:rsidP="00806A9E">
                      <w:pPr>
                        <w:pStyle w:val="a9"/>
                        <w:numPr>
                          <w:ilvl w:val="0"/>
                          <w:numId w:val="9"/>
                        </w:numPr>
                        <w:spacing w:beforeLines="0" w:before="156" w:afterLines="0" w:after="156"/>
                        <w:ind w:firstLineChars="0"/>
                      </w:pPr>
                      <w:r>
                        <w:rPr>
                          <w:rFonts w:hint="eastAsia"/>
                        </w:rPr>
                        <w:t>-output</w:t>
                      </w:r>
                      <w:r>
                        <w:rPr>
                          <w:rFonts w:hint="eastAsia"/>
                        </w:rPr>
                        <w:t>：仅</w:t>
                      </w:r>
                      <w:r>
                        <w:rPr>
                          <w:rFonts w:hint="eastAsia"/>
                        </w:rPr>
                        <w:t>dump output</w:t>
                      </w:r>
                      <w:r>
                        <w:rPr>
                          <w:rFonts w:hint="eastAsia"/>
                        </w:rPr>
                        <w:t>类型信号</w:t>
                      </w:r>
                    </w:p>
                    <w:p w:rsidR="00EC55CA" w:rsidRDefault="00EC55CA" w:rsidP="00806A9E">
                      <w:pPr>
                        <w:pStyle w:val="a9"/>
                        <w:numPr>
                          <w:ilvl w:val="0"/>
                          <w:numId w:val="9"/>
                        </w:numPr>
                        <w:spacing w:beforeLines="0" w:before="156" w:afterLines="0" w:after="156"/>
                        <w:ind w:firstLineChars="0"/>
                      </w:pPr>
                      <w:r>
                        <w:rPr>
                          <w:rFonts w:hint="eastAsia"/>
                        </w:rPr>
                        <w:t>-</w:t>
                      </w:r>
                      <w:proofErr w:type="spellStart"/>
                      <w:r>
                        <w:rPr>
                          <w:rFonts w:hint="eastAsia"/>
                        </w:rPr>
                        <w:t>inout</w:t>
                      </w:r>
                      <w:proofErr w:type="spellEnd"/>
                      <w:r>
                        <w:rPr>
                          <w:rFonts w:hint="eastAsia"/>
                        </w:rPr>
                        <w:t>：仅</w:t>
                      </w:r>
                      <w:r>
                        <w:rPr>
                          <w:rFonts w:hint="eastAsia"/>
                        </w:rPr>
                        <w:t xml:space="preserve">dump </w:t>
                      </w:r>
                      <w:proofErr w:type="spellStart"/>
                      <w:r>
                        <w:rPr>
                          <w:rFonts w:hint="eastAsia"/>
                        </w:rPr>
                        <w:t>inout</w:t>
                      </w:r>
                      <w:proofErr w:type="spellEnd"/>
                      <w:r>
                        <w:rPr>
                          <w:rFonts w:hint="eastAsia"/>
                        </w:rPr>
                        <w:t>类型信号</w:t>
                      </w:r>
                    </w:p>
                    <w:p w:rsidR="00EC55CA" w:rsidRDefault="00EC55CA" w:rsidP="00806A9E">
                      <w:pPr>
                        <w:pStyle w:val="a9"/>
                        <w:numPr>
                          <w:ilvl w:val="0"/>
                          <w:numId w:val="9"/>
                        </w:numPr>
                        <w:spacing w:beforeLines="0" w:before="156" w:afterLines="0" w:after="156"/>
                        <w:ind w:firstLineChars="0"/>
                      </w:pPr>
                      <w:r>
                        <w:rPr>
                          <w:rFonts w:hint="eastAsia"/>
                        </w:rPr>
                        <w:t>-port</w:t>
                      </w:r>
                      <w:r>
                        <w:rPr>
                          <w:rFonts w:hint="eastAsia"/>
                        </w:rPr>
                        <w:t>：仅</w:t>
                      </w:r>
                      <w:r>
                        <w:rPr>
                          <w:rFonts w:hint="eastAsia"/>
                        </w:rPr>
                        <w:t>dump</w:t>
                      </w:r>
                      <w:r>
                        <w:rPr>
                          <w:rFonts w:hint="eastAsia"/>
                        </w:rPr>
                        <w:t>端口信号（包括</w:t>
                      </w:r>
                      <w:r>
                        <w:rPr>
                          <w:rFonts w:hint="eastAsia"/>
                        </w:rPr>
                        <w:t>input</w:t>
                      </w:r>
                      <w:r>
                        <w:rPr>
                          <w:rFonts w:hint="eastAsia"/>
                        </w:rPr>
                        <w:t>、</w:t>
                      </w:r>
                      <w:r>
                        <w:rPr>
                          <w:rFonts w:hint="eastAsia"/>
                        </w:rPr>
                        <w:t>output</w:t>
                      </w:r>
                      <w:r>
                        <w:rPr>
                          <w:rFonts w:hint="eastAsia"/>
                        </w:rPr>
                        <w:t>、</w:t>
                      </w:r>
                      <w:proofErr w:type="spellStart"/>
                      <w:r>
                        <w:rPr>
                          <w:rFonts w:hint="eastAsia"/>
                        </w:rPr>
                        <w:t>inout</w:t>
                      </w:r>
                      <w:proofErr w:type="spellEnd"/>
                      <w:r>
                        <w:rPr>
                          <w:rFonts w:hint="eastAsia"/>
                        </w:rPr>
                        <w:t>）</w:t>
                      </w:r>
                    </w:p>
                    <w:p w:rsidR="00EC55CA" w:rsidRPr="00711E94" w:rsidRDefault="00EC55CA" w:rsidP="003E06EE">
                      <w:pPr>
                        <w:spacing w:before="156" w:after="156"/>
                      </w:pPr>
                      <w:r>
                        <w:rPr>
                          <w:rFonts w:hint="eastAsia"/>
                        </w:rPr>
                        <w:t>注意：中括号中的选项至少需要有一个，否则</w:t>
                      </w:r>
                      <w:proofErr w:type="spellStart"/>
                      <w:r>
                        <w:rPr>
                          <w:rFonts w:hint="eastAsia"/>
                        </w:rPr>
                        <w:t>inst_path</w:t>
                      </w:r>
                      <w:proofErr w:type="spellEnd"/>
                      <w:r>
                        <w:rPr>
                          <w:rFonts w:hint="eastAsia"/>
                        </w:rPr>
                        <w:t>会被认为是信号路径，而不是层次路径</w:t>
                      </w:r>
                    </w:p>
                  </w:txbxContent>
                </v:textbox>
                <w10:anchorlock/>
              </v:shape>
            </w:pict>
          </mc:Fallback>
        </mc:AlternateContent>
      </w:r>
    </w:p>
    <w:p w:rsidR="003E06EE" w:rsidRPr="008F1819" w:rsidRDefault="003E06EE" w:rsidP="00806A9E">
      <w:pPr>
        <w:pStyle w:val="af9"/>
        <w:numPr>
          <w:ilvl w:val="0"/>
          <w:numId w:val="71"/>
        </w:numPr>
        <w:ind w:firstLineChars="0"/>
      </w:pPr>
      <w:r w:rsidRPr="008F1819">
        <w:t>允许出现空白行或以</w:t>
      </w:r>
      <w:r w:rsidRPr="008F1819">
        <w:t>“//”</w:t>
      </w:r>
      <w:r w:rsidRPr="008F1819">
        <w:t>开头的注释行。</w:t>
      </w:r>
    </w:p>
    <w:p w:rsidR="003E06EE" w:rsidRPr="00A375C9" w:rsidRDefault="00FC71A1" w:rsidP="003E06EE">
      <w:pPr>
        <w:spacing w:before="156" w:after="156"/>
        <w:rPr>
          <w:rFonts w:cs="Times New Roman"/>
          <w:b/>
          <w:sz w:val="24"/>
          <w:szCs w:val="24"/>
          <w:u w:val="single"/>
        </w:rPr>
      </w:pPr>
      <w:r w:rsidRPr="00A375C9">
        <w:rPr>
          <w:rFonts w:cs="Times New Roman"/>
          <w:b/>
          <w:sz w:val="24"/>
          <w:szCs w:val="24"/>
          <w:u w:val="single"/>
        </w:rPr>
        <w:t>PROBE</w:t>
      </w:r>
      <w:r w:rsidRPr="00A375C9">
        <w:rPr>
          <w:rFonts w:cs="Times New Roman"/>
          <w:b/>
          <w:sz w:val="24"/>
          <w:szCs w:val="24"/>
          <w:u w:val="single"/>
        </w:rPr>
        <w:t>信号描述文件</w:t>
      </w:r>
      <w:r w:rsidR="0019618A" w:rsidRPr="00A375C9">
        <w:rPr>
          <w:rFonts w:cs="Times New Roman"/>
          <w:b/>
          <w:sz w:val="24"/>
          <w:szCs w:val="24"/>
          <w:u w:val="single"/>
        </w:rPr>
        <w:t>举例</w:t>
      </w:r>
    </w:p>
    <w:p w:rsidR="003E06EE" w:rsidRPr="001D0938" w:rsidRDefault="003E06EE" w:rsidP="008F1819">
      <w:pPr>
        <w:spacing w:before="156" w:after="156"/>
        <w:jc w:val="center"/>
        <w:rPr>
          <w:rFonts w:cs="Times New Roman"/>
        </w:rPr>
      </w:pPr>
      <w:r w:rsidRPr="001D0938">
        <w:rPr>
          <w:rFonts w:cs="Times New Roman"/>
          <w:noProof/>
        </w:rPr>
        <mc:AlternateContent>
          <mc:Choice Requires="wps">
            <w:drawing>
              <wp:inline distT="0" distB="0" distL="0" distR="0" wp14:anchorId="65540E69" wp14:editId="64B9B041">
                <wp:extent cx="5248275" cy="1403985"/>
                <wp:effectExtent l="0" t="0" r="28575" b="17780"/>
                <wp:docPr id="471" name="文本框 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1403985"/>
                        </a:xfrm>
                        <a:prstGeom prst="rect">
                          <a:avLst/>
                        </a:prstGeom>
                        <a:solidFill>
                          <a:srgbClr val="FFFFFF"/>
                        </a:solidFill>
                        <a:ln w="9525">
                          <a:solidFill>
                            <a:srgbClr val="000000"/>
                          </a:solidFill>
                          <a:miter lim="800000"/>
                          <a:headEnd/>
                          <a:tailEnd/>
                        </a:ln>
                      </wps:spPr>
                      <wps:txbx>
                        <w:txbxContent>
                          <w:p w:rsidR="00EC55CA" w:rsidRDefault="00EC55CA" w:rsidP="00FD0B74">
                            <w:pPr>
                              <w:spacing w:beforeLines="0" w:before="0" w:afterLines="0" w:after="0"/>
                            </w:pPr>
                            <w:r>
                              <w:t xml:space="preserve">// </w:t>
                            </w:r>
                            <w:proofErr w:type="spellStart"/>
                            <w:proofErr w:type="gramStart"/>
                            <w:r>
                              <w:t>top.U</w:t>
                            </w:r>
                            <w:proofErr w:type="gramEnd"/>
                            <w:r>
                              <w:t>_ME_UNIT</w:t>
                            </w:r>
                            <w:proofErr w:type="spellEnd"/>
                            <w:r>
                              <w:t xml:space="preserve"> -input -</w:t>
                            </w:r>
                            <w:proofErr w:type="spellStart"/>
                            <w:r>
                              <w:t>max_depth</w:t>
                            </w:r>
                            <w:proofErr w:type="spellEnd"/>
                            <w:r>
                              <w:t xml:space="preserve"> 0</w:t>
                            </w:r>
                          </w:p>
                          <w:p w:rsidR="00EC55CA" w:rsidRDefault="00EC55CA" w:rsidP="00FD0B74">
                            <w:pPr>
                              <w:spacing w:beforeLines="0" w:before="0" w:afterLines="0" w:after="0"/>
                            </w:pPr>
                          </w:p>
                          <w:p w:rsidR="00EC55CA" w:rsidRDefault="00EC55CA" w:rsidP="00FD0B74">
                            <w:pPr>
                              <w:spacing w:beforeLines="0" w:before="0" w:afterLines="0" w:after="0"/>
                            </w:pPr>
                            <w:r>
                              <w:t>me_top.U_ME_UNIT.U_ADDRESS_GENERATOR_INST_00_00.snd_address</w:t>
                            </w:r>
                          </w:p>
                          <w:p w:rsidR="00EC55CA" w:rsidRDefault="00EC55CA" w:rsidP="00FD0B74">
                            <w:pPr>
                              <w:spacing w:beforeLines="0" w:before="0" w:afterLines="0" w:after="0"/>
                            </w:pPr>
                            <w:r>
                              <w:t>me_top.U_ME_UNIT.U_ADDRESS_GENERATOR_INST_00_01.snd_address</w:t>
                            </w:r>
                          </w:p>
                          <w:p w:rsidR="00EC55CA" w:rsidRDefault="00EC55CA" w:rsidP="00FD0B74">
                            <w:pPr>
                              <w:spacing w:beforeLines="0" w:before="0" w:afterLines="0" w:after="0"/>
                            </w:pPr>
                            <w:r>
                              <w:t>me_top.U_ME_UNIT.U_ADDRESS_GENERATOR_INST_00_02.snd_address</w:t>
                            </w:r>
                          </w:p>
                          <w:p w:rsidR="00EC55CA" w:rsidRDefault="00EC55CA" w:rsidP="00FD0B74">
                            <w:pPr>
                              <w:spacing w:beforeLines="0" w:before="0" w:afterLines="0" w:after="0"/>
                            </w:pPr>
                            <w:r>
                              <w:t>me_top.U_ME_UNIT.U_ADDRESS_GENERATOR_INST_00_03.snd_address</w:t>
                            </w:r>
                          </w:p>
                          <w:p w:rsidR="00EC55CA" w:rsidRDefault="00EC55CA" w:rsidP="00FD0B74">
                            <w:pPr>
                              <w:spacing w:beforeLines="0" w:before="0" w:afterLines="0" w:after="0"/>
                            </w:pPr>
                            <w:proofErr w:type="spellStart"/>
                            <w:r>
                              <w:t>me_top.U_ME_UNIT.U_TOP_CONTROLLER.io_tmp</w:t>
                            </w:r>
                            <w:proofErr w:type="spellEnd"/>
                          </w:p>
                          <w:p w:rsidR="00EC55CA" w:rsidRDefault="00EC55CA" w:rsidP="00FD0B74">
                            <w:pPr>
                              <w:spacing w:beforeLines="0" w:before="0" w:afterLines="0" w:after="0"/>
                            </w:pPr>
                            <w:proofErr w:type="spellStart"/>
                            <w:r>
                              <w:t>me_top.U_ME_UNIT.U_TOP_CONTROLLER.rev_tmp</w:t>
                            </w:r>
                            <w:proofErr w:type="spellEnd"/>
                          </w:p>
                          <w:p w:rsidR="00EC55CA" w:rsidRDefault="00EC55CA" w:rsidP="00FD0B74">
                            <w:pPr>
                              <w:spacing w:beforeLines="0" w:before="0" w:afterLines="0" w:after="0"/>
                            </w:pPr>
                          </w:p>
                          <w:p w:rsidR="00EC55CA" w:rsidRDefault="00EC55CA" w:rsidP="00FD0B74">
                            <w:pPr>
                              <w:spacing w:beforeLines="0" w:before="0" w:afterLines="0" w:after="0"/>
                            </w:pPr>
                            <w:r>
                              <w:t>me_</w:t>
                            </w:r>
                            <w:proofErr w:type="gramStart"/>
                            <w:r>
                              <w:t>top.U</w:t>
                            </w:r>
                            <w:proofErr w:type="gramEnd"/>
                            <w:r>
                              <w:t>_ME_MEM.U_REF_AGU_INST_00 –port</w:t>
                            </w:r>
                          </w:p>
                          <w:p w:rsidR="00EC55CA" w:rsidRDefault="00EC55CA" w:rsidP="00FD0B74">
                            <w:pPr>
                              <w:spacing w:beforeLines="0" w:before="0" w:afterLines="0" w:after="0"/>
                            </w:pPr>
                            <w:r>
                              <w:t>me_</w:t>
                            </w:r>
                            <w:proofErr w:type="gramStart"/>
                            <w:r>
                              <w:t>top.U</w:t>
                            </w:r>
                            <w:proofErr w:type="gramEnd"/>
                            <w:r>
                              <w:t>_ME_UNIT.U_ADDER_ARRAY_INST_00 -output -</w:t>
                            </w:r>
                            <w:proofErr w:type="spellStart"/>
                            <w:r>
                              <w:t>max_depth</w:t>
                            </w:r>
                            <w:proofErr w:type="spellEnd"/>
                            <w:r>
                              <w:t xml:space="preserve"> </w:t>
                            </w:r>
                            <w:r>
                              <w:rPr>
                                <w:rFonts w:hint="eastAsia"/>
                              </w:rPr>
                              <w:t>-</w:t>
                            </w:r>
                            <w:r>
                              <w:t>1</w:t>
                            </w:r>
                          </w:p>
                          <w:p w:rsidR="00EC55CA" w:rsidRPr="00711E94" w:rsidRDefault="00EC55CA" w:rsidP="00FD0B74">
                            <w:pPr>
                              <w:spacing w:beforeLines="0" w:before="0" w:afterLines="0" w:after="0"/>
                            </w:pPr>
                            <w:r>
                              <w:t>me_</w:t>
                            </w:r>
                            <w:proofErr w:type="gramStart"/>
                            <w:r>
                              <w:t>top.U</w:t>
                            </w:r>
                            <w:proofErr w:type="gramEnd"/>
                            <w:r>
                              <w:t>_ME_MEM.U_REF_AGU_INST_01 -</w:t>
                            </w:r>
                            <w:proofErr w:type="spellStart"/>
                            <w:r>
                              <w:t>max_depth</w:t>
                            </w:r>
                            <w:proofErr w:type="spellEnd"/>
                            <w:r>
                              <w:t xml:space="preserve"> 0</w:t>
                            </w:r>
                          </w:p>
                        </w:txbxContent>
                      </wps:txbx>
                      <wps:bodyPr rot="0" vert="horz" wrap="square" lIns="91440" tIns="45720" rIns="91440" bIns="45720" anchor="t" anchorCtr="0">
                        <a:spAutoFit/>
                      </wps:bodyPr>
                    </wps:wsp>
                  </a:graphicData>
                </a:graphic>
              </wp:inline>
            </w:drawing>
          </mc:Choice>
          <mc:Fallback>
            <w:pict>
              <v:shape w14:anchorId="65540E69" id="文本框 471" o:spid="_x0000_s1041" type="#_x0000_t202" style="width:413.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">
                <v:textbox style="mso-fit-shape-to-text:t">
                  <w:txbxContent>
                    <w:p w:rsidR="00EC55CA" w:rsidRDefault="00EC55CA" w:rsidP="00FD0B74">
                      <w:pPr>
                        <w:spacing w:beforeLines="0" w:before="0" w:afterLines="0" w:after="0"/>
                      </w:pPr>
                      <w:r>
                        <w:t xml:space="preserve">// </w:t>
                      </w:r>
                      <w:proofErr w:type="spellStart"/>
                      <w:proofErr w:type="gramStart"/>
                      <w:r>
                        <w:t>top.U</w:t>
                      </w:r>
                      <w:proofErr w:type="gramEnd"/>
                      <w:r>
                        <w:t>_ME_UNIT</w:t>
                      </w:r>
                      <w:proofErr w:type="spellEnd"/>
                      <w:r>
                        <w:t xml:space="preserve"> -input -</w:t>
                      </w:r>
                      <w:proofErr w:type="spellStart"/>
                      <w:r>
                        <w:t>max_depth</w:t>
                      </w:r>
                      <w:proofErr w:type="spellEnd"/>
                      <w:r>
                        <w:t xml:space="preserve"> 0</w:t>
                      </w:r>
                    </w:p>
                    <w:p w:rsidR="00EC55CA" w:rsidRDefault="00EC55CA" w:rsidP="00FD0B74">
                      <w:pPr>
                        <w:spacing w:beforeLines="0" w:before="0" w:afterLines="0" w:after="0"/>
                      </w:pPr>
                    </w:p>
                    <w:p w:rsidR="00EC55CA" w:rsidRDefault="00EC55CA" w:rsidP="00FD0B74">
                      <w:pPr>
                        <w:spacing w:beforeLines="0" w:before="0" w:afterLines="0" w:after="0"/>
                      </w:pPr>
                      <w:r>
                        <w:t>me_top.U_ME_UNIT.U_ADDRESS_GENERATOR_INST_00_00.snd_address</w:t>
                      </w:r>
                    </w:p>
                    <w:p w:rsidR="00EC55CA" w:rsidRDefault="00EC55CA" w:rsidP="00FD0B74">
                      <w:pPr>
                        <w:spacing w:beforeLines="0" w:before="0" w:afterLines="0" w:after="0"/>
                      </w:pPr>
                      <w:r>
                        <w:t>me_top.U_ME_UNIT.U_ADDRESS_GENERATOR_INST_00_01.snd_address</w:t>
                      </w:r>
                    </w:p>
                    <w:p w:rsidR="00EC55CA" w:rsidRDefault="00EC55CA" w:rsidP="00FD0B74">
                      <w:pPr>
                        <w:spacing w:beforeLines="0" w:before="0" w:afterLines="0" w:after="0"/>
                      </w:pPr>
                      <w:r>
                        <w:t>me_top.U_ME_UNIT.U_ADDRESS_GENERATOR_INST_00_02.snd_address</w:t>
                      </w:r>
                    </w:p>
                    <w:p w:rsidR="00EC55CA" w:rsidRDefault="00EC55CA" w:rsidP="00FD0B74">
                      <w:pPr>
                        <w:spacing w:beforeLines="0" w:before="0" w:afterLines="0" w:after="0"/>
                      </w:pPr>
                      <w:r>
                        <w:t>me_top.U_ME_UNIT.U_ADDRESS_GENERATOR_INST_00_03.snd_address</w:t>
                      </w:r>
                    </w:p>
                    <w:p w:rsidR="00EC55CA" w:rsidRDefault="00EC55CA" w:rsidP="00FD0B74">
                      <w:pPr>
                        <w:spacing w:beforeLines="0" w:before="0" w:afterLines="0" w:after="0"/>
                      </w:pPr>
                      <w:proofErr w:type="spellStart"/>
                      <w:r>
                        <w:t>me_top.U_ME_UNIT.U_TOP_CONTROLLER.io_tmp</w:t>
                      </w:r>
                      <w:proofErr w:type="spellEnd"/>
                    </w:p>
                    <w:p w:rsidR="00EC55CA" w:rsidRDefault="00EC55CA" w:rsidP="00FD0B74">
                      <w:pPr>
                        <w:spacing w:beforeLines="0" w:before="0" w:afterLines="0" w:after="0"/>
                      </w:pPr>
                      <w:proofErr w:type="spellStart"/>
                      <w:r>
                        <w:t>me_top.U_ME_UNIT.U_TOP_CONTROLLER.rev_tmp</w:t>
                      </w:r>
                      <w:proofErr w:type="spellEnd"/>
                    </w:p>
                    <w:p w:rsidR="00EC55CA" w:rsidRDefault="00EC55CA" w:rsidP="00FD0B74">
                      <w:pPr>
                        <w:spacing w:beforeLines="0" w:before="0" w:afterLines="0" w:after="0"/>
                      </w:pPr>
                    </w:p>
                    <w:p w:rsidR="00EC55CA" w:rsidRDefault="00EC55CA" w:rsidP="00FD0B74">
                      <w:pPr>
                        <w:spacing w:beforeLines="0" w:before="0" w:afterLines="0" w:after="0"/>
                      </w:pPr>
                      <w:r>
                        <w:t>me_</w:t>
                      </w:r>
                      <w:proofErr w:type="gramStart"/>
                      <w:r>
                        <w:t>top.U</w:t>
                      </w:r>
                      <w:proofErr w:type="gramEnd"/>
                      <w:r>
                        <w:t>_ME_MEM.U_REF_AGU_INST_00 –port</w:t>
                      </w:r>
                    </w:p>
                    <w:p w:rsidR="00EC55CA" w:rsidRDefault="00EC55CA" w:rsidP="00FD0B74">
                      <w:pPr>
                        <w:spacing w:beforeLines="0" w:before="0" w:afterLines="0" w:after="0"/>
                      </w:pPr>
                      <w:r>
                        <w:t>me_</w:t>
                      </w:r>
                      <w:proofErr w:type="gramStart"/>
                      <w:r>
                        <w:t>top.U</w:t>
                      </w:r>
                      <w:proofErr w:type="gramEnd"/>
                      <w:r>
                        <w:t>_ME_UNIT.U_ADDER_ARRAY_INST_00 -output -</w:t>
                      </w:r>
                      <w:proofErr w:type="spellStart"/>
                      <w:r>
                        <w:t>max_depth</w:t>
                      </w:r>
                      <w:proofErr w:type="spellEnd"/>
                      <w:r>
                        <w:t xml:space="preserve"> </w:t>
                      </w:r>
                      <w:r>
                        <w:rPr>
                          <w:rFonts w:hint="eastAsia"/>
                        </w:rPr>
                        <w:t>-</w:t>
                      </w:r>
                      <w:r>
                        <w:t>1</w:t>
                      </w:r>
                    </w:p>
                    <w:p w:rsidR="00EC55CA" w:rsidRPr="00711E94" w:rsidRDefault="00EC55CA" w:rsidP="00FD0B74">
                      <w:pPr>
                        <w:spacing w:beforeLines="0" w:before="0" w:afterLines="0" w:after="0"/>
                      </w:pPr>
                      <w:r>
                        <w:t>me_</w:t>
                      </w:r>
                      <w:proofErr w:type="gramStart"/>
                      <w:r>
                        <w:t>top.U</w:t>
                      </w:r>
                      <w:proofErr w:type="gramEnd"/>
                      <w:r>
                        <w:t>_ME_MEM.U_REF_AGU_INST_01 -</w:t>
                      </w:r>
                      <w:proofErr w:type="spellStart"/>
                      <w:r>
                        <w:t>max_depth</w:t>
                      </w:r>
                      <w:proofErr w:type="spellEnd"/>
                      <w:r>
                        <w:t xml:space="preserve"> 0</w:t>
                      </w:r>
                    </w:p>
                  </w:txbxContent>
                </v:textbox>
                <w10:anchorlock/>
              </v:shape>
            </w:pict>
          </mc:Fallback>
        </mc:AlternateContent>
      </w:r>
    </w:p>
    <w:p w:rsidR="0019618A" w:rsidRPr="00A375C9" w:rsidRDefault="0019618A" w:rsidP="0098625D">
      <w:pPr>
        <w:spacing w:before="156" w:after="156"/>
        <w:rPr>
          <w:rFonts w:cs="Times New Roman"/>
          <w:b/>
          <w:sz w:val="24"/>
          <w:szCs w:val="24"/>
          <w:u w:val="single"/>
        </w:rPr>
      </w:pPr>
      <w:r w:rsidRPr="00A375C9">
        <w:rPr>
          <w:rFonts w:cs="Times New Roman"/>
          <w:b/>
          <w:sz w:val="24"/>
          <w:szCs w:val="24"/>
          <w:u w:val="single"/>
        </w:rPr>
        <w:t>Probe</w:t>
      </w:r>
      <w:proofErr w:type="gramStart"/>
      <w:r w:rsidRPr="00A375C9">
        <w:rPr>
          <w:rFonts w:cs="Times New Roman"/>
          <w:b/>
          <w:sz w:val="24"/>
          <w:szCs w:val="24"/>
          <w:u w:val="single"/>
        </w:rPr>
        <w:t>回读波形</w:t>
      </w:r>
      <w:proofErr w:type="gramEnd"/>
      <w:r w:rsidRPr="00A375C9">
        <w:rPr>
          <w:rFonts w:cs="Times New Roman"/>
          <w:b/>
          <w:sz w:val="24"/>
          <w:szCs w:val="24"/>
          <w:u w:val="single"/>
        </w:rPr>
        <w:t>对信号的限制</w:t>
      </w:r>
    </w:p>
    <w:p w:rsidR="0098625D" w:rsidRPr="001D0938" w:rsidRDefault="00D21F92" w:rsidP="008F1819">
      <w:pPr>
        <w:pStyle w:val="af9"/>
        <w:ind w:firstLine="480"/>
      </w:pPr>
      <w:r w:rsidRPr="001D0938">
        <w:t>在</w:t>
      </w:r>
      <w:r w:rsidR="00931BD7" w:rsidRPr="001D0938">
        <w:t>Probe</w:t>
      </w:r>
      <w:r w:rsidRPr="001D0938">
        <w:t>获取波形</w:t>
      </w:r>
      <w:r w:rsidR="00931BD7" w:rsidRPr="001D0938">
        <w:t>方式下，</w:t>
      </w:r>
      <w:r w:rsidR="0098625D" w:rsidRPr="001D0938">
        <w:t>不支持</w:t>
      </w:r>
      <w:r w:rsidR="00433FB4" w:rsidRPr="001D0938">
        <w:t>的</w:t>
      </w:r>
      <w:r w:rsidR="0098625D" w:rsidRPr="001D0938">
        <w:t>信号</w:t>
      </w:r>
      <w:r w:rsidR="00D006E1" w:rsidRPr="001D0938">
        <w:t>的</w:t>
      </w:r>
      <w:r w:rsidR="00433FB4" w:rsidRPr="001D0938">
        <w:t>种类如下</w:t>
      </w:r>
      <w:r w:rsidR="0098625D" w:rsidRPr="001D0938">
        <w:t>：</w:t>
      </w:r>
    </w:p>
    <w:p w:rsidR="0098625D" w:rsidRPr="008F1819" w:rsidRDefault="0098625D" w:rsidP="00806A9E">
      <w:pPr>
        <w:pStyle w:val="af9"/>
        <w:numPr>
          <w:ilvl w:val="0"/>
          <w:numId w:val="72"/>
        </w:numPr>
        <w:ind w:firstLineChars="0"/>
      </w:pPr>
      <w:r w:rsidRPr="008F1819">
        <w:t>带</w:t>
      </w:r>
      <w:proofErr w:type="gramStart"/>
      <w:r w:rsidRPr="008F1819">
        <w:t>位域选择</w:t>
      </w:r>
      <w:proofErr w:type="gramEnd"/>
      <w:r w:rsidRPr="008F1819">
        <w:t>信息的信号，比如：</w:t>
      </w:r>
      <w:proofErr w:type="spellStart"/>
      <w:r w:rsidRPr="008F1819">
        <w:t>sig_a</w:t>
      </w:r>
      <w:proofErr w:type="spellEnd"/>
      <w:r w:rsidRPr="008F1819">
        <w:t>[7:0]</w:t>
      </w:r>
      <w:r w:rsidR="008F1819">
        <w:rPr>
          <w:rFonts w:hint="eastAsia"/>
        </w:rPr>
        <w:t>；</w:t>
      </w:r>
    </w:p>
    <w:p w:rsidR="0098625D" w:rsidRPr="008F1819" w:rsidRDefault="0098625D" w:rsidP="00806A9E">
      <w:pPr>
        <w:pStyle w:val="af9"/>
        <w:numPr>
          <w:ilvl w:val="0"/>
          <w:numId w:val="72"/>
        </w:numPr>
        <w:ind w:firstLineChars="0"/>
      </w:pPr>
      <w:r w:rsidRPr="008F1819">
        <w:t>多维数组信号，比如：</w:t>
      </w:r>
      <w:r w:rsidRPr="008F1819">
        <w:t xml:space="preserve">reg [7:0] </w:t>
      </w:r>
      <w:proofErr w:type="spellStart"/>
      <w:r w:rsidRPr="008F1819">
        <w:t>sig_a</w:t>
      </w:r>
      <w:proofErr w:type="spellEnd"/>
      <w:r w:rsidRPr="008F1819">
        <w:t xml:space="preserve"> [0:3]; reg </w:t>
      </w:r>
      <w:proofErr w:type="spellStart"/>
      <w:r w:rsidRPr="008F1819">
        <w:t>sig_b</w:t>
      </w:r>
      <w:proofErr w:type="spellEnd"/>
      <w:r w:rsidRPr="008F1819">
        <w:t xml:space="preserve"> [0:7]; reg </w:t>
      </w:r>
      <w:proofErr w:type="spellStart"/>
      <w:r w:rsidRPr="008F1819">
        <w:t>sig_c</w:t>
      </w:r>
      <w:proofErr w:type="spellEnd"/>
      <w:r w:rsidRPr="008F1819">
        <w:t>[4]</w:t>
      </w:r>
      <w:r w:rsidR="008F1819">
        <w:rPr>
          <w:rFonts w:hint="eastAsia"/>
        </w:rPr>
        <w:t>；</w:t>
      </w:r>
    </w:p>
    <w:p w:rsidR="00D43403" w:rsidRPr="008F1819" w:rsidRDefault="0098625D" w:rsidP="00806A9E">
      <w:pPr>
        <w:pStyle w:val="af9"/>
        <w:numPr>
          <w:ilvl w:val="0"/>
          <w:numId w:val="72"/>
        </w:numPr>
        <w:ind w:firstLineChars="0"/>
      </w:pPr>
      <w:r w:rsidRPr="008F1819">
        <w:t>Generate</w:t>
      </w:r>
      <w:r w:rsidRPr="008F1819">
        <w:t>语句生成的模块等范围下面的所有层次中的信号</w:t>
      </w:r>
      <w:r w:rsidR="008F1819">
        <w:rPr>
          <w:rFonts w:hint="eastAsia"/>
        </w:rPr>
        <w:t>；</w:t>
      </w:r>
    </w:p>
    <w:p w:rsidR="0098625D" w:rsidRPr="008F1819" w:rsidRDefault="0098625D" w:rsidP="00806A9E">
      <w:pPr>
        <w:pStyle w:val="af9"/>
        <w:numPr>
          <w:ilvl w:val="0"/>
          <w:numId w:val="72"/>
        </w:numPr>
        <w:ind w:firstLineChars="0"/>
      </w:pPr>
      <w:r w:rsidRPr="008F1819">
        <w:t>Begin-end</w:t>
      </w:r>
      <w:r w:rsidRPr="008F1819">
        <w:t>块、</w:t>
      </w:r>
      <w:r w:rsidRPr="008F1819">
        <w:t>function</w:t>
      </w:r>
      <w:r w:rsidRPr="008F1819">
        <w:t>块、</w:t>
      </w:r>
      <w:r w:rsidRPr="008F1819">
        <w:t>task</w:t>
      </w:r>
      <w:r w:rsidRPr="008F1819">
        <w:t>块、</w:t>
      </w:r>
      <w:r w:rsidRPr="008F1819">
        <w:t>initial</w:t>
      </w:r>
      <w:r w:rsidRPr="008F1819">
        <w:t>块等块中的所有信号</w:t>
      </w:r>
      <w:r w:rsidR="008F1819">
        <w:rPr>
          <w:rFonts w:hint="eastAsia"/>
        </w:rPr>
        <w:t>。</w:t>
      </w:r>
    </w:p>
    <w:p w:rsidR="00453ADF" w:rsidRPr="00A375C9" w:rsidRDefault="00453ADF" w:rsidP="00453ADF">
      <w:pPr>
        <w:spacing w:before="156" w:after="156"/>
        <w:rPr>
          <w:rFonts w:cs="Times New Roman"/>
          <w:b/>
          <w:sz w:val="24"/>
          <w:szCs w:val="24"/>
          <w:u w:val="single"/>
        </w:rPr>
      </w:pPr>
      <w:r w:rsidRPr="00A375C9">
        <w:rPr>
          <w:rFonts w:cs="Times New Roman"/>
          <w:b/>
          <w:sz w:val="24"/>
          <w:szCs w:val="24"/>
          <w:u w:val="single"/>
        </w:rPr>
        <w:lastRenderedPageBreak/>
        <w:t>Probe</w:t>
      </w:r>
      <w:proofErr w:type="gramStart"/>
      <w:r w:rsidRPr="00A375C9">
        <w:rPr>
          <w:rFonts w:cs="Times New Roman"/>
          <w:b/>
          <w:sz w:val="24"/>
          <w:szCs w:val="24"/>
          <w:u w:val="single"/>
        </w:rPr>
        <w:t>波形回读的</w:t>
      </w:r>
      <w:proofErr w:type="gramEnd"/>
      <w:r w:rsidRPr="00A375C9">
        <w:rPr>
          <w:rFonts w:cs="Times New Roman"/>
          <w:b/>
          <w:sz w:val="24"/>
          <w:szCs w:val="24"/>
          <w:u w:val="single"/>
        </w:rPr>
        <w:t>启动方法</w:t>
      </w:r>
    </w:p>
    <w:p w:rsidR="00E3779A" w:rsidRPr="001D0938" w:rsidRDefault="00E3779A" w:rsidP="008F1819">
      <w:pPr>
        <w:pStyle w:val="af9"/>
        <w:ind w:firstLine="480"/>
      </w:pPr>
      <w:r w:rsidRPr="001D0938">
        <w:t>在</w:t>
      </w:r>
      <w:r w:rsidRPr="001D0938">
        <w:t>Testbench</w:t>
      </w:r>
      <w:r w:rsidRPr="001D0938">
        <w:t>中调用如下函数即可启动</w:t>
      </w:r>
      <w:r w:rsidRPr="001D0938">
        <w:t>Probe</w:t>
      </w:r>
      <w:proofErr w:type="gramStart"/>
      <w:r w:rsidRPr="001D0938">
        <w:t>波形回读</w:t>
      </w:r>
      <w:r w:rsidR="000A02F3" w:rsidRPr="001D0938">
        <w:t>功能</w:t>
      </w:r>
      <w:proofErr w:type="gramEnd"/>
      <w:r w:rsidR="000A02F3" w:rsidRPr="001D0938">
        <w:t>。</w:t>
      </w:r>
    </w:p>
    <w:p w:rsidR="00453ADF" w:rsidRPr="001D0938" w:rsidRDefault="00453ADF" w:rsidP="008F1819">
      <w:pPr>
        <w:spacing w:before="156" w:after="156"/>
        <w:jc w:val="center"/>
        <w:rPr>
          <w:rFonts w:cs="Times New Roman"/>
        </w:rPr>
      </w:pPr>
      <w:r w:rsidRPr="001D0938">
        <w:rPr>
          <w:rFonts w:cs="Times New Roman"/>
          <w:noProof/>
        </w:rPr>
        <mc:AlternateContent>
          <mc:Choice Requires="wps">
            <w:drawing>
              <wp:inline distT="0" distB="0" distL="0" distR="0" wp14:anchorId="42AB8CD9" wp14:editId="4A473580">
                <wp:extent cx="5248275" cy="1403985"/>
                <wp:effectExtent l="0" t="0" r="28575" b="17780"/>
                <wp:docPr id="47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1403985"/>
                        </a:xfrm>
                        <a:prstGeom prst="rect">
                          <a:avLst/>
                        </a:prstGeom>
                        <a:solidFill>
                          <a:srgbClr val="FFFFFF"/>
                        </a:solidFill>
                        <a:ln w="9525">
                          <a:solidFill>
                            <a:srgbClr val="000000"/>
                          </a:solidFill>
                          <a:miter lim="800000"/>
                          <a:headEnd/>
                          <a:tailEnd/>
                        </a:ln>
                      </wps:spPr>
                      <wps:txbx>
                        <w:txbxContent>
                          <w:p w:rsidR="00EC55CA" w:rsidRPr="00FA4A7A" w:rsidRDefault="00EC55CA" w:rsidP="00FD0B74">
                            <w:pPr>
                              <w:spacing w:beforeLines="0" w:before="0" w:afterLines="0" w:after="0"/>
                            </w:pPr>
                            <w:r>
                              <w:rPr>
                                <w:rFonts w:hint="eastAsia"/>
                              </w:rPr>
                              <w:t xml:space="preserve">unsigned int </w:t>
                            </w:r>
                            <w:proofErr w:type="spellStart"/>
                            <w:r>
                              <w:rPr>
                                <w:rFonts w:hint="eastAsia"/>
                              </w:rPr>
                              <w:t>do_add_and_enable_</w:t>
                            </w:r>
                            <w:proofErr w:type="gramStart"/>
                            <w:r>
                              <w:rPr>
                                <w:rFonts w:hint="eastAsia"/>
                              </w:rPr>
                              <w:t>signals</w:t>
                            </w:r>
                            <w:proofErr w:type="spellEnd"/>
                            <w:r>
                              <w:rPr>
                                <w:rFonts w:hint="eastAsia"/>
                              </w:rPr>
                              <w:t>(</w:t>
                            </w:r>
                            <w:proofErr w:type="gramEnd"/>
                            <w:r>
                              <w:rPr>
                                <w:rFonts w:hint="eastAsia"/>
                              </w:rPr>
                              <w:t xml:space="preserve">string filename, bool </w:t>
                            </w:r>
                            <w:proofErr w:type="spellStart"/>
                            <w:r>
                              <w:rPr>
                                <w:rFonts w:hint="eastAsia"/>
                              </w:rPr>
                              <w:t>is_full_path</w:t>
                            </w:r>
                            <w:proofErr w:type="spellEnd"/>
                            <w:r>
                              <w:rPr>
                                <w:rFonts w:hint="eastAsia"/>
                              </w:rPr>
                              <w:t>);</w:t>
                            </w:r>
                          </w:p>
                        </w:txbxContent>
                      </wps:txbx>
                      <wps:bodyPr rot="0" vert="horz" wrap="square" lIns="91440" tIns="45720" rIns="91440" bIns="45720" anchor="t" anchorCtr="0">
                        <a:spAutoFit/>
                      </wps:bodyPr>
                    </wps:wsp>
                  </a:graphicData>
                </a:graphic>
              </wp:inline>
            </w:drawing>
          </mc:Choice>
          <mc:Fallback>
            <w:pict>
              <v:shape w14:anchorId="42AB8CD9" id="_x0000_s1042" type="#_x0000_t202" style="width:413.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">
                <v:textbox style="mso-fit-shape-to-text:t">
                  <w:txbxContent>
                    <w:p w:rsidR="00EC55CA" w:rsidRPr="00FA4A7A" w:rsidRDefault="00EC55CA" w:rsidP="00FD0B74">
                      <w:pPr>
                        <w:spacing w:beforeLines="0" w:before="0" w:afterLines="0" w:after="0"/>
                      </w:pPr>
                      <w:r>
                        <w:rPr>
                          <w:rFonts w:hint="eastAsia"/>
                        </w:rPr>
                        <w:t xml:space="preserve">unsigned int </w:t>
                      </w:r>
                      <w:proofErr w:type="spellStart"/>
                      <w:r>
                        <w:rPr>
                          <w:rFonts w:hint="eastAsia"/>
                        </w:rPr>
                        <w:t>do_add_and_enable_</w:t>
                      </w:r>
                      <w:proofErr w:type="gramStart"/>
                      <w:r>
                        <w:rPr>
                          <w:rFonts w:hint="eastAsia"/>
                        </w:rPr>
                        <w:t>signals</w:t>
                      </w:r>
                      <w:proofErr w:type="spellEnd"/>
                      <w:r>
                        <w:rPr>
                          <w:rFonts w:hint="eastAsia"/>
                        </w:rPr>
                        <w:t>(</w:t>
                      </w:r>
                      <w:proofErr w:type="gramEnd"/>
                      <w:r>
                        <w:rPr>
                          <w:rFonts w:hint="eastAsia"/>
                        </w:rPr>
                        <w:t xml:space="preserve">string filename, bool </w:t>
                      </w:r>
                      <w:proofErr w:type="spellStart"/>
                      <w:r>
                        <w:rPr>
                          <w:rFonts w:hint="eastAsia"/>
                        </w:rPr>
                        <w:t>is_full_path</w:t>
                      </w:r>
                      <w:proofErr w:type="spellEnd"/>
                      <w:r>
                        <w:rPr>
                          <w:rFonts w:hint="eastAsia"/>
                        </w:rPr>
                        <w:t>);</w:t>
                      </w:r>
                    </w:p>
                  </w:txbxContent>
                </v:textbox>
                <w10:anchorlock/>
              </v:shape>
            </w:pict>
          </mc:Fallback>
        </mc:AlternateContent>
      </w:r>
    </w:p>
    <w:p w:rsidR="00453ADF" w:rsidRPr="001D0938" w:rsidRDefault="00453ADF" w:rsidP="008F1819">
      <w:pPr>
        <w:pStyle w:val="af9"/>
        <w:ind w:firstLine="480"/>
      </w:pPr>
      <w:r w:rsidRPr="001D0938">
        <w:t>其中第一个参数为文件名，用户可以用工程根目录下的</w:t>
      </w:r>
      <w:proofErr w:type="spellStart"/>
      <w:r w:rsidRPr="001D0938">
        <w:t>signals_for_wave.lst</w:t>
      </w:r>
      <w:proofErr w:type="spellEnd"/>
      <w:r w:rsidRPr="001D0938">
        <w:t>文件的文件名作为输入参数；第二个参数为路径类型标识，用于指明第一个参数对应的文件中的信号路径是否是</w:t>
      </w:r>
      <w:proofErr w:type="spellStart"/>
      <w:r w:rsidRPr="001D0938">
        <w:t>Vivado</w:t>
      </w:r>
      <w:proofErr w:type="spellEnd"/>
      <w:r w:rsidRPr="001D0938">
        <w:t>工程中的全路径，值为</w:t>
      </w:r>
      <w:r w:rsidRPr="001D0938">
        <w:t>1</w:t>
      </w:r>
      <w:r w:rsidRPr="001D0938">
        <w:t>时表示信号路径是全路径，值为</w:t>
      </w:r>
      <w:r w:rsidRPr="001D0938">
        <w:t>0</w:t>
      </w:r>
      <w:r w:rsidRPr="001D0938">
        <w:t>时表示信号路径是</w:t>
      </w:r>
      <w:r w:rsidRPr="001D0938">
        <w:t>DUT</w:t>
      </w:r>
      <w:r w:rsidRPr="001D0938">
        <w:t>中的路径。</w:t>
      </w:r>
    </w:p>
    <w:p w:rsidR="00453ADF" w:rsidRPr="001D0938" w:rsidRDefault="00453ADF" w:rsidP="008F1819">
      <w:pPr>
        <w:pStyle w:val="af9"/>
        <w:ind w:firstLine="480"/>
      </w:pPr>
      <w:proofErr w:type="spellStart"/>
      <w:r w:rsidRPr="001D0938">
        <w:t>signals_for_wave.lst</w:t>
      </w:r>
      <w:proofErr w:type="spellEnd"/>
      <w:r w:rsidRPr="001D0938">
        <w:t>文件举例：</w:t>
      </w:r>
    </w:p>
    <w:p w:rsidR="00453ADF" w:rsidRPr="00A375C9" w:rsidRDefault="00453ADF" w:rsidP="00806A9E">
      <w:pPr>
        <w:pStyle w:val="af9"/>
        <w:numPr>
          <w:ilvl w:val="0"/>
          <w:numId w:val="73"/>
        </w:numPr>
        <w:ind w:firstLineChars="0"/>
      </w:pPr>
      <w:r w:rsidRPr="00A375C9">
        <w:t>全路径</w:t>
      </w:r>
    </w:p>
    <w:p w:rsidR="00453ADF" w:rsidRPr="001D0938" w:rsidRDefault="00453ADF" w:rsidP="00453ADF">
      <w:pPr>
        <w:spacing w:before="156" w:after="156"/>
        <w:jc w:val="center"/>
        <w:rPr>
          <w:rFonts w:cs="Times New Roman"/>
        </w:rPr>
      </w:pPr>
      <w:r w:rsidRPr="001D0938">
        <w:rPr>
          <w:rFonts w:cs="Times New Roman"/>
          <w:noProof/>
        </w:rPr>
        <w:drawing>
          <wp:inline distT="0" distB="0" distL="0" distR="0" wp14:anchorId="28DC5315" wp14:editId="276C0F77">
            <wp:extent cx="3381375" cy="990600"/>
            <wp:effectExtent l="0" t="0" r="952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381375" cy="990600"/>
                    </a:xfrm>
                    <a:prstGeom prst="rect">
                      <a:avLst/>
                    </a:prstGeom>
                  </pic:spPr>
                </pic:pic>
              </a:graphicData>
            </a:graphic>
          </wp:inline>
        </w:drawing>
      </w:r>
    </w:p>
    <w:p w:rsidR="00453ADF" w:rsidRPr="00A375C9" w:rsidRDefault="00453ADF" w:rsidP="00806A9E">
      <w:pPr>
        <w:pStyle w:val="af9"/>
        <w:numPr>
          <w:ilvl w:val="0"/>
          <w:numId w:val="73"/>
        </w:numPr>
        <w:ind w:firstLineChars="0"/>
      </w:pPr>
      <w:r w:rsidRPr="00A375C9">
        <w:t>DUT</w:t>
      </w:r>
      <w:r w:rsidRPr="00A375C9">
        <w:t>路径</w:t>
      </w:r>
    </w:p>
    <w:p w:rsidR="00ED4276" w:rsidRPr="001D0938" w:rsidRDefault="00AD2632" w:rsidP="00F6591A">
      <w:pPr>
        <w:spacing w:before="156" w:after="156"/>
        <w:jc w:val="center"/>
        <w:rPr>
          <w:rFonts w:cs="Times New Roman"/>
        </w:rPr>
      </w:pPr>
      <w:r w:rsidRPr="001D0938">
        <w:rPr>
          <w:rFonts w:cs="Times New Roman"/>
          <w:noProof/>
        </w:rPr>
        <w:drawing>
          <wp:inline distT="0" distB="0" distL="0" distR="0" wp14:anchorId="779A22F7" wp14:editId="6F3C5CA8">
            <wp:extent cx="3181350" cy="981075"/>
            <wp:effectExtent l="0" t="0" r="0" b="952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181350" cy="981075"/>
                    </a:xfrm>
                    <a:prstGeom prst="rect">
                      <a:avLst/>
                    </a:prstGeom>
                  </pic:spPr>
                </pic:pic>
              </a:graphicData>
            </a:graphic>
          </wp:inline>
        </w:drawing>
      </w:r>
    </w:p>
    <w:p w:rsidR="007512E0" w:rsidRPr="001D0938" w:rsidRDefault="007512E0" w:rsidP="00A375C9">
      <w:pPr>
        <w:pStyle w:val="af9"/>
        <w:ind w:firstLine="480"/>
      </w:pPr>
      <w:r w:rsidRPr="001D0938">
        <w:t>注意：</w:t>
      </w:r>
    </w:p>
    <w:p w:rsidR="007512E0" w:rsidRPr="00A375C9" w:rsidRDefault="007512E0" w:rsidP="00806A9E">
      <w:pPr>
        <w:pStyle w:val="af9"/>
        <w:numPr>
          <w:ilvl w:val="0"/>
          <w:numId w:val="74"/>
        </w:numPr>
        <w:ind w:firstLineChars="0"/>
      </w:pPr>
      <w:r w:rsidRPr="00A375C9">
        <w:t>设计文件列表和库文件列表中不能</w:t>
      </w:r>
      <w:proofErr w:type="gramStart"/>
      <w:r w:rsidRPr="00A375C9">
        <w:t>包含例化了</w:t>
      </w:r>
      <w:proofErr w:type="gramEnd"/>
      <w:r w:rsidRPr="00A375C9">
        <w:t>顶层模块的模块所在的文件（比如顶层模块的</w:t>
      </w:r>
      <w:r w:rsidR="008F1819" w:rsidRPr="00A375C9">
        <w:rPr>
          <w:rFonts w:hint="eastAsia"/>
        </w:rPr>
        <w:t>T</w:t>
      </w:r>
      <w:r w:rsidRPr="00A375C9">
        <w:t>estbench</w:t>
      </w:r>
      <w:r w:rsidRPr="00A375C9">
        <w:t>文件等），否则会出错。</w:t>
      </w:r>
    </w:p>
    <w:p w:rsidR="007512E0" w:rsidRPr="00A375C9" w:rsidRDefault="007512E0" w:rsidP="00806A9E">
      <w:pPr>
        <w:pStyle w:val="af9"/>
        <w:numPr>
          <w:ilvl w:val="0"/>
          <w:numId w:val="74"/>
        </w:numPr>
        <w:ind w:firstLineChars="0"/>
      </w:pPr>
      <w:r w:rsidRPr="00A375C9">
        <w:t>不能缺少源文件，否则会出错。比较常见的是</w:t>
      </w:r>
      <w:proofErr w:type="spellStart"/>
      <w:r w:rsidRPr="00A375C9">
        <w:t>Vivado</w:t>
      </w:r>
      <w:proofErr w:type="spellEnd"/>
      <w:r w:rsidRPr="00A375C9">
        <w:t>中的</w:t>
      </w:r>
      <w:r w:rsidRPr="00A375C9">
        <w:t>Xilinx</w:t>
      </w:r>
      <w:r w:rsidRPr="00A375C9">
        <w:t>原语（比如</w:t>
      </w:r>
      <w:r w:rsidRPr="00A375C9">
        <w:t>BUFG</w:t>
      </w:r>
      <w:r w:rsidRPr="00A375C9">
        <w:t>等），需要用户写</w:t>
      </w:r>
      <w:r w:rsidRPr="00A375C9">
        <w:t>Verilog</w:t>
      </w:r>
      <w:r w:rsidRPr="00A375C9">
        <w:t>模型，并将其文件添加到库文件列表中，将其模块名添加到库模块列表中。</w:t>
      </w:r>
    </w:p>
    <w:p w:rsidR="007512E0" w:rsidRPr="00A375C9" w:rsidRDefault="007512E0" w:rsidP="00806A9E">
      <w:pPr>
        <w:pStyle w:val="af9"/>
        <w:numPr>
          <w:ilvl w:val="0"/>
          <w:numId w:val="74"/>
        </w:numPr>
        <w:ind w:firstLineChars="0"/>
      </w:pPr>
      <w:r w:rsidRPr="00A375C9">
        <w:t>include</w:t>
      </w:r>
      <w:r w:rsidRPr="00A375C9">
        <w:t>的文件尽量不要出现在设计文件列表和库文件列表中。</w:t>
      </w:r>
    </w:p>
    <w:p w:rsidR="000A4A79" w:rsidRPr="001D0938" w:rsidRDefault="00423797" w:rsidP="00E44FD8">
      <w:pPr>
        <w:pStyle w:val="4"/>
        <w:spacing w:before="156" w:after="156"/>
        <w:rPr>
          <w:rFonts w:cs="Times New Roman"/>
        </w:rPr>
      </w:pPr>
      <w:r w:rsidRPr="001D0938">
        <w:rPr>
          <w:rFonts w:cs="Times New Roman"/>
        </w:rPr>
        <w:lastRenderedPageBreak/>
        <w:t>9.</w:t>
      </w:r>
      <w:r w:rsidR="00E44FD8" w:rsidRPr="001D0938">
        <w:rPr>
          <w:rFonts w:cs="Times New Roman"/>
        </w:rPr>
        <w:t>2.</w:t>
      </w:r>
      <w:r w:rsidRPr="001D0938">
        <w:rPr>
          <w:rFonts w:cs="Times New Roman"/>
        </w:rPr>
        <w:t xml:space="preserve">3 </w:t>
      </w:r>
      <w:r w:rsidR="00923272" w:rsidRPr="001D0938">
        <w:rPr>
          <w:rFonts w:cs="Times New Roman"/>
        </w:rPr>
        <w:t>工程</w:t>
      </w:r>
      <w:r w:rsidR="003E7C91" w:rsidRPr="001D0938">
        <w:rPr>
          <w:rFonts w:cs="Times New Roman"/>
        </w:rPr>
        <w:t>编译</w:t>
      </w:r>
    </w:p>
    <w:p w:rsidR="003E7C91" w:rsidRPr="001D0938" w:rsidRDefault="00FB4B2C" w:rsidP="008F1819">
      <w:pPr>
        <w:pStyle w:val="af9"/>
        <w:ind w:firstLine="480"/>
      </w:pPr>
      <w:r w:rsidRPr="001D0938">
        <w:t>在完成工程配置后，建议</w:t>
      </w:r>
      <w:r w:rsidR="00FA2620" w:rsidRPr="001D0938">
        <w:t>执行</w:t>
      </w:r>
      <w:r w:rsidRPr="001D0938">
        <w:t>“Build-&gt;Check Probe Size”</w:t>
      </w:r>
      <w:r w:rsidR="009C4A52" w:rsidRPr="001D0938">
        <w:t>对</w:t>
      </w:r>
      <w:r w:rsidR="00FC71A1" w:rsidRPr="001D0938">
        <w:t>PROBE</w:t>
      </w:r>
      <w:r w:rsidR="00FC71A1" w:rsidRPr="001D0938">
        <w:t>信号描述文件</w:t>
      </w:r>
      <w:r w:rsidR="00E23D00" w:rsidRPr="001D0938">
        <w:t>中描述的待获取波形的信号的总比特数进行统计，查看是否</w:t>
      </w:r>
      <w:r w:rsidR="00FA2620" w:rsidRPr="001D0938">
        <w:t>超出</w:t>
      </w:r>
      <w:r w:rsidR="00C0269C" w:rsidRPr="001D0938">
        <w:t>上限值（</w:t>
      </w:r>
      <w:r w:rsidR="00C0269C" w:rsidRPr="001D0938">
        <w:t>10752-bit</w:t>
      </w:r>
      <w:r w:rsidR="00C0269C" w:rsidRPr="001D0938">
        <w:t>）</w:t>
      </w:r>
      <w:r w:rsidR="00FA2620" w:rsidRPr="001D0938">
        <w:t>。如果没有超出上限值，那么可以执行</w:t>
      </w:r>
      <w:r w:rsidR="00FA2620" w:rsidRPr="001D0938">
        <w:t>“Build-&gt;</w:t>
      </w:r>
      <w:r w:rsidR="00FE3B74" w:rsidRPr="001D0938">
        <w:t>Build Full Emulation</w:t>
      </w:r>
      <w:r w:rsidR="00FA2620" w:rsidRPr="001D0938">
        <w:t>”</w:t>
      </w:r>
      <w:r w:rsidR="00FA2620" w:rsidRPr="001D0938">
        <w:t>编译工程</w:t>
      </w:r>
      <w:r w:rsidR="00FE3B74" w:rsidRPr="001D0938">
        <w:t>，</w:t>
      </w:r>
      <w:r w:rsidR="006F5A29" w:rsidRPr="001D0938">
        <w:t>否则，</w:t>
      </w:r>
      <w:r w:rsidR="000B444E" w:rsidRPr="001D0938">
        <w:t>修改</w:t>
      </w:r>
      <w:r w:rsidR="00FC71A1" w:rsidRPr="001D0938">
        <w:t>PROBE</w:t>
      </w:r>
      <w:r w:rsidR="00FC71A1" w:rsidRPr="001D0938">
        <w:t>信号描述文件</w:t>
      </w:r>
      <w:r w:rsidR="00181BA6" w:rsidRPr="001D0938">
        <w:t>直到</w:t>
      </w:r>
      <w:r w:rsidR="00A46C16" w:rsidRPr="001D0938">
        <w:t>其中</w:t>
      </w:r>
      <w:r w:rsidR="008367B8" w:rsidRPr="001D0938">
        <w:t>描述的</w:t>
      </w:r>
      <w:r w:rsidR="00A46C16" w:rsidRPr="001D0938">
        <w:t>待获取波形的信号的总比特数</w:t>
      </w:r>
      <w:r w:rsidR="00C0269C" w:rsidRPr="001D0938">
        <w:t>小于等于上限值（</w:t>
      </w:r>
      <w:r w:rsidR="00C0269C" w:rsidRPr="001D0938">
        <w:t>10752-bit</w:t>
      </w:r>
      <w:r w:rsidR="00C0269C" w:rsidRPr="001D0938">
        <w:t>）</w:t>
      </w:r>
      <w:r w:rsidR="006A58FC" w:rsidRPr="001D0938">
        <w:t>之后再编译工程。</w:t>
      </w:r>
    </w:p>
    <w:p w:rsidR="003E7C91" w:rsidRPr="001D0938" w:rsidRDefault="00423797" w:rsidP="00E44FD8">
      <w:pPr>
        <w:pStyle w:val="4"/>
        <w:spacing w:before="156" w:after="156"/>
        <w:rPr>
          <w:rFonts w:cs="Times New Roman"/>
        </w:rPr>
      </w:pPr>
      <w:r w:rsidRPr="001D0938">
        <w:rPr>
          <w:rFonts w:cs="Times New Roman"/>
        </w:rPr>
        <w:t>9.</w:t>
      </w:r>
      <w:r w:rsidR="00E44FD8" w:rsidRPr="001D0938">
        <w:rPr>
          <w:rFonts w:cs="Times New Roman"/>
        </w:rPr>
        <w:t>2.</w:t>
      </w:r>
      <w:r w:rsidRPr="001D0938">
        <w:rPr>
          <w:rFonts w:cs="Times New Roman"/>
        </w:rPr>
        <w:t xml:space="preserve">4 </w:t>
      </w:r>
      <w:r w:rsidR="00923272" w:rsidRPr="001D0938">
        <w:rPr>
          <w:rFonts w:cs="Times New Roman"/>
        </w:rPr>
        <w:t>工程</w:t>
      </w:r>
      <w:r w:rsidR="003E7C91" w:rsidRPr="001D0938">
        <w:rPr>
          <w:rFonts w:cs="Times New Roman"/>
        </w:rPr>
        <w:t>运行</w:t>
      </w:r>
    </w:p>
    <w:p w:rsidR="004700B8" w:rsidRPr="001D0938" w:rsidRDefault="00DB78E2" w:rsidP="008F1819">
      <w:pPr>
        <w:pStyle w:val="af9"/>
        <w:ind w:firstLine="480"/>
      </w:pPr>
      <w:r w:rsidRPr="001D0938">
        <w:t>在界面上点击</w:t>
      </w:r>
      <w:r w:rsidR="00B54F30" w:rsidRPr="001D0938">
        <w:t>“Run-&gt;Run Emulation”</w:t>
      </w:r>
      <w:r w:rsidR="00B54F30" w:rsidRPr="001D0938">
        <w:t>即可。</w:t>
      </w:r>
    </w:p>
    <w:p w:rsidR="003E7C91" w:rsidRPr="001D0938" w:rsidRDefault="00423797" w:rsidP="00E44FD8">
      <w:pPr>
        <w:pStyle w:val="4"/>
        <w:spacing w:before="156" w:after="156"/>
        <w:rPr>
          <w:rFonts w:cs="Times New Roman"/>
        </w:rPr>
      </w:pPr>
      <w:r w:rsidRPr="001D0938">
        <w:rPr>
          <w:rFonts w:cs="Times New Roman"/>
        </w:rPr>
        <w:t>9.</w:t>
      </w:r>
      <w:r w:rsidR="00E44FD8" w:rsidRPr="001D0938">
        <w:rPr>
          <w:rFonts w:cs="Times New Roman"/>
        </w:rPr>
        <w:t>2.</w:t>
      </w:r>
      <w:r w:rsidRPr="001D0938">
        <w:rPr>
          <w:rFonts w:cs="Times New Roman"/>
        </w:rPr>
        <w:t xml:space="preserve">5 </w:t>
      </w:r>
      <w:r w:rsidR="003E7C91" w:rsidRPr="001D0938">
        <w:rPr>
          <w:rFonts w:cs="Times New Roman"/>
        </w:rPr>
        <w:t>波形</w:t>
      </w:r>
      <w:r w:rsidR="00923272" w:rsidRPr="001D0938">
        <w:rPr>
          <w:rFonts w:cs="Times New Roman"/>
        </w:rPr>
        <w:t>生成</w:t>
      </w:r>
    </w:p>
    <w:p w:rsidR="005E6E10" w:rsidRPr="001D0938" w:rsidRDefault="00061D17" w:rsidP="008F1819">
      <w:pPr>
        <w:pStyle w:val="af9"/>
        <w:ind w:firstLine="480"/>
        <w:rPr>
          <w:rFonts w:cs="Times New Roman"/>
        </w:rPr>
      </w:pPr>
      <w:r w:rsidRPr="001D0938">
        <w:t>在</w:t>
      </w:r>
      <w:r w:rsidRPr="001D0938">
        <w:t>Probe</w:t>
      </w:r>
      <w:r w:rsidRPr="001D0938">
        <w:t>波形获取方式下，</w:t>
      </w:r>
      <w:r w:rsidR="006C42A1" w:rsidRPr="001D0938">
        <w:t>当</w:t>
      </w:r>
      <w:r w:rsidR="007F7FEB" w:rsidRPr="001D0938">
        <w:t>Emulation</w:t>
      </w:r>
      <w:r w:rsidR="007F7FEB" w:rsidRPr="001D0938">
        <w:t>结束后，</w:t>
      </w:r>
      <w:r w:rsidRPr="001D0938">
        <w:t>执行</w:t>
      </w:r>
      <w:r w:rsidR="00BD1DBA" w:rsidRPr="001D0938">
        <w:t>“Build-&gt;Convert Probe VCD”</w:t>
      </w:r>
      <w:r w:rsidR="0067441C" w:rsidRPr="001D0938">
        <w:t>可以</w:t>
      </w:r>
      <w:r w:rsidR="002C5913" w:rsidRPr="001D0938">
        <w:t>对获得的编码波形文件解码生成</w:t>
      </w:r>
      <w:r w:rsidR="00630172" w:rsidRPr="001D0938">
        <w:t>VCD</w:t>
      </w:r>
      <w:r w:rsidR="00630172" w:rsidRPr="001D0938">
        <w:t>波形文件或</w:t>
      </w:r>
      <w:r w:rsidR="00630172" w:rsidRPr="001D0938">
        <w:t>FSDB</w:t>
      </w:r>
      <w:r w:rsidR="00630172" w:rsidRPr="001D0938">
        <w:t>波形文件</w:t>
      </w:r>
      <w:r w:rsidR="00EC756E" w:rsidRPr="001D0938">
        <w:t>。</w:t>
      </w:r>
    </w:p>
    <w:p w:rsidR="00F10175" w:rsidRPr="001D0938" w:rsidRDefault="008C4C5F" w:rsidP="008F1819">
      <w:pPr>
        <w:pStyle w:val="af9"/>
        <w:ind w:firstLine="480"/>
      </w:pPr>
      <w:r w:rsidRPr="001D0938">
        <w:t>Probe</w:t>
      </w:r>
      <w:r w:rsidR="00F546EB" w:rsidRPr="001D0938">
        <w:t>样例及详细描述</w:t>
      </w:r>
      <w:r w:rsidRPr="001D0938">
        <w:t>请参见</w:t>
      </w:r>
      <w:proofErr w:type="spellStart"/>
      <w:r w:rsidR="00C54CA0" w:rsidRPr="001D0938">
        <w:t>Semu</w:t>
      </w:r>
      <w:proofErr w:type="spellEnd"/>
      <w:r w:rsidR="00C54CA0" w:rsidRPr="001D0938">
        <w:t>软件安装包下的</w:t>
      </w:r>
      <w:r w:rsidR="00B20301" w:rsidRPr="001D0938">
        <w:t>lib/training/</w:t>
      </w:r>
      <w:proofErr w:type="spellStart"/>
      <w:r w:rsidR="00B20301" w:rsidRPr="001D0938">
        <w:t>semu</w:t>
      </w:r>
      <w:proofErr w:type="spellEnd"/>
      <w:r w:rsidR="00B20301" w:rsidRPr="001D0938">
        <w:t>/example/probe</w:t>
      </w:r>
      <w:r w:rsidR="00231700" w:rsidRPr="001D0938">
        <w:t>中的文件</w:t>
      </w:r>
      <w:r w:rsidRPr="001D0938">
        <w:t>。</w:t>
      </w:r>
    </w:p>
    <w:p w:rsidR="00014D10" w:rsidRPr="001D0938" w:rsidRDefault="00BF4C01" w:rsidP="00806A9E">
      <w:pPr>
        <w:pStyle w:val="2"/>
        <w:numPr>
          <w:ilvl w:val="0"/>
          <w:numId w:val="49"/>
        </w:numPr>
        <w:spacing w:before="156" w:after="156"/>
        <w:rPr>
          <w:rFonts w:cs="Times New Roman"/>
        </w:rPr>
      </w:pPr>
      <w:bookmarkStart w:id="72" w:name="_C++_Testbench的写法"/>
      <w:bookmarkStart w:id="73" w:name="_Ref429960005"/>
      <w:bookmarkStart w:id="74" w:name="_Toc5869209"/>
      <w:bookmarkEnd w:id="72"/>
      <w:r w:rsidRPr="001D0938">
        <w:rPr>
          <w:rFonts w:cs="Times New Roman"/>
        </w:rPr>
        <w:t>C++ Testbench</w:t>
      </w:r>
      <w:r w:rsidR="00831C64" w:rsidRPr="001D0938">
        <w:rPr>
          <w:rFonts w:cs="Times New Roman"/>
        </w:rPr>
        <w:t>的写法</w:t>
      </w:r>
      <w:bookmarkEnd w:id="73"/>
      <w:bookmarkEnd w:id="74"/>
    </w:p>
    <w:p w:rsidR="00BF4C01" w:rsidRPr="001D0938" w:rsidRDefault="007903C8" w:rsidP="008F1819">
      <w:pPr>
        <w:pStyle w:val="af9"/>
        <w:ind w:firstLine="480"/>
      </w:pPr>
      <w:r w:rsidRPr="001D0938">
        <w:t>在</w:t>
      </w:r>
      <w:r w:rsidRPr="001D0938">
        <w:t>“Configure Testbench”</w:t>
      </w:r>
      <w:r w:rsidRPr="001D0938">
        <w:t>窗口中</w:t>
      </w:r>
      <w:r w:rsidR="00B21A61" w:rsidRPr="001D0938">
        <w:t>可以添加新的</w:t>
      </w:r>
      <w:r w:rsidR="00EF42E5" w:rsidRPr="001D0938">
        <w:t>t</w:t>
      </w:r>
      <w:r w:rsidR="00B21A61" w:rsidRPr="001D0938">
        <w:t>estbench</w:t>
      </w:r>
      <w:r w:rsidR="00B21A61" w:rsidRPr="001D0938">
        <w:t>，并生成</w:t>
      </w:r>
      <w:r w:rsidR="00EF42E5" w:rsidRPr="001D0938">
        <w:t>t</w:t>
      </w:r>
      <w:r w:rsidR="00B21A61" w:rsidRPr="001D0938">
        <w:t>estbench</w:t>
      </w:r>
      <w:r w:rsidR="00B21A61" w:rsidRPr="001D0938">
        <w:t>模板文件。用户可以利用生成的</w:t>
      </w:r>
      <w:r w:rsidR="004A6CE8" w:rsidRPr="001D0938">
        <w:t>t</w:t>
      </w:r>
      <w:r w:rsidR="00B21A61" w:rsidRPr="001D0938">
        <w:t>estbench</w:t>
      </w:r>
      <w:r w:rsidR="00B21A61" w:rsidRPr="001D0938">
        <w:t>模板文件和</w:t>
      </w:r>
      <w:proofErr w:type="spellStart"/>
      <w:r w:rsidR="000E0774" w:rsidRPr="001D0938">
        <w:t>Semu</w:t>
      </w:r>
      <w:proofErr w:type="spellEnd"/>
      <w:r w:rsidR="000E0774" w:rsidRPr="001D0938">
        <w:t>提供的</w:t>
      </w:r>
      <w:r w:rsidR="00B21A61" w:rsidRPr="001D0938">
        <w:t>C-API</w:t>
      </w:r>
      <w:r w:rsidR="006E2DCE" w:rsidRPr="001D0938">
        <w:t>写</w:t>
      </w:r>
      <w:r w:rsidR="006E2DCE" w:rsidRPr="001D0938">
        <w:t>C++ Testbench</w:t>
      </w:r>
      <w:r w:rsidR="00E6685E" w:rsidRPr="001D0938">
        <w:t>对</w:t>
      </w:r>
      <w:r w:rsidR="00E6685E" w:rsidRPr="001D0938">
        <w:t>DUT</w:t>
      </w:r>
      <w:r w:rsidR="00E6685E" w:rsidRPr="001D0938">
        <w:t>进行测试。</w:t>
      </w:r>
    </w:p>
    <w:p w:rsidR="00573111" w:rsidRPr="001D0938" w:rsidRDefault="00573111" w:rsidP="008F1819">
      <w:pPr>
        <w:pStyle w:val="af9"/>
        <w:ind w:firstLine="480"/>
      </w:pPr>
      <w:r w:rsidRPr="001D0938">
        <w:t>写</w:t>
      </w:r>
      <w:r w:rsidR="00A2185E" w:rsidRPr="001D0938">
        <w:t>C++</w:t>
      </w:r>
      <w:r w:rsidRPr="001D0938">
        <w:t xml:space="preserve"> Testbench</w:t>
      </w:r>
      <w:r w:rsidRPr="001D0938">
        <w:t>的步骤如下：</w:t>
      </w:r>
    </w:p>
    <w:p w:rsidR="00573111" w:rsidRPr="00A375C9" w:rsidRDefault="00573111" w:rsidP="00806A9E">
      <w:pPr>
        <w:pStyle w:val="af9"/>
        <w:numPr>
          <w:ilvl w:val="0"/>
          <w:numId w:val="75"/>
        </w:numPr>
        <w:ind w:firstLineChars="0"/>
      </w:pPr>
      <w:r w:rsidRPr="00A375C9">
        <w:t>定义接口：</w:t>
      </w:r>
      <w:r w:rsidR="002B5929" w:rsidRPr="00A375C9">
        <w:t>将</w:t>
      </w:r>
      <w:r w:rsidR="002B5929" w:rsidRPr="00A375C9">
        <w:t>DUT</w:t>
      </w:r>
      <w:r w:rsidR="002B5929" w:rsidRPr="00A375C9">
        <w:t>顶层模块的端口</w:t>
      </w:r>
      <w:r w:rsidR="003D7180" w:rsidRPr="00A375C9">
        <w:t>组织成接口，</w:t>
      </w:r>
      <w:r w:rsidRPr="00A375C9">
        <w:t>生成</w:t>
      </w:r>
      <w:r w:rsidRPr="00A375C9">
        <w:t>pin-file</w:t>
      </w:r>
      <w:r w:rsidR="003D7180" w:rsidRPr="00A375C9">
        <w:t>文件</w:t>
      </w:r>
      <w:r w:rsidRPr="00A375C9">
        <w:t>。</w:t>
      </w:r>
      <w:r w:rsidR="00217292" w:rsidRPr="00A375C9">
        <w:t>参见</w:t>
      </w:r>
      <w:hyperlink w:anchor="_3.4_Configure_RTL" w:history="1">
        <w:r w:rsidR="00A375C9" w:rsidRPr="00A375C9">
          <w:rPr>
            <w:rStyle w:val="af6"/>
          </w:rPr>
          <w:t>3</w:t>
        </w:r>
        <w:r w:rsidR="00A375C9" w:rsidRPr="00A375C9">
          <w:rPr>
            <w:rStyle w:val="af6"/>
            <w:rFonts w:hint="eastAsia"/>
          </w:rPr>
          <w:t>.4 Configue RTL Pins</w:t>
        </w:r>
      </w:hyperlink>
      <w:r w:rsidR="00217292" w:rsidRPr="00A375C9">
        <w:t>。</w:t>
      </w:r>
      <w:r w:rsidR="001767BD" w:rsidRPr="00A375C9">
        <w:t>pin-file</w:t>
      </w:r>
      <w:r w:rsidR="005301EF" w:rsidRPr="00A375C9">
        <w:t>是</w:t>
      </w:r>
      <w:r w:rsidR="005C1DCE" w:rsidRPr="00A375C9">
        <w:t>生成</w:t>
      </w:r>
      <w:r w:rsidR="005C1DCE" w:rsidRPr="00A375C9">
        <w:t>C-API</w:t>
      </w:r>
      <w:r w:rsidR="005C1DCE" w:rsidRPr="00A375C9">
        <w:t>的输入文件</w:t>
      </w:r>
      <w:r w:rsidR="005301EF" w:rsidRPr="00A375C9">
        <w:t>。</w:t>
      </w:r>
      <w:r w:rsidR="0085584D" w:rsidRPr="00A375C9">
        <w:t>C++ Testbench</w:t>
      </w:r>
      <w:r w:rsidR="00BA63F4" w:rsidRPr="00A375C9">
        <w:t>中不允许使用</w:t>
      </w:r>
      <w:r w:rsidR="00AD4D0F" w:rsidRPr="00A375C9">
        <w:t xml:space="preserve">Lockstep </w:t>
      </w:r>
      <w:proofErr w:type="spellStart"/>
      <w:r w:rsidR="00AD4D0F" w:rsidRPr="00A375C9">
        <w:t>transactors</w:t>
      </w:r>
      <w:proofErr w:type="spellEnd"/>
      <w:r w:rsidR="00786BDE" w:rsidRPr="00A375C9">
        <w:t>。</w:t>
      </w:r>
    </w:p>
    <w:p w:rsidR="00635DF7" w:rsidRPr="00A375C9" w:rsidRDefault="00573111" w:rsidP="00806A9E">
      <w:pPr>
        <w:pStyle w:val="af9"/>
        <w:numPr>
          <w:ilvl w:val="0"/>
          <w:numId w:val="75"/>
        </w:numPr>
        <w:ind w:firstLineChars="0"/>
      </w:pPr>
      <w:r w:rsidRPr="00A375C9">
        <w:t>定义</w:t>
      </w:r>
      <w:r w:rsidR="007969F2" w:rsidRPr="00A375C9">
        <w:t>t</w:t>
      </w:r>
      <w:r w:rsidRPr="00A375C9">
        <w:t>estbench</w:t>
      </w:r>
      <w:r w:rsidRPr="00A375C9">
        <w:t>：在</w:t>
      </w:r>
      <w:r w:rsidRPr="00A375C9">
        <w:t>“Configure Testbench”</w:t>
      </w:r>
      <w:r w:rsidRPr="00A375C9">
        <w:t>界面中勾选</w:t>
      </w:r>
      <w:r w:rsidR="00DC587D" w:rsidRPr="00A375C9">
        <w:t>C++</w:t>
      </w:r>
      <w:r w:rsidRPr="00A375C9">
        <w:t xml:space="preserve"> Testbench</w:t>
      </w:r>
      <w:r w:rsidRPr="00A375C9">
        <w:t>选项，并点击</w:t>
      </w:r>
      <w:r w:rsidRPr="00A375C9">
        <w:t>Add</w:t>
      </w:r>
      <w:r w:rsidRPr="00A375C9">
        <w:t>按钮新增</w:t>
      </w:r>
      <w:r w:rsidRPr="00A375C9">
        <w:t>testbench</w:t>
      </w:r>
      <w:r w:rsidRPr="00A375C9">
        <w:t>。在弹出的</w:t>
      </w:r>
      <w:r w:rsidRPr="00A375C9">
        <w:t>“</w:t>
      </w:r>
      <w:r w:rsidR="00AE7C11" w:rsidRPr="00A375C9">
        <w:t>C++</w:t>
      </w:r>
      <w:r w:rsidRPr="00A375C9">
        <w:t xml:space="preserve"> Testbench Definition”</w:t>
      </w:r>
      <w:r w:rsidRPr="00A375C9">
        <w:t>界面中输入</w:t>
      </w:r>
      <w:r w:rsidRPr="00A375C9">
        <w:t>testbench</w:t>
      </w:r>
      <w:r w:rsidRPr="00A375C9">
        <w:t>的名字，点击</w:t>
      </w:r>
      <w:r w:rsidR="007969F2" w:rsidRPr="00A375C9">
        <w:t>“</w:t>
      </w:r>
      <w:r w:rsidRPr="00A375C9">
        <w:t>Add Starter Templates</w:t>
      </w:r>
      <w:r w:rsidR="007969F2" w:rsidRPr="00A375C9">
        <w:t>”</w:t>
      </w:r>
      <w:r w:rsidRPr="00A375C9">
        <w:t>按钮，生成</w:t>
      </w:r>
      <w:r w:rsidR="00287E4D" w:rsidRPr="00A375C9">
        <w:t>模板</w:t>
      </w:r>
      <w:r w:rsidRPr="00A375C9">
        <w:t>文件</w:t>
      </w:r>
      <w:r w:rsidR="008A1FE8" w:rsidRPr="00A375C9">
        <w:t>和</w:t>
      </w:r>
      <w:r w:rsidR="008A1FE8" w:rsidRPr="00A375C9">
        <w:t>C-API</w:t>
      </w:r>
      <w:r w:rsidR="00915A5E" w:rsidRPr="00A375C9">
        <w:t>文件</w:t>
      </w:r>
      <w:r w:rsidRPr="00A375C9">
        <w:t>。</w:t>
      </w:r>
    </w:p>
    <w:p w:rsidR="00077737" w:rsidRPr="00A375C9" w:rsidRDefault="00635DF7" w:rsidP="00806A9E">
      <w:pPr>
        <w:pStyle w:val="af9"/>
        <w:numPr>
          <w:ilvl w:val="0"/>
          <w:numId w:val="75"/>
        </w:numPr>
        <w:ind w:firstLineChars="0"/>
      </w:pPr>
      <w:r w:rsidRPr="00A375C9">
        <w:t>编辑</w:t>
      </w:r>
      <w:r w:rsidR="007969F2" w:rsidRPr="00A375C9">
        <w:t>t</w:t>
      </w:r>
      <w:r w:rsidR="00573111" w:rsidRPr="00A375C9">
        <w:t>estbench</w:t>
      </w:r>
      <w:r w:rsidR="00573111" w:rsidRPr="00A375C9">
        <w:t>：</w:t>
      </w:r>
      <w:r w:rsidR="0070311C" w:rsidRPr="00A375C9">
        <w:t>编辑生成的</w:t>
      </w:r>
      <w:r w:rsidR="0070311C" w:rsidRPr="00A375C9">
        <w:t>usertb.cpp</w:t>
      </w:r>
      <w:r w:rsidR="0070311C" w:rsidRPr="00A375C9">
        <w:t>文件，添加测试代码。</w:t>
      </w:r>
    </w:p>
    <w:p w:rsidR="00077737" w:rsidRPr="001D0938" w:rsidRDefault="00D75822" w:rsidP="00A375C9">
      <w:pPr>
        <w:pStyle w:val="af9"/>
        <w:ind w:firstLine="480"/>
      </w:pPr>
      <w:r w:rsidRPr="001D0938">
        <w:t>编译工程，然后就可以使用</w:t>
      </w:r>
      <w:r w:rsidR="00121D9E" w:rsidRPr="001D0938">
        <w:t>选定的</w:t>
      </w:r>
      <w:r w:rsidR="00121D9E" w:rsidRPr="001D0938">
        <w:t>C++ Testbench</w:t>
      </w:r>
      <w:r w:rsidR="007D18FD" w:rsidRPr="001D0938">
        <w:t>对</w:t>
      </w:r>
      <w:r w:rsidR="007D18FD" w:rsidRPr="001D0938">
        <w:t>DUT</w:t>
      </w:r>
      <w:r w:rsidR="007D18FD" w:rsidRPr="001D0938">
        <w:t>进行测试了。</w:t>
      </w:r>
    </w:p>
    <w:p w:rsidR="007D18FD" w:rsidRPr="001D0938" w:rsidRDefault="00AC68DD" w:rsidP="00806A9E">
      <w:pPr>
        <w:pStyle w:val="3"/>
        <w:numPr>
          <w:ilvl w:val="1"/>
          <w:numId w:val="49"/>
        </w:numPr>
        <w:spacing w:before="156" w:after="156"/>
        <w:rPr>
          <w:rFonts w:cs="Times New Roman"/>
        </w:rPr>
      </w:pPr>
      <w:bookmarkStart w:id="75" w:name="_Toc5869210"/>
      <w:r w:rsidRPr="001D0938">
        <w:rPr>
          <w:rFonts w:cs="Times New Roman"/>
        </w:rPr>
        <w:t>模板文件</w:t>
      </w:r>
      <w:bookmarkEnd w:id="75"/>
    </w:p>
    <w:p w:rsidR="00446244" w:rsidRPr="001D0938" w:rsidRDefault="00446244" w:rsidP="00B672F5">
      <w:pPr>
        <w:pStyle w:val="af9"/>
        <w:ind w:firstLine="480"/>
      </w:pPr>
      <w:r w:rsidRPr="001D0938">
        <w:t>点击</w:t>
      </w:r>
      <w:r w:rsidRPr="001D0938">
        <w:t>“Add Starter Templates”</w:t>
      </w:r>
      <w:r w:rsidRPr="001D0938">
        <w:t>按钮后，</w:t>
      </w:r>
      <w:proofErr w:type="spellStart"/>
      <w:r w:rsidRPr="001D0938">
        <w:t>Semu</w:t>
      </w:r>
      <w:proofErr w:type="spellEnd"/>
      <w:r w:rsidRPr="001D0938">
        <w:t>软件会根据</w:t>
      </w:r>
      <w:r w:rsidRPr="001D0938">
        <w:t>pin-file</w:t>
      </w:r>
      <w:r w:rsidRPr="001D0938">
        <w:t>在</w:t>
      </w:r>
      <w:r w:rsidRPr="001D0938">
        <w:t>Testbench Directory</w:t>
      </w:r>
      <w:r w:rsidRPr="001D0938">
        <w:t>文件</w:t>
      </w:r>
      <w:r w:rsidRPr="001D0938">
        <w:lastRenderedPageBreak/>
        <w:t>夹下生成如下文件：</w:t>
      </w:r>
    </w:p>
    <w:p w:rsidR="00446244" w:rsidRPr="001D0938" w:rsidRDefault="00446244" w:rsidP="00B672F5">
      <w:pPr>
        <w:spacing w:before="156" w:after="156"/>
        <w:jc w:val="center"/>
        <w:rPr>
          <w:rFonts w:cs="Times New Roman"/>
        </w:rPr>
      </w:pPr>
      <w:r w:rsidRPr="001D0938">
        <w:rPr>
          <w:rFonts w:cs="Times New Roman"/>
          <w:noProof/>
        </w:rPr>
        <mc:AlternateContent>
          <mc:Choice Requires="wps">
            <w:drawing>
              <wp:inline distT="0" distB="0" distL="0" distR="0" wp14:anchorId="79BB8DD7" wp14:editId="2B3D7834">
                <wp:extent cx="5247861" cy="1403985"/>
                <wp:effectExtent l="0" t="0" r="10160" b="10160"/>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861" cy="1403985"/>
                        </a:xfrm>
                        <a:prstGeom prst="rect">
                          <a:avLst/>
                        </a:prstGeom>
                        <a:solidFill>
                          <a:srgbClr val="FFFFFF"/>
                        </a:solidFill>
                        <a:ln w="9525">
                          <a:solidFill>
                            <a:srgbClr val="000000"/>
                          </a:solidFill>
                          <a:miter lim="800000"/>
                          <a:headEnd/>
                          <a:tailEnd/>
                        </a:ln>
                      </wps:spPr>
                      <wps:txbx>
                        <w:txbxContent>
                          <w:p w:rsidR="00EC55CA" w:rsidRDefault="00EC55CA" w:rsidP="00446244">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TclTb.cpp</w:t>
                            </w:r>
                          </w:p>
                          <w:p w:rsidR="00EC55CA" w:rsidRPr="00BE373F" w:rsidRDefault="00EC55CA" w:rsidP="00446244">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gui_dut.tcl</w:t>
                            </w:r>
                            <w:proofErr w:type="spellEnd"/>
                          </w:p>
                          <w:p w:rsidR="00EC55CA" w:rsidRPr="00F34C3A" w:rsidRDefault="00EC55CA" w:rsidP="00446244">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usertb.cpp</w:t>
                            </w:r>
                          </w:p>
                        </w:txbxContent>
                      </wps:txbx>
                      <wps:bodyPr rot="0" vert="horz" wrap="square" lIns="91440" tIns="45720" rIns="91440" bIns="45720" anchor="t" anchorCtr="0">
                        <a:spAutoFit/>
                      </wps:bodyPr>
                    </wps:wsp>
                  </a:graphicData>
                </a:graphic>
              </wp:inline>
            </w:drawing>
          </mc:Choice>
          <mc:Fallback>
            <w:pict>
              <v:shape w14:anchorId="79BB8DD7" id="_x0000_s1043" type="#_x0000_t202" style="width:413.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">
                <v:textbox style="mso-fit-shape-to-text:t">
                  <w:txbxContent>
                    <w:p w:rsidR="00EC55CA" w:rsidRDefault="00EC55CA" w:rsidP="00446244">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TclTb.cpp</w:t>
                      </w:r>
                    </w:p>
                    <w:p w:rsidR="00EC55CA" w:rsidRPr="00BE373F" w:rsidRDefault="00EC55CA" w:rsidP="00446244">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w:t>
                      </w:r>
                      <w:proofErr w:type="spellStart"/>
                      <w:r>
                        <w:rPr>
                          <w:rFonts w:hint="eastAsia"/>
                        </w:rPr>
                        <w:t>gui_dut.tcl</w:t>
                      </w:r>
                      <w:proofErr w:type="spellEnd"/>
                    </w:p>
                    <w:p w:rsidR="00EC55CA" w:rsidRPr="00F34C3A" w:rsidRDefault="00EC55CA" w:rsidP="00446244">
                      <w:pPr>
                        <w:spacing w:beforeLines="0" w:before="0" w:afterLines="0" w:after="0"/>
                      </w:pPr>
                      <w:proofErr w:type="spellStart"/>
                      <w:r>
                        <w:rPr>
                          <w:rFonts w:hint="eastAsia"/>
                        </w:rPr>
                        <w:t>src</w:t>
                      </w:r>
                      <w:proofErr w:type="spellEnd"/>
                      <w:r>
                        <w:rPr>
                          <w:rFonts w:hint="eastAsia"/>
                        </w:rPr>
                        <w:t>/</w:t>
                      </w:r>
                      <w:proofErr w:type="spellStart"/>
                      <w:r w:rsidRPr="00F34C3A">
                        <w:rPr>
                          <w:rFonts w:hint="eastAsia"/>
                          <w:i/>
                        </w:rPr>
                        <w:t>testbench_name</w:t>
                      </w:r>
                      <w:proofErr w:type="spellEnd"/>
                      <w:r>
                        <w:rPr>
                          <w:rFonts w:hint="eastAsia"/>
                        </w:rPr>
                        <w:t>/usertb.cpp</w:t>
                      </w:r>
                    </w:p>
                  </w:txbxContent>
                </v:textbox>
                <w10:anchorlock/>
              </v:shape>
            </w:pict>
          </mc:Fallback>
        </mc:AlternateContent>
      </w:r>
    </w:p>
    <w:p w:rsidR="00446244" w:rsidRPr="001D0938" w:rsidRDefault="00446244" w:rsidP="00B672F5">
      <w:pPr>
        <w:pStyle w:val="af9"/>
        <w:ind w:firstLine="480"/>
      </w:pPr>
      <w:r w:rsidRPr="001D0938">
        <w:t>usertb.cpp</w:t>
      </w:r>
      <w:r w:rsidRPr="001D0938">
        <w:t>：是</w:t>
      </w:r>
      <w:proofErr w:type="spellStart"/>
      <w:r w:rsidR="00B672F5">
        <w:rPr>
          <w:rFonts w:hint="eastAsia"/>
        </w:rPr>
        <w:t>S</w:t>
      </w:r>
      <w:r w:rsidRPr="001D0938">
        <w:t>emu</w:t>
      </w:r>
      <w:proofErr w:type="spellEnd"/>
      <w:r w:rsidRPr="001D0938">
        <w:t>生成的</w:t>
      </w:r>
      <w:r w:rsidR="00B672F5">
        <w:rPr>
          <w:rFonts w:hint="eastAsia"/>
        </w:rPr>
        <w:t>T</w:t>
      </w:r>
      <w:r w:rsidRPr="001D0938">
        <w:t>estbench</w:t>
      </w:r>
      <w:r w:rsidRPr="001D0938">
        <w:t>模板文件，用户可以在这个文件中添加自己的测试代码。</w:t>
      </w:r>
    </w:p>
    <w:p w:rsidR="00446244" w:rsidRPr="001D0938" w:rsidRDefault="00446244" w:rsidP="00B672F5">
      <w:pPr>
        <w:pStyle w:val="af9"/>
        <w:ind w:firstLine="480"/>
      </w:pPr>
      <w:proofErr w:type="spellStart"/>
      <w:r w:rsidRPr="001D0938">
        <w:t>gui</w:t>
      </w:r>
      <w:r w:rsidR="00B672F5">
        <w:t>_</w:t>
      </w:r>
      <w:r w:rsidRPr="001D0938">
        <w:t>dut.tcl</w:t>
      </w:r>
      <w:proofErr w:type="spellEnd"/>
      <w:r w:rsidRPr="001D0938">
        <w:t>：实现在</w:t>
      </w:r>
      <w:r w:rsidR="00B672F5">
        <w:rPr>
          <w:rFonts w:hint="eastAsia"/>
        </w:rPr>
        <w:t>T</w:t>
      </w:r>
      <w:r w:rsidR="00B672F5" w:rsidRPr="001D0938">
        <w:t>estbench</w:t>
      </w:r>
      <w:r w:rsidRPr="001D0938">
        <w:t>中添加</w:t>
      </w:r>
      <w:r w:rsidRPr="001D0938">
        <w:t>GUI</w:t>
      </w:r>
      <w:r w:rsidRPr="001D0938">
        <w:t>界面。如果用户写了一个基于</w:t>
      </w:r>
      <w:proofErr w:type="spellStart"/>
      <w:r w:rsidRPr="001D0938">
        <w:t>Tcl</w:t>
      </w:r>
      <w:proofErr w:type="spellEnd"/>
      <w:r w:rsidRPr="001D0938">
        <w:t>语言的可以嵌入到</w:t>
      </w:r>
      <w:r w:rsidRPr="001D0938">
        <w:t>“Emulation Control Panel”</w:t>
      </w:r>
      <w:r w:rsidRPr="001D0938">
        <w:t>或</w:t>
      </w:r>
      <w:r w:rsidRPr="001D0938">
        <w:t>“Simulation Control Panel”</w:t>
      </w:r>
      <w:r w:rsidRPr="001D0938">
        <w:t>界面中的</w:t>
      </w:r>
      <w:r w:rsidRPr="001D0938">
        <w:t>GUI</w:t>
      </w:r>
      <w:r w:rsidRPr="001D0938">
        <w:t>，那么需要编辑这个文件。</w:t>
      </w:r>
    </w:p>
    <w:p w:rsidR="00446244" w:rsidRPr="001D0938" w:rsidRDefault="00446244" w:rsidP="00B672F5">
      <w:pPr>
        <w:pStyle w:val="af9"/>
        <w:ind w:firstLine="480"/>
      </w:pPr>
      <w:r w:rsidRPr="001D0938">
        <w:t>TclTb.cpp</w:t>
      </w:r>
      <w:r w:rsidRPr="001D0938">
        <w:t>：这个文件不应该被修改。</w:t>
      </w:r>
    </w:p>
    <w:p w:rsidR="002678FA" w:rsidRPr="001D0938" w:rsidRDefault="00446244" w:rsidP="00B672F5">
      <w:pPr>
        <w:pStyle w:val="af9"/>
        <w:ind w:firstLine="480"/>
      </w:pPr>
      <w:r w:rsidRPr="001D0938">
        <w:t>同时，</w:t>
      </w:r>
      <w:r w:rsidR="00D01DCB" w:rsidRPr="001D0938">
        <w:t>对于</w:t>
      </w:r>
      <w:r w:rsidR="00D01DCB" w:rsidRPr="001D0938">
        <w:t>general</w:t>
      </w:r>
      <w:r w:rsidR="00D01DCB" w:rsidRPr="001D0938">
        <w:t>类型工程，</w:t>
      </w:r>
      <w:proofErr w:type="spellStart"/>
      <w:r w:rsidRPr="001D0938">
        <w:t>Semu</w:t>
      </w:r>
      <w:proofErr w:type="spellEnd"/>
      <w:r w:rsidRPr="001D0938">
        <w:t>会生成</w:t>
      </w:r>
      <w:r w:rsidRPr="001D0938">
        <w:t>build/</w:t>
      </w:r>
      <w:proofErr w:type="spellStart"/>
      <w:r w:rsidRPr="001D0938">
        <w:t>cpp</w:t>
      </w:r>
      <w:proofErr w:type="spellEnd"/>
      <w:r w:rsidRPr="001D0938">
        <w:t>/</w:t>
      </w:r>
      <w:proofErr w:type="spellStart"/>
      <w:r w:rsidRPr="001D0938">
        <w:t>capi.h</w:t>
      </w:r>
      <w:proofErr w:type="spellEnd"/>
      <w:r w:rsidRPr="001D0938">
        <w:t>文件</w:t>
      </w:r>
      <w:r w:rsidR="008C7A39" w:rsidRPr="001D0938">
        <w:t>；对于</w:t>
      </w:r>
      <w:proofErr w:type="spellStart"/>
      <w:r w:rsidR="008C7A39" w:rsidRPr="001D0938">
        <w:t>sdt</w:t>
      </w:r>
      <w:proofErr w:type="spellEnd"/>
      <w:r w:rsidR="008C7A39" w:rsidRPr="001D0938">
        <w:t>类型工程，</w:t>
      </w:r>
      <w:proofErr w:type="spellStart"/>
      <w:r w:rsidR="008C7A39" w:rsidRPr="001D0938">
        <w:t>Semu</w:t>
      </w:r>
      <w:proofErr w:type="spellEnd"/>
      <w:r w:rsidR="008C7A39" w:rsidRPr="001D0938">
        <w:t>会生成</w:t>
      </w:r>
      <w:proofErr w:type="spellStart"/>
      <w:r w:rsidR="003A224A" w:rsidRPr="001D0938">
        <w:t>transactors</w:t>
      </w:r>
      <w:proofErr w:type="spellEnd"/>
      <w:r w:rsidR="008C7A39" w:rsidRPr="001D0938">
        <w:t>/</w:t>
      </w:r>
      <w:proofErr w:type="spellStart"/>
      <w:r w:rsidR="00C57706" w:rsidRPr="001D0938">
        <w:t>transactor</w:t>
      </w:r>
      <w:r w:rsidR="00962F6B" w:rsidRPr="001D0938">
        <w:t>s</w:t>
      </w:r>
      <w:r w:rsidR="00C57706" w:rsidRPr="001D0938">
        <w:t>_</w:t>
      </w:r>
      <w:r w:rsidR="008C7A39" w:rsidRPr="001D0938">
        <w:t>capi.h</w:t>
      </w:r>
      <w:proofErr w:type="spellEnd"/>
      <w:r w:rsidR="008C7A39" w:rsidRPr="001D0938">
        <w:t>文件；</w:t>
      </w:r>
      <w:r w:rsidRPr="001D0938">
        <w:t>这是针对于具体工程封装的</w:t>
      </w:r>
      <w:r w:rsidRPr="001D0938">
        <w:t>C-API</w:t>
      </w:r>
      <w:r w:rsidR="008C7A39" w:rsidRPr="001D0938">
        <w:t>头</w:t>
      </w:r>
      <w:r w:rsidRPr="001D0938">
        <w:t>文件</w:t>
      </w:r>
      <w:r w:rsidR="007A05EB" w:rsidRPr="001D0938">
        <w:t>，用户直接调用这个文件中的</w:t>
      </w:r>
      <w:r w:rsidR="007A05EB" w:rsidRPr="001D0938">
        <w:t>C-API</w:t>
      </w:r>
      <w:r w:rsidR="007A05EB" w:rsidRPr="001D0938">
        <w:t>函数即可</w:t>
      </w:r>
      <w:r w:rsidRPr="001D0938">
        <w:t>。</w:t>
      </w:r>
    </w:p>
    <w:p w:rsidR="00A61743" w:rsidRPr="001D0938" w:rsidRDefault="00921827" w:rsidP="00A67A96">
      <w:pPr>
        <w:pStyle w:val="3"/>
        <w:spacing w:before="156" w:after="156"/>
        <w:rPr>
          <w:rFonts w:cs="Times New Roman"/>
        </w:rPr>
      </w:pPr>
      <w:bookmarkStart w:id="76" w:name="_Toc5869211"/>
      <w:r w:rsidRPr="001D0938">
        <w:rPr>
          <w:rFonts w:cs="Times New Roman"/>
        </w:rPr>
        <w:t>10</w:t>
      </w:r>
      <w:r w:rsidR="00D64680" w:rsidRPr="001D0938">
        <w:rPr>
          <w:rFonts w:cs="Times New Roman"/>
        </w:rPr>
        <w:t xml:space="preserve">.2 </w:t>
      </w:r>
      <w:r w:rsidR="00D64680" w:rsidRPr="001D0938">
        <w:rPr>
          <w:rFonts w:cs="Times New Roman"/>
        </w:rPr>
        <w:t>数据类型</w:t>
      </w:r>
      <w:bookmarkEnd w:id="76"/>
    </w:p>
    <w:p w:rsidR="00D64680" w:rsidRPr="001D0938" w:rsidRDefault="008178D3" w:rsidP="00B672F5">
      <w:pPr>
        <w:pStyle w:val="af9"/>
        <w:ind w:firstLine="480"/>
      </w:pPr>
      <w:proofErr w:type="spellStart"/>
      <w:r w:rsidRPr="001D0938">
        <w:t>BitT</w:t>
      </w:r>
      <w:proofErr w:type="spellEnd"/>
      <w:r w:rsidRPr="001D0938">
        <w:t>&lt;n&gt;</w:t>
      </w:r>
      <w:r w:rsidR="00E162B3" w:rsidRPr="001D0938">
        <w:t>类型是</w:t>
      </w:r>
      <w:r w:rsidR="007502E7" w:rsidRPr="001D0938">
        <w:t>与</w:t>
      </w:r>
      <w:r w:rsidR="007502E7" w:rsidRPr="001D0938">
        <w:t>Verilog</w:t>
      </w:r>
      <w:r w:rsidR="007502E7" w:rsidRPr="001D0938">
        <w:t>中的</w:t>
      </w:r>
      <w:r w:rsidR="007502E7" w:rsidRPr="001D0938">
        <w:t xml:space="preserve">reg/wire [n-1:0] </w:t>
      </w:r>
      <w:proofErr w:type="spellStart"/>
      <w:r w:rsidR="007502E7" w:rsidRPr="001D0938">
        <w:t>signal_name</w:t>
      </w:r>
      <w:proofErr w:type="spellEnd"/>
      <w:r w:rsidR="007502E7" w:rsidRPr="001D0938">
        <w:t>;</w:t>
      </w:r>
      <w:r w:rsidR="007502E7" w:rsidRPr="001D0938">
        <w:t>对应的</w:t>
      </w:r>
      <w:r w:rsidR="007355C1" w:rsidRPr="001D0938">
        <w:t>一种数据类型</w:t>
      </w:r>
      <w:r w:rsidR="00EE3468" w:rsidRPr="001D0938">
        <w:t>，其中</w:t>
      </w:r>
      <w:r w:rsidR="00EE3468" w:rsidRPr="001D0938">
        <w:t>n</w:t>
      </w:r>
      <w:r w:rsidR="00EE3468" w:rsidRPr="001D0938">
        <w:t>代表</w:t>
      </w:r>
      <w:r w:rsidR="00D27F18" w:rsidRPr="001D0938">
        <w:t>变量的位宽。</w:t>
      </w:r>
      <w:proofErr w:type="spellStart"/>
      <w:r w:rsidR="008B4CBE" w:rsidRPr="001D0938">
        <w:t>BitT</w:t>
      </w:r>
      <w:proofErr w:type="spellEnd"/>
      <w:r w:rsidR="008B4CBE" w:rsidRPr="001D0938">
        <w:t>&lt;n&gt;</w:t>
      </w:r>
      <w:r w:rsidR="008B4CBE" w:rsidRPr="001D0938">
        <w:t>类型不能直接参数算数和逻辑运行，如果需要对其进行运算，则需要进行强制类型转换</w:t>
      </w:r>
      <w:r w:rsidR="005C7008" w:rsidRPr="001D0938">
        <w:t>。</w:t>
      </w:r>
    </w:p>
    <w:p w:rsidR="00E3693E" w:rsidRPr="001D0938" w:rsidRDefault="00921827" w:rsidP="00A67A96">
      <w:pPr>
        <w:pStyle w:val="3"/>
        <w:spacing w:before="156" w:after="156"/>
        <w:rPr>
          <w:rFonts w:cs="Times New Roman"/>
        </w:rPr>
      </w:pPr>
      <w:bookmarkStart w:id="77" w:name="_Toc5869212"/>
      <w:r w:rsidRPr="001D0938">
        <w:rPr>
          <w:rFonts w:cs="Times New Roman"/>
        </w:rPr>
        <w:t>10</w:t>
      </w:r>
      <w:r w:rsidR="006567CE" w:rsidRPr="001D0938">
        <w:rPr>
          <w:rFonts w:cs="Times New Roman"/>
        </w:rPr>
        <w:t>.</w:t>
      </w:r>
      <w:r w:rsidRPr="001D0938">
        <w:rPr>
          <w:rFonts w:cs="Times New Roman"/>
        </w:rPr>
        <w:t>3</w:t>
      </w:r>
      <w:r w:rsidR="006567CE" w:rsidRPr="001D0938">
        <w:rPr>
          <w:rFonts w:cs="Times New Roman"/>
        </w:rPr>
        <w:t xml:space="preserve"> </w:t>
      </w:r>
      <w:r w:rsidR="00AD5175" w:rsidRPr="001D0938">
        <w:rPr>
          <w:rFonts w:cs="Times New Roman"/>
        </w:rPr>
        <w:t>C++ Testbench Example</w:t>
      </w:r>
      <w:bookmarkEnd w:id="77"/>
    </w:p>
    <w:p w:rsidR="00E3693E" w:rsidRPr="001D0938" w:rsidRDefault="00921827" w:rsidP="00A67A96">
      <w:pPr>
        <w:pStyle w:val="4"/>
        <w:spacing w:before="156" w:after="156"/>
        <w:rPr>
          <w:rFonts w:cs="Times New Roman"/>
        </w:rPr>
      </w:pPr>
      <w:r w:rsidRPr="001D0938">
        <w:rPr>
          <w:rFonts w:cs="Times New Roman"/>
        </w:rPr>
        <w:t>10</w:t>
      </w:r>
      <w:r w:rsidR="00730648" w:rsidRPr="001D0938">
        <w:rPr>
          <w:rFonts w:cs="Times New Roman"/>
        </w:rPr>
        <w:t>.</w:t>
      </w:r>
      <w:r w:rsidRPr="001D0938">
        <w:rPr>
          <w:rFonts w:cs="Times New Roman"/>
        </w:rPr>
        <w:t>3</w:t>
      </w:r>
      <w:r w:rsidR="00730648" w:rsidRPr="001D0938">
        <w:rPr>
          <w:rFonts w:cs="Times New Roman"/>
        </w:rPr>
        <w:t xml:space="preserve">.1 </w:t>
      </w:r>
      <w:r w:rsidR="00730648" w:rsidRPr="001D0938">
        <w:rPr>
          <w:rFonts w:cs="Times New Roman"/>
        </w:rPr>
        <w:t>例子</w:t>
      </w:r>
      <w:r w:rsidR="00730648" w:rsidRPr="001D0938">
        <w:rPr>
          <w:rFonts w:cs="Times New Roman"/>
        </w:rPr>
        <w:t>1</w:t>
      </w:r>
    </w:p>
    <w:p w:rsidR="00E3693E" w:rsidRPr="001D0938" w:rsidRDefault="004832C5" w:rsidP="00B672F5">
      <w:pPr>
        <w:pStyle w:val="af9"/>
        <w:ind w:firstLine="480"/>
      </w:pPr>
      <w:r w:rsidRPr="001D0938">
        <w:t>这个例子</w:t>
      </w:r>
      <w:r w:rsidR="00064F4F" w:rsidRPr="001D0938">
        <w:t>的</w:t>
      </w:r>
      <w:r w:rsidR="00064F4F" w:rsidRPr="001D0938">
        <w:t>DUT</w:t>
      </w:r>
      <w:r w:rsidR="00064F4F" w:rsidRPr="001D0938">
        <w:t>为一个</w:t>
      </w:r>
      <w:r w:rsidR="0011647A" w:rsidRPr="001D0938">
        <w:t>加法器。</w:t>
      </w:r>
      <w:r w:rsidR="004B46FD" w:rsidRPr="001D0938">
        <w:t>代码如下：</w:t>
      </w:r>
    </w:p>
    <w:p w:rsidR="00E3693E" w:rsidRPr="001D0938" w:rsidRDefault="00370DEC" w:rsidP="00B672F5">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7039298C" wp14:editId="5BFBC4B6">
                <wp:extent cx="5223053" cy="1403985"/>
                <wp:effectExtent l="0" t="0" r="15875" b="25400"/>
                <wp:docPr id="37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EC55CA" w:rsidRDefault="00EC55CA" w:rsidP="00455531">
                            <w:pPr>
                              <w:spacing w:beforeLines="0" w:before="0" w:afterLines="0" w:after="0"/>
                            </w:pPr>
                            <w:r>
                              <w:t xml:space="preserve">module </w:t>
                            </w:r>
                            <w:proofErr w:type="spellStart"/>
                            <w:proofErr w:type="gramStart"/>
                            <w:r>
                              <w:t>mkAdder</w:t>
                            </w:r>
                            <w:proofErr w:type="spellEnd"/>
                            <w:r>
                              <w:t>(</w:t>
                            </w:r>
                            <w:proofErr w:type="gramEnd"/>
                          </w:p>
                          <w:p w:rsidR="00EC55CA" w:rsidRDefault="00EC55CA" w:rsidP="00455531">
                            <w:pPr>
                              <w:spacing w:beforeLines="0" w:before="0" w:afterLines="0" w:after="0"/>
                              <w:ind w:firstLineChars="200" w:firstLine="420"/>
                            </w:pPr>
                            <w:r>
                              <w:t>CLK,</w:t>
                            </w:r>
                          </w:p>
                          <w:p w:rsidR="00EC55CA" w:rsidRDefault="00EC55CA" w:rsidP="00455531">
                            <w:pPr>
                              <w:spacing w:beforeLines="0" w:before="0" w:afterLines="0" w:after="0"/>
                              <w:ind w:firstLineChars="200" w:firstLine="420"/>
                            </w:pPr>
                            <w:r>
                              <w:t>RST_N,</w:t>
                            </w:r>
                          </w:p>
                          <w:p w:rsidR="00EC55CA" w:rsidRDefault="00EC55CA" w:rsidP="00455531">
                            <w:pPr>
                              <w:spacing w:beforeLines="0" w:before="0" w:afterLines="0" w:after="0"/>
                              <w:ind w:firstLineChars="200" w:firstLine="420"/>
                            </w:pPr>
                            <w:proofErr w:type="spellStart"/>
                            <w:r>
                              <w:t>start_a</w:t>
                            </w:r>
                            <w:proofErr w:type="spellEnd"/>
                            <w:r>
                              <w:t>,</w:t>
                            </w:r>
                          </w:p>
                          <w:p w:rsidR="00EC55CA" w:rsidRDefault="00EC55CA" w:rsidP="00455531">
                            <w:pPr>
                              <w:spacing w:beforeLines="0" w:before="0" w:afterLines="0" w:after="0"/>
                              <w:ind w:firstLineChars="200" w:firstLine="420"/>
                            </w:pPr>
                            <w:proofErr w:type="spellStart"/>
                            <w:r>
                              <w:t>start_b</w:t>
                            </w:r>
                            <w:proofErr w:type="spellEnd"/>
                            <w:r>
                              <w:t>,</w:t>
                            </w:r>
                          </w:p>
                          <w:p w:rsidR="00EC55CA" w:rsidRDefault="00EC55CA" w:rsidP="00455531">
                            <w:pPr>
                              <w:spacing w:beforeLines="0" w:before="0" w:afterLines="0" w:after="0"/>
                              <w:ind w:firstLineChars="200" w:firstLine="420"/>
                            </w:pPr>
                            <w:proofErr w:type="spellStart"/>
                            <w:r>
                              <w:t>start_cin</w:t>
                            </w:r>
                            <w:proofErr w:type="spellEnd"/>
                            <w:r>
                              <w:t>,</w:t>
                            </w:r>
                          </w:p>
                          <w:p w:rsidR="00EC55CA" w:rsidRDefault="00EC55CA" w:rsidP="00455531">
                            <w:pPr>
                              <w:spacing w:beforeLines="0" w:before="0" w:afterLines="0" w:after="0"/>
                              <w:ind w:firstLineChars="200" w:firstLine="420"/>
                            </w:pPr>
                            <w:proofErr w:type="spellStart"/>
                            <w:r>
                              <w:t>EN_start</w:t>
                            </w:r>
                            <w:proofErr w:type="spellEnd"/>
                            <w:r>
                              <w:t>,</w:t>
                            </w:r>
                          </w:p>
                          <w:p w:rsidR="00EC55CA" w:rsidRDefault="00EC55CA" w:rsidP="00455531">
                            <w:pPr>
                              <w:spacing w:beforeLines="0" w:before="0" w:afterLines="0" w:after="0"/>
                              <w:ind w:firstLineChars="200" w:firstLine="420"/>
                            </w:pPr>
                            <w:proofErr w:type="spellStart"/>
                            <w:r>
                              <w:t>RDY_start</w:t>
                            </w:r>
                            <w:proofErr w:type="spellEnd"/>
                            <w:r>
                              <w:t>,</w:t>
                            </w:r>
                          </w:p>
                          <w:p w:rsidR="00EC55CA" w:rsidRDefault="00EC55CA" w:rsidP="00455531">
                            <w:pPr>
                              <w:spacing w:beforeLines="0" w:before="0" w:afterLines="0" w:after="0"/>
                              <w:ind w:firstLineChars="200" w:firstLine="420"/>
                            </w:pPr>
                            <w:proofErr w:type="spellStart"/>
                            <w:r>
                              <w:t>EN_take</w:t>
                            </w:r>
                            <w:proofErr w:type="spellEnd"/>
                            <w:r>
                              <w:t>,</w:t>
                            </w:r>
                          </w:p>
                          <w:p w:rsidR="00EC55CA" w:rsidRDefault="00EC55CA" w:rsidP="00455531">
                            <w:pPr>
                              <w:spacing w:beforeLines="0" w:before="0" w:afterLines="0" w:after="0"/>
                              <w:ind w:firstLineChars="200" w:firstLine="420"/>
                            </w:pPr>
                            <w:r>
                              <w:t>take,</w:t>
                            </w:r>
                          </w:p>
                          <w:p w:rsidR="00EC55CA" w:rsidRDefault="00EC55CA" w:rsidP="00455531">
                            <w:pPr>
                              <w:spacing w:beforeLines="0" w:before="0" w:afterLines="0" w:after="0"/>
                              <w:ind w:firstLineChars="200" w:firstLine="420"/>
                            </w:pPr>
                            <w:proofErr w:type="spellStart"/>
                            <w:r>
                              <w:t>RDY_take</w:t>
                            </w:r>
                            <w:proofErr w:type="spellEnd"/>
                          </w:p>
                          <w:p w:rsidR="00EC55CA" w:rsidRDefault="00EC55CA" w:rsidP="00455531">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7039298C" id="_x0000_s1044"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">
                <v:textbox style="mso-fit-shape-to-text:t">
                  <w:txbxContent>
                    <w:p w:rsidR="00EC55CA" w:rsidRDefault="00EC55CA" w:rsidP="00455531">
                      <w:pPr>
                        <w:spacing w:beforeLines="0" w:before="0" w:afterLines="0" w:after="0"/>
                      </w:pPr>
                      <w:r>
                        <w:t xml:space="preserve">module </w:t>
                      </w:r>
                      <w:proofErr w:type="spellStart"/>
                      <w:proofErr w:type="gramStart"/>
                      <w:r>
                        <w:t>mkAdder</w:t>
                      </w:r>
                      <w:proofErr w:type="spellEnd"/>
                      <w:r>
                        <w:t>(</w:t>
                      </w:r>
                      <w:proofErr w:type="gramEnd"/>
                    </w:p>
                    <w:p w:rsidR="00EC55CA" w:rsidRDefault="00EC55CA" w:rsidP="00455531">
                      <w:pPr>
                        <w:spacing w:beforeLines="0" w:before="0" w:afterLines="0" w:after="0"/>
                        <w:ind w:firstLineChars="200" w:firstLine="420"/>
                      </w:pPr>
                      <w:r>
                        <w:t>CLK,</w:t>
                      </w:r>
                    </w:p>
                    <w:p w:rsidR="00EC55CA" w:rsidRDefault="00EC55CA" w:rsidP="00455531">
                      <w:pPr>
                        <w:spacing w:beforeLines="0" w:before="0" w:afterLines="0" w:after="0"/>
                        <w:ind w:firstLineChars="200" w:firstLine="420"/>
                      </w:pPr>
                      <w:r>
                        <w:t>RST_N,</w:t>
                      </w:r>
                    </w:p>
                    <w:p w:rsidR="00EC55CA" w:rsidRDefault="00EC55CA" w:rsidP="00455531">
                      <w:pPr>
                        <w:spacing w:beforeLines="0" w:before="0" w:afterLines="0" w:after="0"/>
                        <w:ind w:firstLineChars="200" w:firstLine="420"/>
                      </w:pPr>
                      <w:proofErr w:type="spellStart"/>
                      <w:r>
                        <w:t>start_a</w:t>
                      </w:r>
                      <w:proofErr w:type="spellEnd"/>
                      <w:r>
                        <w:t>,</w:t>
                      </w:r>
                    </w:p>
                    <w:p w:rsidR="00EC55CA" w:rsidRDefault="00EC55CA" w:rsidP="00455531">
                      <w:pPr>
                        <w:spacing w:beforeLines="0" w:before="0" w:afterLines="0" w:after="0"/>
                        <w:ind w:firstLineChars="200" w:firstLine="420"/>
                      </w:pPr>
                      <w:proofErr w:type="spellStart"/>
                      <w:r>
                        <w:t>start_b</w:t>
                      </w:r>
                      <w:proofErr w:type="spellEnd"/>
                      <w:r>
                        <w:t>,</w:t>
                      </w:r>
                    </w:p>
                    <w:p w:rsidR="00EC55CA" w:rsidRDefault="00EC55CA" w:rsidP="00455531">
                      <w:pPr>
                        <w:spacing w:beforeLines="0" w:before="0" w:afterLines="0" w:after="0"/>
                        <w:ind w:firstLineChars="200" w:firstLine="420"/>
                      </w:pPr>
                      <w:proofErr w:type="spellStart"/>
                      <w:r>
                        <w:t>start_cin</w:t>
                      </w:r>
                      <w:proofErr w:type="spellEnd"/>
                      <w:r>
                        <w:t>,</w:t>
                      </w:r>
                    </w:p>
                    <w:p w:rsidR="00EC55CA" w:rsidRDefault="00EC55CA" w:rsidP="00455531">
                      <w:pPr>
                        <w:spacing w:beforeLines="0" w:before="0" w:afterLines="0" w:after="0"/>
                        <w:ind w:firstLineChars="200" w:firstLine="420"/>
                      </w:pPr>
                      <w:proofErr w:type="spellStart"/>
                      <w:r>
                        <w:t>EN_start</w:t>
                      </w:r>
                      <w:proofErr w:type="spellEnd"/>
                      <w:r>
                        <w:t>,</w:t>
                      </w:r>
                    </w:p>
                    <w:p w:rsidR="00EC55CA" w:rsidRDefault="00EC55CA" w:rsidP="00455531">
                      <w:pPr>
                        <w:spacing w:beforeLines="0" w:before="0" w:afterLines="0" w:after="0"/>
                        <w:ind w:firstLineChars="200" w:firstLine="420"/>
                      </w:pPr>
                      <w:proofErr w:type="spellStart"/>
                      <w:r>
                        <w:t>RDY_start</w:t>
                      </w:r>
                      <w:proofErr w:type="spellEnd"/>
                      <w:r>
                        <w:t>,</w:t>
                      </w:r>
                    </w:p>
                    <w:p w:rsidR="00EC55CA" w:rsidRDefault="00EC55CA" w:rsidP="00455531">
                      <w:pPr>
                        <w:spacing w:beforeLines="0" w:before="0" w:afterLines="0" w:after="0"/>
                        <w:ind w:firstLineChars="200" w:firstLine="420"/>
                      </w:pPr>
                      <w:proofErr w:type="spellStart"/>
                      <w:r>
                        <w:t>EN_take</w:t>
                      </w:r>
                      <w:proofErr w:type="spellEnd"/>
                      <w:r>
                        <w:t>,</w:t>
                      </w:r>
                    </w:p>
                    <w:p w:rsidR="00EC55CA" w:rsidRDefault="00EC55CA" w:rsidP="00455531">
                      <w:pPr>
                        <w:spacing w:beforeLines="0" w:before="0" w:afterLines="0" w:after="0"/>
                        <w:ind w:firstLineChars="200" w:firstLine="420"/>
                      </w:pPr>
                      <w:r>
                        <w:t>take,</w:t>
                      </w:r>
                    </w:p>
                    <w:p w:rsidR="00EC55CA" w:rsidRDefault="00EC55CA" w:rsidP="00455531">
                      <w:pPr>
                        <w:spacing w:beforeLines="0" w:before="0" w:afterLines="0" w:after="0"/>
                        <w:ind w:firstLineChars="200" w:firstLine="420"/>
                      </w:pPr>
                      <w:proofErr w:type="spellStart"/>
                      <w:r>
                        <w:t>RDY_take</w:t>
                      </w:r>
                      <w:proofErr w:type="spellEnd"/>
                    </w:p>
                    <w:p w:rsidR="00EC55CA" w:rsidRDefault="00EC55CA" w:rsidP="00455531">
                      <w:pPr>
                        <w:spacing w:beforeLines="0" w:before="0" w:afterLines="0" w:after="0"/>
                      </w:pPr>
                      <w:r>
                        <w:t>);</w:t>
                      </w:r>
                    </w:p>
                  </w:txbxContent>
                </v:textbox>
                <w10:anchorlock/>
              </v:shape>
            </w:pict>
          </mc:Fallback>
        </mc:AlternateContent>
      </w:r>
    </w:p>
    <w:p w:rsidR="00E3693E" w:rsidRPr="00B57EFF" w:rsidRDefault="00D91C1D" w:rsidP="00806A9E">
      <w:pPr>
        <w:pStyle w:val="af9"/>
        <w:numPr>
          <w:ilvl w:val="0"/>
          <w:numId w:val="76"/>
        </w:numPr>
        <w:ind w:firstLineChars="0"/>
      </w:pPr>
      <w:r w:rsidRPr="00B57EFF">
        <w:t>定义</w:t>
      </w:r>
      <w:r w:rsidR="00BD4409" w:rsidRPr="00B57EFF">
        <w:t>接口</w:t>
      </w:r>
    </w:p>
    <w:p w:rsidR="00BD4409" w:rsidRPr="001D0938" w:rsidRDefault="00D91C1D" w:rsidP="00B57EFF">
      <w:pPr>
        <w:pStyle w:val="af9"/>
        <w:ind w:firstLine="480"/>
      </w:pPr>
      <w:r w:rsidRPr="001D0938">
        <w:t>第一步是将</w:t>
      </w:r>
      <w:r w:rsidRPr="001D0938">
        <w:t>DUT</w:t>
      </w:r>
      <w:r w:rsidRPr="001D0938">
        <w:t>的顶层模块组织成接口</w:t>
      </w:r>
      <w:r w:rsidR="007C6675" w:rsidRPr="001D0938">
        <w:t>。在这个例子中，我们可以定义两个</w:t>
      </w:r>
      <w:r w:rsidR="007C6675" w:rsidRPr="001D0938">
        <w:t xml:space="preserve">handshake </w:t>
      </w:r>
      <w:proofErr w:type="spellStart"/>
      <w:r w:rsidR="007C6675" w:rsidRPr="001D0938">
        <w:t>transactors</w:t>
      </w:r>
      <w:proofErr w:type="spellEnd"/>
      <w:r w:rsidR="007C6675" w:rsidRPr="001D0938">
        <w:t>：</w:t>
      </w:r>
      <w:r w:rsidR="007C6675" w:rsidRPr="001D0938">
        <w:t>start</w:t>
      </w:r>
      <w:r w:rsidR="007C6675" w:rsidRPr="001D0938">
        <w:t>和</w:t>
      </w:r>
      <w:r w:rsidR="007C6675" w:rsidRPr="001D0938">
        <w:t>take</w:t>
      </w:r>
      <w:r w:rsidR="007C6675" w:rsidRPr="001D0938">
        <w:t>。如下图所示。</w:t>
      </w:r>
    </w:p>
    <w:p w:rsidR="007C6675" w:rsidRDefault="00FA03EA" w:rsidP="00B57EFF">
      <w:pPr>
        <w:spacing w:before="156" w:after="156"/>
        <w:jc w:val="center"/>
        <w:rPr>
          <w:rFonts w:cs="Times New Roman"/>
        </w:rPr>
      </w:pPr>
      <w:r w:rsidRPr="001D0938">
        <w:rPr>
          <w:rFonts w:cs="Times New Roman"/>
          <w:noProof/>
        </w:rPr>
        <w:drawing>
          <wp:inline distT="0" distB="0" distL="0" distR="0" wp14:anchorId="64B666D6" wp14:editId="44940F16">
            <wp:extent cx="5274310" cy="1941239"/>
            <wp:effectExtent l="0" t="0" r="2540" b="1905"/>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274310" cy="1941239"/>
                    </a:xfrm>
                    <a:prstGeom prst="rect">
                      <a:avLst/>
                    </a:prstGeom>
                  </pic:spPr>
                </pic:pic>
              </a:graphicData>
            </a:graphic>
          </wp:inline>
        </w:drawing>
      </w:r>
    </w:p>
    <w:p w:rsidR="00667971" w:rsidRPr="00667971" w:rsidRDefault="00667971" w:rsidP="00B57EFF">
      <w:pPr>
        <w:spacing w:before="156" w:after="156"/>
        <w:jc w:val="center"/>
        <w:rPr>
          <w:rFonts w:ascii="黑体" w:eastAsia="黑体" w:hAnsi="黑体" w:cs="Times New Roman"/>
        </w:rPr>
      </w:pPr>
      <w:r w:rsidRPr="00667971">
        <w:rPr>
          <w:rFonts w:ascii="黑体" w:eastAsia="黑体" w:hAnsi="黑体" w:cs="Times New Roman" w:hint="eastAsia"/>
        </w:rPr>
        <w:t xml:space="preserve">图10.1 </w:t>
      </w:r>
      <w:r w:rsidRPr="00667971">
        <w:rPr>
          <w:rFonts w:ascii="黑体" w:eastAsia="黑体" w:hAnsi="黑体"/>
        </w:rPr>
        <w:t>DUT顶层模块组织</w:t>
      </w:r>
    </w:p>
    <w:p w:rsidR="003F5806" w:rsidRPr="00B57EFF" w:rsidRDefault="00764650" w:rsidP="00806A9E">
      <w:pPr>
        <w:pStyle w:val="af9"/>
        <w:numPr>
          <w:ilvl w:val="0"/>
          <w:numId w:val="76"/>
        </w:numPr>
        <w:ind w:firstLineChars="0"/>
      </w:pPr>
      <w:r w:rsidRPr="00B57EFF">
        <w:t>定义</w:t>
      </w:r>
      <w:r w:rsidRPr="00B57EFF">
        <w:t>Testbench</w:t>
      </w:r>
    </w:p>
    <w:p w:rsidR="00E3693E" w:rsidRPr="001D0938" w:rsidRDefault="007B06CC" w:rsidP="00B57EFF">
      <w:pPr>
        <w:pStyle w:val="af9"/>
        <w:ind w:firstLine="480"/>
        <w:rPr>
          <w:rFonts w:cs="Times New Roman"/>
        </w:rPr>
      </w:pPr>
      <w:r w:rsidRPr="001D0938">
        <w:rPr>
          <w:rFonts w:cs="Times New Roman"/>
        </w:rPr>
        <w:t>下一步是定义</w:t>
      </w:r>
      <w:r w:rsidRPr="00B57EFF">
        <w:t>Testbench</w:t>
      </w:r>
      <w:r w:rsidR="004F40EA" w:rsidRPr="001D0938">
        <w:rPr>
          <w:rFonts w:cs="Times New Roman"/>
        </w:rPr>
        <w:t>，参见</w:t>
      </w:r>
      <w:r w:rsidR="00EC55CA">
        <w:fldChar w:fldCharType="begin"/>
      </w:r>
      <w:r w:rsidR="00EC55CA">
        <w:instrText xml:space="preserve"> HYPERLINK \l "_3.5.1_</w:instrText>
      </w:r>
      <w:r w:rsidR="00EC55CA">
        <w:instrText>定义</w:instrText>
      </w:r>
      <w:r w:rsidR="00EC55CA">
        <w:instrText xml:space="preserve">C++_Testbench" </w:instrText>
      </w:r>
      <w:r w:rsidR="00EC55CA">
        <w:fldChar w:fldCharType="separate"/>
      </w:r>
      <w:r w:rsidR="00B57EFF" w:rsidRPr="00B57EFF">
        <w:rPr>
          <w:rStyle w:val="af6"/>
          <w:rFonts w:cs="Times New Roman" w:hint="eastAsia"/>
        </w:rPr>
        <w:t xml:space="preserve">3.5.1 </w:t>
      </w:r>
      <w:r w:rsidR="00B57EFF" w:rsidRPr="00B57EFF">
        <w:rPr>
          <w:rStyle w:val="af6"/>
          <w:rFonts w:cs="Times New Roman" w:hint="eastAsia"/>
        </w:rPr>
        <w:t>定义</w:t>
      </w:r>
      <w:r w:rsidR="00B57EFF" w:rsidRPr="00B57EFF">
        <w:rPr>
          <w:rStyle w:val="af6"/>
          <w:rFonts w:cs="Times New Roman" w:hint="eastAsia"/>
        </w:rPr>
        <w:t>C++ Testbench</w:t>
      </w:r>
      <w:r w:rsidR="00EC55CA">
        <w:rPr>
          <w:rStyle w:val="af6"/>
          <w:rFonts w:cs="Times New Roman"/>
        </w:rPr>
        <w:fldChar w:fldCharType="end"/>
      </w:r>
      <w:r w:rsidRPr="001D0938">
        <w:rPr>
          <w:rFonts w:cs="Times New Roman"/>
        </w:rPr>
        <w:t>。</w:t>
      </w:r>
      <w:r w:rsidR="00F13854" w:rsidRPr="001D0938">
        <w:rPr>
          <w:rFonts w:cs="Times New Roman"/>
        </w:rPr>
        <w:t>本例子中的</w:t>
      </w:r>
      <w:r w:rsidR="00F13854" w:rsidRPr="001D0938">
        <w:rPr>
          <w:rFonts w:cs="Times New Roman"/>
        </w:rPr>
        <w:t>testbench</w:t>
      </w:r>
      <w:r w:rsidR="00F13854" w:rsidRPr="001D0938">
        <w:rPr>
          <w:rFonts w:cs="Times New Roman"/>
        </w:rPr>
        <w:t>名字为</w:t>
      </w:r>
      <w:proofErr w:type="spellStart"/>
      <w:r w:rsidR="00F13854" w:rsidRPr="001D0938">
        <w:rPr>
          <w:rFonts w:cs="Times New Roman"/>
        </w:rPr>
        <w:t>adder</w:t>
      </w:r>
      <w:r w:rsidR="00B57EFF">
        <w:rPr>
          <w:rFonts w:cs="Times New Roman" w:hint="eastAsia"/>
        </w:rPr>
        <w:t>t</w:t>
      </w:r>
      <w:r w:rsidR="00F13854" w:rsidRPr="001D0938">
        <w:rPr>
          <w:rFonts w:cs="Times New Roman"/>
        </w:rPr>
        <w:t>b</w:t>
      </w:r>
      <w:proofErr w:type="spellEnd"/>
      <w:r w:rsidR="00F13854" w:rsidRPr="001D0938">
        <w:rPr>
          <w:rFonts w:cs="Times New Roman"/>
        </w:rPr>
        <w:t>。</w:t>
      </w:r>
    </w:p>
    <w:p w:rsidR="00E3693E" w:rsidRDefault="00C90645" w:rsidP="002A09A2">
      <w:pPr>
        <w:spacing w:before="156" w:after="156"/>
        <w:jc w:val="center"/>
        <w:rPr>
          <w:rFonts w:cs="Times New Roman"/>
        </w:rPr>
      </w:pPr>
      <w:r w:rsidRPr="001D0938">
        <w:rPr>
          <w:rFonts w:cs="Times New Roman"/>
          <w:noProof/>
        </w:rPr>
        <w:lastRenderedPageBreak/>
        <w:drawing>
          <wp:inline distT="0" distB="0" distL="0" distR="0" wp14:anchorId="19E5C618" wp14:editId="1EED42D0">
            <wp:extent cx="5274310" cy="2305069"/>
            <wp:effectExtent l="0" t="0" r="254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274310" cy="2305069"/>
                    </a:xfrm>
                    <a:prstGeom prst="rect">
                      <a:avLst/>
                    </a:prstGeom>
                  </pic:spPr>
                </pic:pic>
              </a:graphicData>
            </a:graphic>
          </wp:inline>
        </w:drawing>
      </w:r>
    </w:p>
    <w:p w:rsidR="00667971" w:rsidRPr="00667971" w:rsidRDefault="00667971" w:rsidP="00667971">
      <w:pPr>
        <w:spacing w:before="156" w:after="156"/>
        <w:jc w:val="center"/>
        <w:rPr>
          <w:rFonts w:ascii="黑体" w:eastAsia="黑体" w:hAnsi="黑体" w:cs="Times New Roman"/>
        </w:rPr>
      </w:pPr>
      <w:r w:rsidRPr="00667971">
        <w:rPr>
          <w:rFonts w:ascii="黑体" w:eastAsia="黑体" w:hAnsi="黑体" w:cs="Times New Roman" w:hint="eastAsia"/>
        </w:rPr>
        <w:t>图10.2 定义Testbench界面</w:t>
      </w:r>
    </w:p>
    <w:p w:rsidR="00E3693E" w:rsidRPr="001D0938" w:rsidRDefault="00C63B65" w:rsidP="002A09A2">
      <w:pPr>
        <w:pStyle w:val="af9"/>
        <w:ind w:firstLine="480"/>
      </w:pPr>
      <w:r w:rsidRPr="001D0938">
        <w:t>点击</w:t>
      </w:r>
      <w:r w:rsidRPr="001D0938">
        <w:t>“Add Starter Templates”</w:t>
      </w:r>
      <w:r w:rsidRPr="001D0938">
        <w:t>按钮生成模板文件和</w:t>
      </w:r>
      <w:r w:rsidR="00B72114" w:rsidRPr="001D0938">
        <w:t>C-API</w:t>
      </w:r>
      <w:r w:rsidR="00B72114" w:rsidRPr="001D0938">
        <w:t>文件</w:t>
      </w:r>
      <w:r w:rsidR="005436E0" w:rsidRPr="001D0938">
        <w:t>。</w:t>
      </w:r>
      <w:r w:rsidR="009B2412" w:rsidRPr="001D0938">
        <w:t>工程目录下的</w:t>
      </w:r>
      <w:r w:rsidR="009B2412" w:rsidRPr="001D0938">
        <w:t>build/</w:t>
      </w:r>
      <w:proofErr w:type="spellStart"/>
      <w:r w:rsidR="009B2412" w:rsidRPr="001D0938">
        <w:t>cpp</w:t>
      </w:r>
      <w:proofErr w:type="spellEnd"/>
      <w:r w:rsidR="009B2412" w:rsidRPr="001D0938">
        <w:t>/</w:t>
      </w:r>
      <w:proofErr w:type="spellStart"/>
      <w:r w:rsidR="009B2412" w:rsidRPr="001D0938">
        <w:t>capi.h</w:t>
      </w:r>
      <w:proofErr w:type="spellEnd"/>
      <w:r w:rsidR="00411065" w:rsidRPr="001D0938">
        <w:t>文件</w:t>
      </w:r>
      <w:r w:rsidR="008F2697" w:rsidRPr="001D0938">
        <w:t>或</w:t>
      </w:r>
      <w:proofErr w:type="spellStart"/>
      <w:r w:rsidR="008F2697" w:rsidRPr="001D0938">
        <w:t>transactors</w:t>
      </w:r>
      <w:proofErr w:type="spellEnd"/>
      <w:r w:rsidR="008F2697" w:rsidRPr="001D0938">
        <w:t>/</w:t>
      </w:r>
      <w:proofErr w:type="spellStart"/>
      <w:r w:rsidR="008F2697" w:rsidRPr="001D0938">
        <w:t>transactors_capi.h</w:t>
      </w:r>
      <w:proofErr w:type="spellEnd"/>
      <w:r w:rsidR="00E53CEA" w:rsidRPr="001D0938">
        <w:t>中</w:t>
      </w:r>
      <w:r w:rsidR="00534302" w:rsidRPr="001D0938">
        <w:t>包含了</w:t>
      </w:r>
      <w:proofErr w:type="spellStart"/>
      <w:r w:rsidR="00534302" w:rsidRPr="001D0938">
        <w:t>Semu</w:t>
      </w:r>
      <w:proofErr w:type="spellEnd"/>
      <w:r w:rsidR="00534302" w:rsidRPr="001D0938">
        <w:t>生成的</w:t>
      </w:r>
      <w:r w:rsidR="00646071" w:rsidRPr="001D0938">
        <w:t>C-API</w:t>
      </w:r>
      <w:r w:rsidR="00646071" w:rsidRPr="001D0938">
        <w:t>函数</w:t>
      </w:r>
      <w:r w:rsidR="00026CFD" w:rsidRPr="001D0938">
        <w:t>，通过这些函数可以实现</w:t>
      </w:r>
      <w:r w:rsidR="00DB7FB6" w:rsidRPr="001D0938">
        <w:t>与</w:t>
      </w:r>
      <w:r w:rsidR="00DB7FB6" w:rsidRPr="001D0938">
        <w:t>DUT</w:t>
      </w:r>
      <w:r w:rsidR="00DB7FB6" w:rsidRPr="001D0938">
        <w:t>之间的通讯</w:t>
      </w:r>
      <w:r w:rsidR="00646071" w:rsidRPr="001D0938">
        <w:t>。</w:t>
      </w:r>
      <w:proofErr w:type="spellStart"/>
      <w:r w:rsidR="00026CFD" w:rsidRPr="001D0938">
        <w:t>Semu</w:t>
      </w:r>
      <w:proofErr w:type="spellEnd"/>
      <w:r w:rsidR="00026CFD" w:rsidRPr="001D0938">
        <w:t>为</w:t>
      </w:r>
      <w:r w:rsidR="00BC3C98" w:rsidRPr="001D0938">
        <w:t>每个接口生成了阻塞</w:t>
      </w:r>
      <w:proofErr w:type="spellStart"/>
      <w:r w:rsidR="006320F8" w:rsidRPr="001D0938">
        <w:t>transactor</w:t>
      </w:r>
      <w:proofErr w:type="spellEnd"/>
      <w:r w:rsidR="00BC3C98" w:rsidRPr="001D0938">
        <w:t>和非阻塞</w:t>
      </w:r>
      <w:proofErr w:type="spellStart"/>
      <w:r w:rsidR="006320F8" w:rsidRPr="001D0938">
        <w:t>transactor</w:t>
      </w:r>
      <w:proofErr w:type="spellEnd"/>
      <w:r w:rsidR="00BC3C98" w:rsidRPr="001D0938">
        <w:t>。</w:t>
      </w:r>
    </w:p>
    <w:p w:rsidR="00E3693E" w:rsidRPr="001D0938" w:rsidRDefault="00FB7EF5" w:rsidP="002A09A2">
      <w:pPr>
        <w:pStyle w:val="af9"/>
        <w:ind w:firstLine="480"/>
      </w:pPr>
      <w:r w:rsidRPr="001D0938">
        <w:t>对于每个</w:t>
      </w:r>
      <w:r w:rsidR="00586A27" w:rsidRPr="001D0938">
        <w:t>数据</w:t>
      </w:r>
      <w:r w:rsidR="00F826A2" w:rsidRPr="001D0938">
        <w:t>端口</w:t>
      </w:r>
      <w:r w:rsidR="00586A27" w:rsidRPr="001D0938">
        <w:t>方向为输入的</w:t>
      </w:r>
      <w:r w:rsidRPr="001D0938">
        <w:t>handshake</w:t>
      </w:r>
      <w:r w:rsidRPr="001D0938">
        <w:t>接口，</w:t>
      </w:r>
      <w:proofErr w:type="spellStart"/>
      <w:r w:rsidR="004C37A1" w:rsidRPr="001D0938">
        <w:t>Semu</w:t>
      </w:r>
      <w:proofErr w:type="spellEnd"/>
      <w:r w:rsidR="004C37A1" w:rsidRPr="001D0938">
        <w:t>生成了</w:t>
      </w:r>
      <w:r w:rsidR="00723504" w:rsidRPr="001D0938">
        <w:t>put</w:t>
      </w:r>
      <w:r w:rsidR="00DA12E0" w:rsidRPr="001D0938">
        <w:t xml:space="preserve"> </w:t>
      </w:r>
      <w:r w:rsidR="009F0B28" w:rsidRPr="001D0938">
        <w:t xml:space="preserve">interface </w:t>
      </w:r>
      <w:proofErr w:type="spellStart"/>
      <w:r w:rsidR="009F0B28" w:rsidRPr="001D0938">
        <w:t>transactors</w:t>
      </w:r>
      <w:proofErr w:type="spellEnd"/>
      <w:r w:rsidR="009F0B28" w:rsidRPr="001D0938">
        <w:t>：</w:t>
      </w:r>
    </w:p>
    <w:p w:rsidR="009F0B28" w:rsidRPr="001D0938" w:rsidRDefault="00AF6C9A" w:rsidP="002A09A2">
      <w:pPr>
        <w:spacing w:before="156" w:after="156"/>
        <w:jc w:val="center"/>
        <w:rPr>
          <w:rFonts w:cs="Times New Roman"/>
        </w:rPr>
      </w:pPr>
      <w:r w:rsidRPr="001D0938">
        <w:rPr>
          <w:rFonts w:cs="Times New Roman"/>
          <w:noProof/>
        </w:rPr>
        <mc:AlternateContent>
          <mc:Choice Requires="wps">
            <w:drawing>
              <wp:inline distT="0" distB="0" distL="0" distR="0" wp14:anchorId="0F28F2F7" wp14:editId="30FDB98F">
                <wp:extent cx="5223053" cy="1403985"/>
                <wp:effectExtent l="0" t="0" r="15875" b="10160"/>
                <wp:docPr id="37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EC55CA" w:rsidRPr="00AF6C9A" w:rsidRDefault="00EC55CA" w:rsidP="00545FB3">
                            <w:pPr>
                              <w:spacing w:beforeLines="0" w:before="0" w:afterLines="0" w:after="0"/>
                            </w:pPr>
                            <w:r w:rsidRPr="00AF6C9A">
                              <w:t xml:space="preserve">// send/put (non-blocking) and </w:t>
                            </w:r>
                            <w:proofErr w:type="spellStart"/>
                            <w:r w:rsidRPr="00AF6C9A">
                              <w:t>sendB</w:t>
                            </w:r>
                            <w:proofErr w:type="spellEnd"/>
                            <w:r w:rsidRPr="00AF6C9A">
                              <w:t>/</w:t>
                            </w:r>
                            <w:proofErr w:type="spellStart"/>
                            <w:r w:rsidRPr="00AF6C9A">
                              <w:t>putB</w:t>
                            </w:r>
                            <w:proofErr w:type="spellEnd"/>
                            <w:r w:rsidRPr="00AF6C9A">
                              <w:t xml:space="preserve"> (blocking) to the DUT</w:t>
                            </w:r>
                          </w:p>
                          <w:p w:rsidR="00EC55CA" w:rsidRPr="00AF6C9A" w:rsidRDefault="00EC55CA" w:rsidP="00545FB3">
                            <w:pPr>
                              <w:spacing w:beforeLines="0" w:before="0" w:afterLines="0" w:after="0"/>
                            </w:pPr>
                            <w:r w:rsidRPr="00AF6C9A">
                              <w:t xml:space="preserve">bool </w:t>
                            </w:r>
                            <w:proofErr w:type="spellStart"/>
                            <w:r w:rsidRPr="00AF6C9A">
                              <w:t>semu_put_</w:t>
                            </w:r>
                            <w:proofErr w:type="gramStart"/>
                            <w:r w:rsidRPr="00AF6C9A">
                              <w:t>start</w:t>
                            </w:r>
                            <w:proofErr w:type="spellEnd"/>
                            <w:r w:rsidRPr="00AF6C9A">
                              <w:t>(</w:t>
                            </w:r>
                            <w:proofErr w:type="spellStart"/>
                            <w:proofErr w:type="gramEnd"/>
                            <w:r w:rsidRPr="00AF6C9A">
                              <w:t>BitT</w:t>
                            </w:r>
                            <w:proofErr w:type="spellEnd"/>
                            <w:r w:rsidRPr="00AF6C9A">
                              <w:t>&lt;32&gt; &amp;</w:t>
                            </w:r>
                            <w:proofErr w:type="spellStart"/>
                            <w:r w:rsidRPr="00AF6C9A">
                              <w:t>start_b</w:t>
                            </w:r>
                            <w:proofErr w:type="spellEnd"/>
                            <w:r w:rsidRPr="00AF6C9A">
                              <w:t xml:space="preserve">, </w:t>
                            </w:r>
                            <w:proofErr w:type="spellStart"/>
                            <w:r w:rsidRPr="00AF6C9A">
                              <w:t>BitT</w:t>
                            </w:r>
                            <w:proofErr w:type="spellEnd"/>
                            <w:r w:rsidRPr="00AF6C9A">
                              <w:t>&lt;32&gt; &amp;</w:t>
                            </w:r>
                            <w:proofErr w:type="spellStart"/>
                            <w:r w:rsidRPr="00AF6C9A">
                              <w:t>start_a</w:t>
                            </w:r>
                            <w:proofErr w:type="spellEnd"/>
                            <w:r w:rsidRPr="00AF6C9A">
                              <w:t xml:space="preserve">, </w:t>
                            </w:r>
                            <w:proofErr w:type="spellStart"/>
                            <w:r w:rsidRPr="00AF6C9A">
                              <w:t>BitT</w:t>
                            </w:r>
                            <w:proofErr w:type="spellEnd"/>
                            <w:r w:rsidRPr="00AF6C9A">
                              <w:t>&lt;1&gt; &amp;</w:t>
                            </w:r>
                            <w:proofErr w:type="spellStart"/>
                            <w:r w:rsidRPr="00AF6C9A">
                              <w:t>start_cin</w:t>
                            </w:r>
                            <w:proofErr w:type="spellEnd"/>
                            <w:r w:rsidRPr="00AF6C9A">
                              <w:t>);</w:t>
                            </w:r>
                          </w:p>
                          <w:p w:rsidR="00EC55CA" w:rsidRPr="00AF6C9A" w:rsidRDefault="00EC55CA" w:rsidP="00545FB3">
                            <w:pPr>
                              <w:spacing w:beforeLines="0" w:before="0" w:afterLines="0" w:after="0"/>
                            </w:pPr>
                            <w:r w:rsidRPr="00AF6C9A">
                              <w:t xml:space="preserve">bool </w:t>
                            </w:r>
                            <w:proofErr w:type="spellStart"/>
                            <w:r w:rsidRPr="00AF6C9A">
                              <w:t>semu_putB_</w:t>
                            </w:r>
                            <w:proofErr w:type="gramStart"/>
                            <w:r w:rsidRPr="00AF6C9A">
                              <w:t>start</w:t>
                            </w:r>
                            <w:proofErr w:type="spellEnd"/>
                            <w:r w:rsidRPr="00AF6C9A">
                              <w:t>(</w:t>
                            </w:r>
                            <w:proofErr w:type="spellStart"/>
                            <w:proofErr w:type="gramEnd"/>
                            <w:r w:rsidRPr="00AF6C9A">
                              <w:t>BitT</w:t>
                            </w:r>
                            <w:proofErr w:type="spellEnd"/>
                            <w:r w:rsidRPr="00AF6C9A">
                              <w:t>&lt;32&gt; &amp;</w:t>
                            </w:r>
                            <w:proofErr w:type="spellStart"/>
                            <w:r w:rsidRPr="00AF6C9A">
                              <w:t>start_b</w:t>
                            </w:r>
                            <w:proofErr w:type="spellEnd"/>
                            <w:r w:rsidRPr="00AF6C9A">
                              <w:t xml:space="preserve">, </w:t>
                            </w:r>
                            <w:proofErr w:type="spellStart"/>
                            <w:r w:rsidRPr="00AF6C9A">
                              <w:t>BitT</w:t>
                            </w:r>
                            <w:proofErr w:type="spellEnd"/>
                            <w:r w:rsidRPr="00AF6C9A">
                              <w:t>&lt;32&gt; &amp;</w:t>
                            </w:r>
                            <w:proofErr w:type="spellStart"/>
                            <w:r w:rsidRPr="00AF6C9A">
                              <w:t>start_a</w:t>
                            </w:r>
                            <w:proofErr w:type="spellEnd"/>
                            <w:r w:rsidRPr="00AF6C9A">
                              <w:t xml:space="preserve">, </w:t>
                            </w:r>
                            <w:proofErr w:type="spellStart"/>
                            <w:r w:rsidRPr="00AF6C9A">
                              <w:t>BitT</w:t>
                            </w:r>
                            <w:proofErr w:type="spellEnd"/>
                            <w:r w:rsidRPr="00AF6C9A">
                              <w:t>&lt;1&gt; &amp;</w:t>
                            </w:r>
                            <w:proofErr w:type="spellStart"/>
                            <w:r w:rsidRPr="00AF6C9A">
                              <w:t>start_cin</w:t>
                            </w:r>
                            <w:proofErr w:type="spellEnd"/>
                            <w:r w:rsidRPr="00AF6C9A">
                              <w:t>);</w:t>
                            </w:r>
                          </w:p>
                        </w:txbxContent>
                      </wps:txbx>
                      <wps:bodyPr rot="0" vert="horz" wrap="square" lIns="91440" tIns="45720" rIns="91440" bIns="45720" anchor="t" anchorCtr="0">
                        <a:spAutoFit/>
                      </wps:bodyPr>
                    </wps:wsp>
                  </a:graphicData>
                </a:graphic>
              </wp:inline>
            </w:drawing>
          </mc:Choice>
          <mc:Fallback>
            <w:pict>
              <v:shape w14:anchorId="0F28F2F7" id="_x0000_s1045"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">
                <v:textbox style="mso-fit-shape-to-text:t">
                  <w:txbxContent>
                    <w:p w:rsidR="00EC55CA" w:rsidRPr="00AF6C9A" w:rsidRDefault="00EC55CA" w:rsidP="00545FB3">
                      <w:pPr>
                        <w:spacing w:beforeLines="0" w:before="0" w:afterLines="0" w:after="0"/>
                      </w:pPr>
                      <w:r w:rsidRPr="00AF6C9A">
                        <w:t xml:space="preserve">// send/put (non-blocking) and </w:t>
                      </w:r>
                      <w:proofErr w:type="spellStart"/>
                      <w:r w:rsidRPr="00AF6C9A">
                        <w:t>sendB</w:t>
                      </w:r>
                      <w:proofErr w:type="spellEnd"/>
                      <w:r w:rsidRPr="00AF6C9A">
                        <w:t>/</w:t>
                      </w:r>
                      <w:proofErr w:type="spellStart"/>
                      <w:r w:rsidRPr="00AF6C9A">
                        <w:t>putB</w:t>
                      </w:r>
                      <w:proofErr w:type="spellEnd"/>
                      <w:r w:rsidRPr="00AF6C9A">
                        <w:t xml:space="preserve"> (blocking) to the DUT</w:t>
                      </w:r>
                    </w:p>
                    <w:p w:rsidR="00EC55CA" w:rsidRPr="00AF6C9A" w:rsidRDefault="00EC55CA" w:rsidP="00545FB3">
                      <w:pPr>
                        <w:spacing w:beforeLines="0" w:before="0" w:afterLines="0" w:after="0"/>
                      </w:pPr>
                      <w:r w:rsidRPr="00AF6C9A">
                        <w:t xml:space="preserve">bool </w:t>
                      </w:r>
                      <w:proofErr w:type="spellStart"/>
                      <w:r w:rsidRPr="00AF6C9A">
                        <w:t>semu_put_</w:t>
                      </w:r>
                      <w:proofErr w:type="gramStart"/>
                      <w:r w:rsidRPr="00AF6C9A">
                        <w:t>start</w:t>
                      </w:r>
                      <w:proofErr w:type="spellEnd"/>
                      <w:r w:rsidRPr="00AF6C9A">
                        <w:t>(</w:t>
                      </w:r>
                      <w:proofErr w:type="spellStart"/>
                      <w:proofErr w:type="gramEnd"/>
                      <w:r w:rsidRPr="00AF6C9A">
                        <w:t>BitT</w:t>
                      </w:r>
                      <w:proofErr w:type="spellEnd"/>
                      <w:r w:rsidRPr="00AF6C9A">
                        <w:t>&lt;32&gt; &amp;</w:t>
                      </w:r>
                      <w:proofErr w:type="spellStart"/>
                      <w:r w:rsidRPr="00AF6C9A">
                        <w:t>start_b</w:t>
                      </w:r>
                      <w:proofErr w:type="spellEnd"/>
                      <w:r w:rsidRPr="00AF6C9A">
                        <w:t xml:space="preserve">, </w:t>
                      </w:r>
                      <w:proofErr w:type="spellStart"/>
                      <w:r w:rsidRPr="00AF6C9A">
                        <w:t>BitT</w:t>
                      </w:r>
                      <w:proofErr w:type="spellEnd"/>
                      <w:r w:rsidRPr="00AF6C9A">
                        <w:t>&lt;32&gt; &amp;</w:t>
                      </w:r>
                      <w:proofErr w:type="spellStart"/>
                      <w:r w:rsidRPr="00AF6C9A">
                        <w:t>start_a</w:t>
                      </w:r>
                      <w:proofErr w:type="spellEnd"/>
                      <w:r w:rsidRPr="00AF6C9A">
                        <w:t xml:space="preserve">, </w:t>
                      </w:r>
                      <w:proofErr w:type="spellStart"/>
                      <w:r w:rsidRPr="00AF6C9A">
                        <w:t>BitT</w:t>
                      </w:r>
                      <w:proofErr w:type="spellEnd"/>
                      <w:r w:rsidRPr="00AF6C9A">
                        <w:t>&lt;1&gt; &amp;</w:t>
                      </w:r>
                      <w:proofErr w:type="spellStart"/>
                      <w:r w:rsidRPr="00AF6C9A">
                        <w:t>start_cin</w:t>
                      </w:r>
                      <w:proofErr w:type="spellEnd"/>
                      <w:r w:rsidRPr="00AF6C9A">
                        <w:t>);</w:t>
                      </w:r>
                    </w:p>
                    <w:p w:rsidR="00EC55CA" w:rsidRPr="00AF6C9A" w:rsidRDefault="00EC55CA" w:rsidP="00545FB3">
                      <w:pPr>
                        <w:spacing w:beforeLines="0" w:before="0" w:afterLines="0" w:after="0"/>
                      </w:pPr>
                      <w:r w:rsidRPr="00AF6C9A">
                        <w:t xml:space="preserve">bool </w:t>
                      </w:r>
                      <w:proofErr w:type="spellStart"/>
                      <w:r w:rsidRPr="00AF6C9A">
                        <w:t>semu_putB_</w:t>
                      </w:r>
                      <w:proofErr w:type="gramStart"/>
                      <w:r w:rsidRPr="00AF6C9A">
                        <w:t>start</w:t>
                      </w:r>
                      <w:proofErr w:type="spellEnd"/>
                      <w:r w:rsidRPr="00AF6C9A">
                        <w:t>(</w:t>
                      </w:r>
                      <w:proofErr w:type="spellStart"/>
                      <w:proofErr w:type="gramEnd"/>
                      <w:r w:rsidRPr="00AF6C9A">
                        <w:t>BitT</w:t>
                      </w:r>
                      <w:proofErr w:type="spellEnd"/>
                      <w:r w:rsidRPr="00AF6C9A">
                        <w:t>&lt;32&gt; &amp;</w:t>
                      </w:r>
                      <w:proofErr w:type="spellStart"/>
                      <w:r w:rsidRPr="00AF6C9A">
                        <w:t>start_b</w:t>
                      </w:r>
                      <w:proofErr w:type="spellEnd"/>
                      <w:r w:rsidRPr="00AF6C9A">
                        <w:t xml:space="preserve">, </w:t>
                      </w:r>
                      <w:proofErr w:type="spellStart"/>
                      <w:r w:rsidRPr="00AF6C9A">
                        <w:t>BitT</w:t>
                      </w:r>
                      <w:proofErr w:type="spellEnd"/>
                      <w:r w:rsidRPr="00AF6C9A">
                        <w:t>&lt;32&gt; &amp;</w:t>
                      </w:r>
                      <w:proofErr w:type="spellStart"/>
                      <w:r w:rsidRPr="00AF6C9A">
                        <w:t>start_a</w:t>
                      </w:r>
                      <w:proofErr w:type="spellEnd"/>
                      <w:r w:rsidRPr="00AF6C9A">
                        <w:t xml:space="preserve">, </w:t>
                      </w:r>
                      <w:proofErr w:type="spellStart"/>
                      <w:r w:rsidRPr="00AF6C9A">
                        <w:t>BitT</w:t>
                      </w:r>
                      <w:proofErr w:type="spellEnd"/>
                      <w:r w:rsidRPr="00AF6C9A">
                        <w:t>&lt;1&gt; &amp;</w:t>
                      </w:r>
                      <w:proofErr w:type="spellStart"/>
                      <w:r w:rsidRPr="00AF6C9A">
                        <w:t>start_cin</w:t>
                      </w:r>
                      <w:proofErr w:type="spellEnd"/>
                      <w:r w:rsidRPr="00AF6C9A">
                        <w:t>);</w:t>
                      </w:r>
                    </w:p>
                  </w:txbxContent>
                </v:textbox>
                <w10:anchorlock/>
              </v:shape>
            </w:pict>
          </mc:Fallback>
        </mc:AlternateContent>
      </w:r>
    </w:p>
    <w:p w:rsidR="00E3693E" w:rsidRPr="001D0938" w:rsidRDefault="000B0D23" w:rsidP="002A09A2">
      <w:pPr>
        <w:pStyle w:val="af9"/>
        <w:ind w:firstLine="480"/>
      </w:pPr>
      <w:r w:rsidRPr="001D0938">
        <w:t>对于每个</w:t>
      </w:r>
      <w:r w:rsidR="004F3195" w:rsidRPr="001D0938">
        <w:t>数据端口方向为输出的</w:t>
      </w:r>
      <w:r w:rsidR="004F3195" w:rsidRPr="001D0938">
        <w:t>handshake</w:t>
      </w:r>
      <w:r w:rsidR="004F3195" w:rsidRPr="001D0938">
        <w:t>接口，</w:t>
      </w:r>
      <w:proofErr w:type="spellStart"/>
      <w:r w:rsidR="004F3195" w:rsidRPr="001D0938">
        <w:t>Semu</w:t>
      </w:r>
      <w:proofErr w:type="spellEnd"/>
      <w:r w:rsidR="004F3195" w:rsidRPr="001D0938">
        <w:t>生成了</w:t>
      </w:r>
      <w:r w:rsidR="00070216" w:rsidRPr="001D0938">
        <w:t>get</w:t>
      </w:r>
      <w:r w:rsidR="00D20D22" w:rsidRPr="001D0938">
        <w:t xml:space="preserve"> </w:t>
      </w:r>
      <w:r w:rsidR="004F3195" w:rsidRPr="001D0938">
        <w:t xml:space="preserve">interface </w:t>
      </w:r>
      <w:proofErr w:type="spellStart"/>
      <w:r w:rsidR="004F3195" w:rsidRPr="001D0938">
        <w:t>transactors</w:t>
      </w:r>
      <w:proofErr w:type="spellEnd"/>
      <w:r w:rsidR="004F3195" w:rsidRPr="001D0938">
        <w:t>：</w:t>
      </w:r>
    </w:p>
    <w:p w:rsidR="007E02B3" w:rsidRPr="001D0938" w:rsidRDefault="001C3ABB" w:rsidP="002A09A2">
      <w:pPr>
        <w:spacing w:before="156" w:after="156"/>
        <w:jc w:val="center"/>
        <w:rPr>
          <w:rFonts w:cs="Times New Roman"/>
        </w:rPr>
      </w:pPr>
      <w:r w:rsidRPr="001D0938">
        <w:rPr>
          <w:rFonts w:cs="Times New Roman"/>
          <w:noProof/>
        </w:rPr>
        <mc:AlternateContent>
          <mc:Choice Requires="wps">
            <w:drawing>
              <wp:inline distT="0" distB="0" distL="0" distR="0" wp14:anchorId="10C475E6" wp14:editId="5BEBAEF4">
                <wp:extent cx="5223053" cy="1403985"/>
                <wp:effectExtent l="0" t="0" r="15875" b="10160"/>
                <wp:docPr id="37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EC55CA" w:rsidRDefault="00EC55CA" w:rsidP="008D3036">
                            <w:pPr>
                              <w:spacing w:beforeLines="0" w:before="0" w:afterLines="0" w:after="0"/>
                            </w:pPr>
                            <w:r>
                              <w:t xml:space="preserve">// receive/get (non-blocking) and </w:t>
                            </w:r>
                            <w:proofErr w:type="spellStart"/>
                            <w:r>
                              <w:t>receiveB</w:t>
                            </w:r>
                            <w:proofErr w:type="spellEnd"/>
                            <w:r>
                              <w:t>/</w:t>
                            </w:r>
                            <w:proofErr w:type="spellStart"/>
                            <w:r>
                              <w:t>getB</w:t>
                            </w:r>
                            <w:proofErr w:type="spellEnd"/>
                            <w:r>
                              <w:t xml:space="preserve"> (blocking) from the DUT</w:t>
                            </w:r>
                          </w:p>
                          <w:p w:rsidR="00EC55CA" w:rsidRDefault="00EC55CA" w:rsidP="008D3036">
                            <w:pPr>
                              <w:spacing w:beforeLines="0" w:before="0" w:afterLines="0" w:after="0"/>
                            </w:pPr>
                            <w:r>
                              <w:t xml:space="preserve">bool </w:t>
                            </w:r>
                            <w:proofErr w:type="spellStart"/>
                            <w:r>
                              <w:t>semu_get_</w:t>
                            </w:r>
                            <w:proofErr w:type="gramStart"/>
                            <w:r>
                              <w:t>take</w:t>
                            </w:r>
                            <w:proofErr w:type="spellEnd"/>
                            <w:r>
                              <w:t>(</w:t>
                            </w:r>
                            <w:proofErr w:type="spellStart"/>
                            <w:proofErr w:type="gramEnd"/>
                            <w:r>
                              <w:t>BitT</w:t>
                            </w:r>
                            <w:proofErr w:type="spellEnd"/>
                            <w:r>
                              <w:t>&lt;33&gt; &amp;take);</w:t>
                            </w:r>
                          </w:p>
                          <w:p w:rsidR="00EC55CA" w:rsidRPr="00AF6C9A" w:rsidRDefault="00EC55CA" w:rsidP="008D3036">
                            <w:pPr>
                              <w:spacing w:beforeLines="0" w:before="0" w:afterLines="0" w:after="0"/>
                            </w:pPr>
                            <w:r>
                              <w:t xml:space="preserve">bool </w:t>
                            </w:r>
                            <w:proofErr w:type="spellStart"/>
                            <w:r>
                              <w:t>semu_getB_</w:t>
                            </w:r>
                            <w:proofErr w:type="gramStart"/>
                            <w:r>
                              <w:t>take</w:t>
                            </w:r>
                            <w:proofErr w:type="spellEnd"/>
                            <w:r>
                              <w:t>(</w:t>
                            </w:r>
                            <w:proofErr w:type="spellStart"/>
                            <w:proofErr w:type="gramEnd"/>
                            <w:r>
                              <w:t>BitT</w:t>
                            </w:r>
                            <w:proofErr w:type="spellEnd"/>
                            <w:r>
                              <w:t>&lt;33&gt; &amp;take);</w:t>
                            </w:r>
                          </w:p>
                        </w:txbxContent>
                      </wps:txbx>
                      <wps:bodyPr rot="0" vert="horz" wrap="square" lIns="91440" tIns="45720" rIns="91440" bIns="45720" anchor="t" anchorCtr="0">
                        <a:spAutoFit/>
                      </wps:bodyPr>
                    </wps:wsp>
                  </a:graphicData>
                </a:graphic>
              </wp:inline>
            </w:drawing>
          </mc:Choice>
          <mc:Fallback>
            <w:pict>
              <v:shape w14:anchorId="10C475E6" id="_x0000_s1046"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Fu3FXE4AgAAUAQAAA4AAAAAAAAAAAAA&#10;AAAALgIAAGRycy9lMm9Eb2MueG1sUEsBAi0AFAAGAAgAAAAhAN0Id4PcAAAABQEAAA8AAAAAAAAA&#10;AAAAAAAAkgQAAGRycy9kb3ducmV2LnhtbFBLBQYAAAAABAAEAPMAAACbBQAAAAA=&#10;">
                <v:textbox style="mso-fit-shape-to-text:t">
                  <w:txbxContent>
                    <w:p w:rsidR="00EC55CA" w:rsidRDefault="00EC55CA" w:rsidP="008D3036">
                      <w:pPr>
                        <w:spacing w:beforeLines="0" w:before="0" w:afterLines="0" w:after="0"/>
                      </w:pPr>
                      <w:r>
                        <w:t xml:space="preserve">// receive/get (non-blocking) and </w:t>
                      </w:r>
                      <w:proofErr w:type="spellStart"/>
                      <w:r>
                        <w:t>receiveB</w:t>
                      </w:r>
                      <w:proofErr w:type="spellEnd"/>
                      <w:r>
                        <w:t>/</w:t>
                      </w:r>
                      <w:proofErr w:type="spellStart"/>
                      <w:r>
                        <w:t>getB</w:t>
                      </w:r>
                      <w:proofErr w:type="spellEnd"/>
                      <w:r>
                        <w:t xml:space="preserve"> (blocking) from the DUT</w:t>
                      </w:r>
                    </w:p>
                    <w:p w:rsidR="00EC55CA" w:rsidRDefault="00EC55CA" w:rsidP="008D3036">
                      <w:pPr>
                        <w:spacing w:beforeLines="0" w:before="0" w:afterLines="0" w:after="0"/>
                      </w:pPr>
                      <w:r>
                        <w:t xml:space="preserve">bool </w:t>
                      </w:r>
                      <w:proofErr w:type="spellStart"/>
                      <w:r>
                        <w:t>semu_get_</w:t>
                      </w:r>
                      <w:proofErr w:type="gramStart"/>
                      <w:r>
                        <w:t>take</w:t>
                      </w:r>
                      <w:proofErr w:type="spellEnd"/>
                      <w:r>
                        <w:t>(</w:t>
                      </w:r>
                      <w:proofErr w:type="spellStart"/>
                      <w:proofErr w:type="gramEnd"/>
                      <w:r>
                        <w:t>BitT</w:t>
                      </w:r>
                      <w:proofErr w:type="spellEnd"/>
                      <w:r>
                        <w:t>&lt;33&gt; &amp;take);</w:t>
                      </w:r>
                    </w:p>
                    <w:p w:rsidR="00EC55CA" w:rsidRPr="00AF6C9A" w:rsidRDefault="00EC55CA" w:rsidP="008D3036">
                      <w:pPr>
                        <w:spacing w:beforeLines="0" w:before="0" w:afterLines="0" w:after="0"/>
                      </w:pPr>
                      <w:r>
                        <w:t xml:space="preserve">bool </w:t>
                      </w:r>
                      <w:proofErr w:type="spellStart"/>
                      <w:r>
                        <w:t>semu_getB_</w:t>
                      </w:r>
                      <w:proofErr w:type="gramStart"/>
                      <w:r>
                        <w:t>take</w:t>
                      </w:r>
                      <w:proofErr w:type="spellEnd"/>
                      <w:r>
                        <w:t>(</w:t>
                      </w:r>
                      <w:proofErr w:type="spellStart"/>
                      <w:proofErr w:type="gramEnd"/>
                      <w:r>
                        <w:t>BitT</w:t>
                      </w:r>
                      <w:proofErr w:type="spellEnd"/>
                      <w:r>
                        <w:t>&lt;33&gt; &amp;take);</w:t>
                      </w:r>
                    </w:p>
                  </w:txbxContent>
                </v:textbox>
                <w10:anchorlock/>
              </v:shape>
            </w:pict>
          </mc:Fallback>
        </mc:AlternateContent>
      </w:r>
    </w:p>
    <w:p w:rsidR="007E02B3" w:rsidRPr="001D0938" w:rsidRDefault="006F079D" w:rsidP="002A09A2">
      <w:pPr>
        <w:pStyle w:val="af9"/>
        <w:ind w:firstLine="480"/>
      </w:pPr>
      <w:r w:rsidRPr="001D0938">
        <w:t>使用这些</w:t>
      </w:r>
      <w:r w:rsidR="00142DA6" w:rsidRPr="001D0938">
        <w:t>函数可</w:t>
      </w:r>
      <w:r w:rsidR="006D72D9" w:rsidRPr="001D0938">
        <w:t>以向</w:t>
      </w:r>
      <w:r w:rsidR="006D72D9" w:rsidRPr="001D0938">
        <w:t>DUT</w:t>
      </w:r>
      <w:r w:rsidR="006D72D9" w:rsidRPr="001D0938">
        <w:t>发送数据，或接收</w:t>
      </w:r>
      <w:r w:rsidR="006D72D9" w:rsidRPr="001D0938">
        <w:t>DUT</w:t>
      </w:r>
      <w:r w:rsidR="006D72D9" w:rsidRPr="001D0938">
        <w:t>输出数据。</w:t>
      </w:r>
      <w:r w:rsidR="00D90C40" w:rsidRPr="001D0938">
        <w:t>到目前为止，本文档已经介绍了需要写</w:t>
      </w:r>
      <w:r w:rsidR="00D90C40" w:rsidRPr="001D0938">
        <w:t>C++ Testbench</w:t>
      </w:r>
      <w:r w:rsidR="00D90C40" w:rsidRPr="001D0938">
        <w:t>所需要的所有信息。</w:t>
      </w:r>
    </w:p>
    <w:p w:rsidR="007E02B3" w:rsidRPr="00B57EFF" w:rsidRDefault="00985E0C" w:rsidP="00806A9E">
      <w:pPr>
        <w:pStyle w:val="af9"/>
        <w:numPr>
          <w:ilvl w:val="0"/>
          <w:numId w:val="76"/>
        </w:numPr>
        <w:ind w:firstLineChars="0"/>
      </w:pPr>
      <w:r w:rsidRPr="00B57EFF">
        <w:t>编译</w:t>
      </w:r>
      <w:r w:rsidRPr="00B57EFF">
        <w:t>Testbench</w:t>
      </w:r>
    </w:p>
    <w:p w:rsidR="007E02B3" w:rsidRPr="001D0938" w:rsidRDefault="000A29FE" w:rsidP="002A09A2">
      <w:pPr>
        <w:pStyle w:val="af9"/>
        <w:ind w:firstLine="480"/>
      </w:pPr>
      <w:r w:rsidRPr="001D0938">
        <w:t>本例中我们对</w:t>
      </w:r>
      <w:proofErr w:type="spellStart"/>
      <w:r w:rsidRPr="001D0938">
        <w:t>Semu</w:t>
      </w:r>
      <w:proofErr w:type="spellEnd"/>
      <w:r w:rsidRPr="001D0938">
        <w:t>生成的</w:t>
      </w:r>
      <w:r w:rsidR="00B5163D" w:rsidRPr="001D0938">
        <w:t>t</w:t>
      </w:r>
      <w:r w:rsidRPr="001D0938">
        <w:t>estbench</w:t>
      </w:r>
      <w:r w:rsidRPr="001D0938">
        <w:t>模板文件</w:t>
      </w:r>
      <w:r w:rsidRPr="001D0938">
        <w:t>usertb.cpp</w:t>
      </w:r>
      <w:r w:rsidRPr="001D0938">
        <w:t>进行修改</w:t>
      </w:r>
      <w:r w:rsidR="005F0E44" w:rsidRPr="001D0938">
        <w:t>，添加测试代码</w:t>
      </w:r>
      <w:r w:rsidR="00AB7FFC" w:rsidRPr="001D0938">
        <w:t>，得到最终的</w:t>
      </w:r>
      <w:r w:rsidR="00AB7FFC" w:rsidRPr="001D0938">
        <w:t>C++ Testbench</w:t>
      </w:r>
      <w:r w:rsidR="00AB7FFC" w:rsidRPr="001D0938">
        <w:t>文件</w:t>
      </w:r>
      <w:r w:rsidRPr="001D0938">
        <w:t>。</w:t>
      </w:r>
    </w:p>
    <w:p w:rsidR="007E02B3" w:rsidRPr="002A09A2" w:rsidRDefault="00097377" w:rsidP="00A67A96">
      <w:pPr>
        <w:spacing w:before="156" w:after="156"/>
        <w:rPr>
          <w:rFonts w:cs="Times New Roman"/>
          <w:b/>
          <w:sz w:val="24"/>
          <w:szCs w:val="24"/>
          <w:u w:val="single"/>
        </w:rPr>
      </w:pPr>
      <w:r w:rsidRPr="002A09A2">
        <w:rPr>
          <w:rFonts w:cs="Times New Roman"/>
          <w:b/>
          <w:sz w:val="24"/>
          <w:szCs w:val="24"/>
          <w:u w:val="single"/>
        </w:rPr>
        <w:t>Include</w:t>
      </w:r>
      <w:r w:rsidRPr="002A09A2">
        <w:rPr>
          <w:rFonts w:cs="Times New Roman"/>
          <w:b/>
          <w:sz w:val="24"/>
          <w:szCs w:val="24"/>
          <w:u w:val="single"/>
        </w:rPr>
        <w:t>语句</w:t>
      </w:r>
    </w:p>
    <w:p w:rsidR="00B26348" w:rsidRPr="001D0938" w:rsidRDefault="008F5383" w:rsidP="002A09A2">
      <w:pPr>
        <w:pStyle w:val="af9"/>
        <w:ind w:firstLine="480"/>
      </w:pPr>
      <w:r w:rsidRPr="001D0938">
        <w:t>usertb.cpp</w:t>
      </w:r>
      <w:r w:rsidRPr="001D0938">
        <w:t>文件以</w:t>
      </w:r>
      <w:r w:rsidR="00640F5A" w:rsidRPr="001D0938">
        <w:t>#include</w:t>
      </w:r>
      <w:r w:rsidR="00640F5A" w:rsidRPr="001D0938">
        <w:t>语句开头，如下：</w:t>
      </w:r>
    </w:p>
    <w:p w:rsidR="007E02B3" w:rsidRPr="001D0938" w:rsidRDefault="00143D7C" w:rsidP="002A09A2">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7BA39B88" wp14:editId="4E92A8E4">
                <wp:extent cx="5223053" cy="1403985"/>
                <wp:effectExtent l="0" t="0" r="15875" b="10160"/>
                <wp:docPr id="37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EC55CA" w:rsidRDefault="00EC55CA" w:rsidP="0055496E">
                            <w:pPr>
                              <w:spacing w:beforeLines="0" w:before="0" w:afterLines="0" w:after="0"/>
                            </w:pPr>
                            <w:r>
                              <w:t>#include &lt;iostream&gt;</w:t>
                            </w:r>
                          </w:p>
                          <w:p w:rsidR="00EC55CA" w:rsidRDefault="00EC55CA" w:rsidP="0055496E">
                            <w:pPr>
                              <w:spacing w:beforeLines="0" w:before="0" w:afterLines="0" w:after="0"/>
                            </w:pPr>
                            <w:r>
                              <w:t>#include "</w:t>
                            </w:r>
                            <w:proofErr w:type="spellStart"/>
                            <w:r>
                              <w:t>capi.h</w:t>
                            </w:r>
                            <w:proofErr w:type="spellEnd"/>
                            <w:r>
                              <w:t>"</w:t>
                            </w:r>
                          </w:p>
                          <w:p w:rsidR="00EC55CA" w:rsidRDefault="00EC55CA" w:rsidP="0055496E">
                            <w:pPr>
                              <w:spacing w:beforeLines="0" w:before="0" w:afterLines="0" w:after="0"/>
                            </w:pPr>
                            <w:r>
                              <w:t>#include "</w:t>
                            </w:r>
                            <w:proofErr w:type="spellStart"/>
                            <w:r>
                              <w:t>usertb.h</w:t>
                            </w:r>
                            <w:proofErr w:type="spellEnd"/>
                            <w:r>
                              <w:t>"</w:t>
                            </w:r>
                          </w:p>
                          <w:p w:rsidR="00EC55CA" w:rsidRPr="00AF6C9A" w:rsidRDefault="00EC55CA" w:rsidP="0055496E">
                            <w:pPr>
                              <w:spacing w:beforeLines="0" w:before="0" w:afterLines="0" w:after="0"/>
                            </w:pPr>
                            <w:r w:rsidRPr="0048409F">
                              <w:t>using namespace std;</w:t>
                            </w:r>
                          </w:p>
                        </w:txbxContent>
                      </wps:txbx>
                      <wps:bodyPr rot="0" vert="horz" wrap="square" lIns="91440" tIns="45720" rIns="91440" bIns="45720" anchor="t" anchorCtr="0">
                        <a:spAutoFit/>
                      </wps:bodyPr>
                    </wps:wsp>
                  </a:graphicData>
                </a:graphic>
              </wp:inline>
            </w:drawing>
          </mc:Choice>
          <mc:Fallback>
            <w:pict>
              <v:shape w14:anchorId="7BA39B88" id="_x0000_s1047"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M4WjW84AgAAUAQAAA4AAAAAAAAAAAAA&#10;AAAALgIAAGRycy9lMm9Eb2MueG1sUEsBAi0AFAAGAAgAAAAhAN0Id4PcAAAABQEAAA8AAAAAAAAA&#10;AAAAAAAAkgQAAGRycy9kb3ducmV2LnhtbFBLBQYAAAAABAAEAPMAAACbBQAAAAA=&#10;">
                <v:textbox style="mso-fit-shape-to-text:t">
                  <w:txbxContent>
                    <w:p w:rsidR="00EC55CA" w:rsidRDefault="00EC55CA" w:rsidP="0055496E">
                      <w:pPr>
                        <w:spacing w:beforeLines="0" w:before="0" w:afterLines="0" w:after="0"/>
                      </w:pPr>
                      <w:r>
                        <w:t>#include &lt;iostream&gt;</w:t>
                      </w:r>
                    </w:p>
                    <w:p w:rsidR="00EC55CA" w:rsidRDefault="00EC55CA" w:rsidP="0055496E">
                      <w:pPr>
                        <w:spacing w:beforeLines="0" w:before="0" w:afterLines="0" w:after="0"/>
                      </w:pPr>
                      <w:r>
                        <w:t>#include "</w:t>
                      </w:r>
                      <w:proofErr w:type="spellStart"/>
                      <w:r>
                        <w:t>capi.h</w:t>
                      </w:r>
                      <w:proofErr w:type="spellEnd"/>
                      <w:r>
                        <w:t>"</w:t>
                      </w:r>
                    </w:p>
                    <w:p w:rsidR="00EC55CA" w:rsidRDefault="00EC55CA" w:rsidP="0055496E">
                      <w:pPr>
                        <w:spacing w:beforeLines="0" w:before="0" w:afterLines="0" w:after="0"/>
                      </w:pPr>
                      <w:r>
                        <w:t>#include "</w:t>
                      </w:r>
                      <w:proofErr w:type="spellStart"/>
                      <w:r>
                        <w:t>usertb.h</w:t>
                      </w:r>
                      <w:proofErr w:type="spellEnd"/>
                      <w:r>
                        <w:t>"</w:t>
                      </w:r>
                    </w:p>
                    <w:p w:rsidR="00EC55CA" w:rsidRPr="00AF6C9A" w:rsidRDefault="00EC55CA" w:rsidP="0055496E">
                      <w:pPr>
                        <w:spacing w:beforeLines="0" w:before="0" w:afterLines="0" w:after="0"/>
                      </w:pPr>
                      <w:r w:rsidRPr="0048409F">
                        <w:t>using namespace std;</w:t>
                      </w:r>
                    </w:p>
                  </w:txbxContent>
                </v:textbox>
                <w10:anchorlock/>
              </v:shape>
            </w:pict>
          </mc:Fallback>
        </mc:AlternateContent>
      </w:r>
    </w:p>
    <w:p w:rsidR="00BF4C01" w:rsidRPr="002A09A2" w:rsidRDefault="00DD6751" w:rsidP="00A67A96">
      <w:pPr>
        <w:spacing w:before="156" w:after="156"/>
        <w:rPr>
          <w:rFonts w:cs="Times New Roman"/>
          <w:b/>
          <w:sz w:val="24"/>
          <w:szCs w:val="24"/>
          <w:u w:val="single"/>
        </w:rPr>
      </w:pPr>
      <w:r w:rsidRPr="002A09A2">
        <w:rPr>
          <w:rFonts w:cs="Times New Roman"/>
          <w:b/>
          <w:sz w:val="24"/>
          <w:szCs w:val="24"/>
          <w:u w:val="single"/>
        </w:rPr>
        <w:t>时钟控制</w:t>
      </w:r>
    </w:p>
    <w:p w:rsidR="00723538" w:rsidRPr="001D0938" w:rsidRDefault="00102DB8" w:rsidP="002A09A2">
      <w:pPr>
        <w:pStyle w:val="af9"/>
        <w:ind w:firstLine="480"/>
      </w:pPr>
      <w:r w:rsidRPr="001D0938">
        <w:t>usertb.cpp</w:t>
      </w:r>
      <w:r w:rsidRPr="001D0938">
        <w:t>文件中存在一个</w:t>
      </w:r>
      <w:proofErr w:type="spellStart"/>
      <w:r w:rsidRPr="001D0938">
        <w:t>do_test</w:t>
      </w:r>
      <w:proofErr w:type="spellEnd"/>
      <w:r w:rsidRPr="001D0938">
        <w:t>函数，</w:t>
      </w:r>
      <w:r w:rsidR="00C550FB" w:rsidRPr="001D0938">
        <w:t>用户可以在这个函数中添加测试代码</w:t>
      </w:r>
      <w:r w:rsidR="00E1142F" w:rsidRPr="001D0938">
        <w:t>，实现测试功能</w:t>
      </w:r>
      <w:r w:rsidR="00C550FB" w:rsidRPr="001D0938">
        <w:t>。</w:t>
      </w:r>
    </w:p>
    <w:p w:rsidR="00723538" w:rsidRPr="001D0938" w:rsidRDefault="007A4E1D" w:rsidP="002A09A2">
      <w:pPr>
        <w:pStyle w:val="af9"/>
        <w:ind w:firstLine="480"/>
      </w:pPr>
      <w:r w:rsidRPr="001D0938">
        <w:t>首先，需要定义是否在</w:t>
      </w:r>
      <w:r w:rsidRPr="001D0938">
        <w:t>testbench</w:t>
      </w:r>
      <w:r w:rsidRPr="001D0938">
        <w:t>中控制时钟，</w:t>
      </w:r>
      <w:r w:rsidR="0088273A" w:rsidRPr="001D0938">
        <w:t>如果不在</w:t>
      </w:r>
      <w:r w:rsidR="0088273A" w:rsidRPr="001D0938">
        <w:t>testbench</w:t>
      </w:r>
      <w:r w:rsidR="0088273A" w:rsidRPr="001D0938">
        <w:t>中控制</w:t>
      </w:r>
      <w:r w:rsidR="00FC6506" w:rsidRPr="001D0938">
        <w:t>时钟</w:t>
      </w:r>
      <w:r w:rsidR="0088273A" w:rsidRPr="001D0938">
        <w:t>，那么当运行</w:t>
      </w:r>
      <w:r w:rsidR="0088273A" w:rsidRPr="001D0938">
        <w:t>Emulation</w:t>
      </w:r>
      <w:r w:rsidR="00D719B4" w:rsidRPr="001D0938">
        <w:t>并点击</w:t>
      </w:r>
      <w:r w:rsidR="00D719B4" w:rsidRPr="001D0938">
        <w:t>“Emulation Control Panel”</w:t>
      </w:r>
      <w:r w:rsidR="002E6CAE" w:rsidRPr="001D0938">
        <w:t>界面</w:t>
      </w:r>
      <w:r w:rsidR="00D719B4" w:rsidRPr="001D0938">
        <w:t>中的</w:t>
      </w:r>
      <w:r w:rsidR="00D719B4" w:rsidRPr="001D0938">
        <w:t>Run</w:t>
      </w:r>
      <w:r w:rsidR="00D719B4" w:rsidRPr="001D0938">
        <w:t>按钮时，</w:t>
      </w:r>
      <w:r w:rsidR="00711102" w:rsidRPr="001D0938">
        <w:t>DUT</w:t>
      </w:r>
      <w:r w:rsidR="00711102" w:rsidRPr="001D0938">
        <w:t>的时钟就一直处于运行状态。</w:t>
      </w:r>
      <w:r w:rsidR="00FC6506" w:rsidRPr="001D0938">
        <w:t>如果在</w:t>
      </w:r>
      <w:r w:rsidR="00FC6506" w:rsidRPr="001D0938">
        <w:t>testbench</w:t>
      </w:r>
      <w:r w:rsidR="00FC6506" w:rsidRPr="001D0938">
        <w:t>中控制时钟，</w:t>
      </w:r>
      <w:r w:rsidR="00E26B2E" w:rsidRPr="001D0938">
        <w:t>那么用户需要在</w:t>
      </w:r>
      <w:r w:rsidR="00E26B2E" w:rsidRPr="001D0938">
        <w:t>testbench</w:t>
      </w:r>
      <w:r w:rsidR="00E26B2E" w:rsidRPr="001D0938">
        <w:t>中推进时钟</w:t>
      </w:r>
      <w:r w:rsidR="00CE2D01" w:rsidRPr="001D0938">
        <w:t>，</w:t>
      </w:r>
      <w:r w:rsidR="00E26B2E" w:rsidRPr="001D0938">
        <w:t>这</w:t>
      </w:r>
      <w:r w:rsidR="00CE2D01" w:rsidRPr="001D0938">
        <w:t>可以精确地掌控</w:t>
      </w:r>
      <w:r w:rsidR="003B5C27" w:rsidRPr="001D0938">
        <w:t>与</w:t>
      </w:r>
      <w:r w:rsidR="008E20DD" w:rsidRPr="001D0938">
        <w:t>DUT</w:t>
      </w:r>
      <w:r w:rsidR="008E20DD" w:rsidRPr="001D0938">
        <w:t>通讯的</w:t>
      </w:r>
      <w:r w:rsidR="007F2F88" w:rsidRPr="001D0938">
        <w:t>时间点</w:t>
      </w:r>
      <w:r w:rsidR="00B90397" w:rsidRPr="001D0938">
        <w:t>。</w:t>
      </w:r>
      <w:r w:rsidR="00B169AE" w:rsidRPr="001D0938">
        <w:t>默认</w:t>
      </w:r>
      <w:r w:rsidR="00B169AE" w:rsidRPr="001D0938">
        <w:t>testbench</w:t>
      </w:r>
      <w:r w:rsidR="00B169AE" w:rsidRPr="001D0938">
        <w:t>中控制时钟。</w:t>
      </w:r>
    </w:p>
    <w:p w:rsidR="00723538" w:rsidRPr="001D0938" w:rsidRDefault="00A5588B" w:rsidP="002A09A2">
      <w:pPr>
        <w:spacing w:before="156" w:after="156"/>
        <w:jc w:val="center"/>
        <w:rPr>
          <w:rFonts w:cs="Times New Roman"/>
        </w:rPr>
      </w:pPr>
      <w:r w:rsidRPr="001D0938">
        <w:rPr>
          <w:rFonts w:cs="Times New Roman"/>
          <w:noProof/>
        </w:rPr>
        <mc:AlternateContent>
          <mc:Choice Requires="wps">
            <w:drawing>
              <wp:inline distT="0" distB="0" distL="0" distR="0" wp14:anchorId="6B660FA9" wp14:editId="4573C89F">
                <wp:extent cx="5223053" cy="1403985"/>
                <wp:effectExtent l="0" t="0" r="15875" b="10160"/>
                <wp:docPr id="38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EC55CA" w:rsidRDefault="00EC55CA" w:rsidP="00F85AB4">
                            <w:pPr>
                              <w:spacing w:beforeLines="0" w:before="0" w:afterLines="0" w:after="0"/>
                            </w:pPr>
                            <w:r>
                              <w:t>///////////////////////////////////////////////////////////////////////////////////////////////////</w:t>
                            </w:r>
                          </w:p>
                          <w:p w:rsidR="00EC55CA" w:rsidRDefault="00EC55CA" w:rsidP="00F85AB4">
                            <w:pPr>
                              <w:spacing w:beforeLines="0" w:before="0" w:afterLines="0" w:after="0"/>
                            </w:pPr>
                            <w:r>
                              <w:t>///////////////////////////////////////////////////////////////////////////////////////////////////</w:t>
                            </w:r>
                          </w:p>
                          <w:p w:rsidR="00EC55CA" w:rsidRDefault="00EC55CA" w:rsidP="00F85AB4">
                            <w:pPr>
                              <w:spacing w:beforeLines="0" w:before="0" w:afterLines="0" w:after="0"/>
                            </w:pPr>
                            <w:r>
                              <w:t>//</w:t>
                            </w:r>
                          </w:p>
                          <w:p w:rsidR="00EC55CA" w:rsidRDefault="00EC55CA" w:rsidP="00F85AB4">
                            <w:pPr>
                              <w:spacing w:beforeLines="0" w:before="0" w:afterLines="0" w:after="0"/>
                            </w:pPr>
                            <w:r>
                              <w:t>// If you do NOT plan to actively control the DUT clock from within your C</w:t>
                            </w:r>
                          </w:p>
                          <w:p w:rsidR="00EC55CA" w:rsidRDefault="00EC55CA" w:rsidP="00F85AB4">
                            <w:pPr>
                              <w:spacing w:beforeLines="0" w:before="0" w:afterLines="0" w:after="0"/>
                            </w:pPr>
                            <w:r>
                              <w:t xml:space="preserve">// testbench, then you should </w:t>
                            </w:r>
                            <w:proofErr w:type="spellStart"/>
                            <w:r>
                              <w:t>UNcomment</w:t>
                            </w:r>
                            <w:proofErr w:type="spellEnd"/>
                            <w:r>
                              <w:t xml:space="preserve"> the following lines of code. When</w:t>
                            </w:r>
                          </w:p>
                          <w:p w:rsidR="00EC55CA" w:rsidRDefault="00EC55CA" w:rsidP="00F85AB4">
                            <w:pPr>
                              <w:spacing w:beforeLines="0" w:before="0" w:afterLines="0" w:after="0"/>
                            </w:pPr>
                            <w:r>
                              <w:t>// this code is active, then the DUT clock will start running as soon as</w:t>
                            </w:r>
                          </w:p>
                          <w:p w:rsidR="00EC55CA" w:rsidRDefault="00EC55CA" w:rsidP="00F85AB4">
                            <w:pPr>
                              <w:spacing w:beforeLines="0" w:before="0" w:afterLines="0" w:after="0"/>
                            </w:pPr>
                            <w:r>
                              <w:t>// the user clicks ’Run’ in the Emulation Control Panel.</w:t>
                            </w:r>
                          </w:p>
                          <w:p w:rsidR="00EC55CA" w:rsidRDefault="00EC55CA" w:rsidP="00F85AB4">
                            <w:pPr>
                              <w:spacing w:beforeLines="0" w:before="0" w:afterLines="0" w:after="0"/>
                            </w:pPr>
                            <w:r>
                              <w:t>//</w:t>
                            </w:r>
                          </w:p>
                          <w:p w:rsidR="00EC55CA" w:rsidRDefault="00EC55CA" w:rsidP="00F85AB4">
                            <w:pPr>
                              <w:spacing w:beforeLines="0" w:before="0" w:afterLines="0" w:after="0"/>
                            </w:pPr>
                            <w:r>
                              <w:t>// If, instead, you plan to control the clock (e.g. single-step the clock)</w:t>
                            </w:r>
                          </w:p>
                          <w:p w:rsidR="00EC55CA" w:rsidRDefault="00EC55CA" w:rsidP="00F85AB4">
                            <w:pPr>
                              <w:spacing w:beforeLines="0" w:before="0" w:afterLines="0" w:after="0"/>
                            </w:pPr>
                            <w:r>
                              <w:t>// from within your C testbench, then leave it ’as is’ (that is, commented</w:t>
                            </w:r>
                          </w:p>
                          <w:p w:rsidR="00EC55CA" w:rsidRDefault="00EC55CA" w:rsidP="00F85AB4">
                            <w:pPr>
                              <w:spacing w:beforeLines="0" w:before="0" w:afterLines="0" w:after="0"/>
                            </w:pPr>
                            <w:r>
                              <w:t>// out).</w:t>
                            </w:r>
                          </w:p>
                          <w:p w:rsidR="00EC55CA" w:rsidRDefault="00EC55CA" w:rsidP="00F85AB4">
                            <w:pPr>
                              <w:spacing w:beforeLines="0" w:before="0" w:afterLines="0" w:after="0"/>
                            </w:pPr>
                            <w:r>
                              <w:t>//</w:t>
                            </w:r>
                          </w:p>
                          <w:p w:rsidR="00EC55CA" w:rsidRDefault="00EC55CA" w:rsidP="00F85AB4">
                            <w:pPr>
                              <w:spacing w:beforeLines="0" w:before="0" w:afterLines="0" w:after="0"/>
                            </w:pPr>
                            <w:r>
                              <w:t>///////////////////////////////////////////////////////////////////////////////////////////////////</w:t>
                            </w:r>
                          </w:p>
                          <w:p w:rsidR="00EC55CA" w:rsidRPr="00AF6C9A" w:rsidRDefault="00EC55CA" w:rsidP="00F85AB4">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6B660FA9" id="_x0000_s1048"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JaZq7c4AgAAUAQAAA4AAAAAAAAAAAAA&#10;AAAALgIAAGRycy9lMm9Eb2MueG1sUEsBAi0AFAAGAAgAAAAhAN0Id4PcAAAABQEAAA8AAAAAAAAA&#10;AAAAAAAAkgQAAGRycy9kb3ducmV2LnhtbFBLBQYAAAAABAAEAPMAAACbBQAAAAA=&#10;">
                <v:textbox style="mso-fit-shape-to-text:t">
                  <w:txbxContent>
                    <w:p w:rsidR="00EC55CA" w:rsidRDefault="00EC55CA" w:rsidP="00F85AB4">
                      <w:pPr>
                        <w:spacing w:beforeLines="0" w:before="0" w:afterLines="0" w:after="0"/>
                      </w:pPr>
                      <w:r>
                        <w:t>///////////////////////////////////////////////////////////////////////////////////////////////////</w:t>
                      </w:r>
                    </w:p>
                    <w:p w:rsidR="00EC55CA" w:rsidRDefault="00EC55CA" w:rsidP="00F85AB4">
                      <w:pPr>
                        <w:spacing w:beforeLines="0" w:before="0" w:afterLines="0" w:after="0"/>
                      </w:pPr>
                      <w:r>
                        <w:t>///////////////////////////////////////////////////////////////////////////////////////////////////</w:t>
                      </w:r>
                    </w:p>
                    <w:p w:rsidR="00EC55CA" w:rsidRDefault="00EC55CA" w:rsidP="00F85AB4">
                      <w:pPr>
                        <w:spacing w:beforeLines="0" w:before="0" w:afterLines="0" w:after="0"/>
                      </w:pPr>
                      <w:r>
                        <w:t>//</w:t>
                      </w:r>
                    </w:p>
                    <w:p w:rsidR="00EC55CA" w:rsidRDefault="00EC55CA" w:rsidP="00F85AB4">
                      <w:pPr>
                        <w:spacing w:beforeLines="0" w:before="0" w:afterLines="0" w:after="0"/>
                      </w:pPr>
                      <w:r>
                        <w:t>// If you do NOT plan to actively control the DUT clock from within your C</w:t>
                      </w:r>
                    </w:p>
                    <w:p w:rsidR="00EC55CA" w:rsidRDefault="00EC55CA" w:rsidP="00F85AB4">
                      <w:pPr>
                        <w:spacing w:beforeLines="0" w:before="0" w:afterLines="0" w:after="0"/>
                      </w:pPr>
                      <w:r>
                        <w:t xml:space="preserve">// testbench, then you should </w:t>
                      </w:r>
                      <w:proofErr w:type="spellStart"/>
                      <w:r>
                        <w:t>UNcomment</w:t>
                      </w:r>
                      <w:proofErr w:type="spellEnd"/>
                      <w:r>
                        <w:t xml:space="preserve"> the following lines of code. When</w:t>
                      </w:r>
                    </w:p>
                    <w:p w:rsidR="00EC55CA" w:rsidRDefault="00EC55CA" w:rsidP="00F85AB4">
                      <w:pPr>
                        <w:spacing w:beforeLines="0" w:before="0" w:afterLines="0" w:after="0"/>
                      </w:pPr>
                      <w:r>
                        <w:t>// this code is active, then the DUT clock will start running as soon as</w:t>
                      </w:r>
                    </w:p>
                    <w:p w:rsidR="00EC55CA" w:rsidRDefault="00EC55CA" w:rsidP="00F85AB4">
                      <w:pPr>
                        <w:spacing w:beforeLines="0" w:before="0" w:afterLines="0" w:after="0"/>
                      </w:pPr>
                      <w:r>
                        <w:t>// the user clicks ’Run’ in the Emulation Control Panel.</w:t>
                      </w:r>
                    </w:p>
                    <w:p w:rsidR="00EC55CA" w:rsidRDefault="00EC55CA" w:rsidP="00F85AB4">
                      <w:pPr>
                        <w:spacing w:beforeLines="0" w:before="0" w:afterLines="0" w:after="0"/>
                      </w:pPr>
                      <w:r>
                        <w:t>//</w:t>
                      </w:r>
                    </w:p>
                    <w:p w:rsidR="00EC55CA" w:rsidRDefault="00EC55CA" w:rsidP="00F85AB4">
                      <w:pPr>
                        <w:spacing w:beforeLines="0" w:before="0" w:afterLines="0" w:after="0"/>
                      </w:pPr>
                      <w:r>
                        <w:t>// If, instead, you plan to control the clock (e.g. single-step the clock)</w:t>
                      </w:r>
                    </w:p>
                    <w:p w:rsidR="00EC55CA" w:rsidRDefault="00EC55CA" w:rsidP="00F85AB4">
                      <w:pPr>
                        <w:spacing w:beforeLines="0" w:before="0" w:afterLines="0" w:after="0"/>
                      </w:pPr>
                      <w:r>
                        <w:t>// from within your C testbench, then leave it ’as is’ (that is, commented</w:t>
                      </w:r>
                    </w:p>
                    <w:p w:rsidR="00EC55CA" w:rsidRDefault="00EC55CA" w:rsidP="00F85AB4">
                      <w:pPr>
                        <w:spacing w:beforeLines="0" w:before="0" w:afterLines="0" w:after="0"/>
                      </w:pPr>
                      <w:r>
                        <w:t>// out).</w:t>
                      </w:r>
                    </w:p>
                    <w:p w:rsidR="00EC55CA" w:rsidRDefault="00EC55CA" w:rsidP="00F85AB4">
                      <w:pPr>
                        <w:spacing w:beforeLines="0" w:before="0" w:afterLines="0" w:after="0"/>
                      </w:pPr>
                      <w:r>
                        <w:t>//</w:t>
                      </w:r>
                    </w:p>
                    <w:p w:rsidR="00EC55CA" w:rsidRDefault="00EC55CA" w:rsidP="00F85AB4">
                      <w:pPr>
                        <w:spacing w:beforeLines="0" w:before="0" w:afterLines="0" w:after="0"/>
                      </w:pPr>
                      <w:r>
                        <w:t>///////////////////////////////////////////////////////////////////////////////////////////////////</w:t>
                      </w:r>
                    </w:p>
                    <w:p w:rsidR="00EC55CA" w:rsidRPr="00AF6C9A" w:rsidRDefault="00EC55CA" w:rsidP="00F85AB4">
                      <w:pPr>
                        <w:spacing w:beforeLines="0" w:before="0" w:afterLines="0" w:after="0"/>
                      </w:pPr>
                      <w:r>
                        <w:t>///////////////////////////////////////////////////////////////////////////////////////////////////</w:t>
                      </w:r>
                    </w:p>
                  </w:txbxContent>
                </v:textbox>
                <w10:anchorlock/>
              </v:shape>
            </w:pict>
          </mc:Fallback>
        </mc:AlternateContent>
      </w:r>
    </w:p>
    <w:p w:rsidR="00723538" w:rsidRPr="001D0938" w:rsidRDefault="00F243BA" w:rsidP="002A09A2">
      <w:pPr>
        <w:pStyle w:val="af9"/>
        <w:ind w:firstLine="480"/>
      </w:pPr>
      <w:r w:rsidRPr="001D0938">
        <w:t>下面的</w:t>
      </w:r>
      <w:r w:rsidR="00C01C3D" w:rsidRPr="001D0938">
        <w:t>语句</w:t>
      </w:r>
      <w:r w:rsidR="00DC7B10" w:rsidRPr="001D0938">
        <w:t>功能是</w:t>
      </w:r>
      <w:r w:rsidR="00756BF8" w:rsidRPr="001D0938">
        <w:t>取消</w:t>
      </w:r>
      <w:r w:rsidR="00495655" w:rsidRPr="001D0938">
        <w:t>testbench</w:t>
      </w:r>
      <w:r w:rsidR="00756BF8" w:rsidRPr="001D0938">
        <w:t>对</w:t>
      </w:r>
      <w:r w:rsidR="00495655" w:rsidRPr="001D0938">
        <w:t>时钟</w:t>
      </w:r>
      <w:r w:rsidR="00756BF8" w:rsidRPr="001D0938">
        <w:t>的控制</w:t>
      </w:r>
      <w:r w:rsidR="00495655" w:rsidRPr="001D0938">
        <w:t>。</w:t>
      </w:r>
      <w:r w:rsidR="00DA2BAC" w:rsidRPr="001D0938">
        <w:t>这些语句在生成的</w:t>
      </w:r>
      <w:r w:rsidR="00DA2BAC" w:rsidRPr="001D0938">
        <w:t>usertb.cpp</w:t>
      </w:r>
      <w:r w:rsidR="00DA2BAC" w:rsidRPr="001D0938">
        <w:t>文件中是被注释掉的。</w:t>
      </w:r>
      <w:r w:rsidR="00942E4E" w:rsidRPr="001D0938">
        <w:t>本例中的</w:t>
      </w:r>
      <w:r w:rsidR="00942E4E" w:rsidRPr="001D0938">
        <w:t>testbench</w:t>
      </w:r>
      <w:r w:rsidR="00942E4E" w:rsidRPr="001D0938">
        <w:t>不对时钟进行控制。</w:t>
      </w:r>
    </w:p>
    <w:p w:rsidR="00723538" w:rsidRPr="001D0938" w:rsidRDefault="00C01C3D" w:rsidP="002A09A2">
      <w:pPr>
        <w:spacing w:before="156" w:after="156"/>
        <w:jc w:val="center"/>
        <w:rPr>
          <w:rFonts w:cs="Times New Roman"/>
        </w:rPr>
      </w:pPr>
      <w:r w:rsidRPr="001D0938">
        <w:rPr>
          <w:rFonts w:cs="Times New Roman"/>
          <w:noProof/>
        </w:rPr>
        <mc:AlternateContent>
          <mc:Choice Requires="wps">
            <w:drawing>
              <wp:inline distT="0" distB="0" distL="0" distR="0" wp14:anchorId="05E449EA" wp14:editId="21F45ACB">
                <wp:extent cx="5223053" cy="1403985"/>
                <wp:effectExtent l="0" t="0" r="15875" b="10160"/>
                <wp:docPr id="38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EC55CA" w:rsidRDefault="00EC55CA" w:rsidP="005043C2">
                            <w:pPr>
                              <w:spacing w:beforeLines="0" w:before="0" w:afterLines="0" w:after="0"/>
                            </w:pPr>
                            <w:r>
                              <w:t xml:space="preserve">if </w:t>
                            </w:r>
                            <w:proofErr w:type="gramStart"/>
                            <w:r>
                              <w:t>(!</w:t>
                            </w:r>
                            <w:proofErr w:type="spellStart"/>
                            <w:r>
                              <w:t>semu</w:t>
                            </w:r>
                            <w:proofErr w:type="gramEnd"/>
                            <w:r>
                              <w:t>_start_controlled_clock</w:t>
                            </w:r>
                            <w:proofErr w:type="spellEnd"/>
                            <w:r>
                              <w:t>()) {</w:t>
                            </w:r>
                          </w:p>
                          <w:p w:rsidR="00EC55CA" w:rsidRDefault="00EC55CA" w:rsidP="005043C2">
                            <w:pPr>
                              <w:spacing w:beforeLines="0" w:before="0" w:afterLines="0" w:after="0"/>
                              <w:ind w:firstLineChars="200" w:firstLine="420"/>
                            </w:pPr>
                            <w:proofErr w:type="spellStart"/>
                            <w:r>
                              <w:t>cerr</w:t>
                            </w:r>
                            <w:proofErr w:type="spellEnd"/>
                            <w:r>
                              <w:t xml:space="preserve"> &lt;&lt; "Something wrong, cannot start controlled clock" &lt;&lt; </w:t>
                            </w:r>
                            <w:proofErr w:type="spellStart"/>
                            <w:r>
                              <w:t>endl</w:t>
                            </w:r>
                            <w:proofErr w:type="spellEnd"/>
                            <w:r>
                              <w:t>;</w:t>
                            </w:r>
                          </w:p>
                          <w:p w:rsidR="00EC55CA" w:rsidRDefault="00EC55CA" w:rsidP="005043C2">
                            <w:pPr>
                              <w:spacing w:beforeLines="0" w:before="0" w:afterLines="0" w:after="0"/>
                              <w:ind w:firstLineChars="200" w:firstLine="420"/>
                            </w:pPr>
                            <w:r>
                              <w:t>return 0;</w:t>
                            </w:r>
                          </w:p>
                          <w:p w:rsidR="00EC55CA" w:rsidRPr="00AF6C9A" w:rsidRDefault="00EC55CA" w:rsidP="005043C2">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05E449EA" id="_x0000_s1049"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AM4M6k4AgAAUAQAAA4AAAAAAAAAAAAA&#10;AAAALgIAAGRycy9lMm9Eb2MueG1sUEsBAi0AFAAGAAgAAAAhAN0Id4PcAAAABQEAAA8AAAAAAAAA&#10;AAAAAAAAkgQAAGRycy9kb3ducmV2LnhtbFBLBQYAAAAABAAEAPMAAACbBQAAAAA=&#10;">
                <v:textbox style="mso-fit-shape-to-text:t">
                  <w:txbxContent>
                    <w:p w:rsidR="00EC55CA" w:rsidRDefault="00EC55CA" w:rsidP="005043C2">
                      <w:pPr>
                        <w:spacing w:beforeLines="0" w:before="0" w:afterLines="0" w:after="0"/>
                      </w:pPr>
                      <w:r>
                        <w:t xml:space="preserve">if </w:t>
                      </w:r>
                      <w:proofErr w:type="gramStart"/>
                      <w:r>
                        <w:t>(!</w:t>
                      </w:r>
                      <w:proofErr w:type="spellStart"/>
                      <w:r>
                        <w:t>semu</w:t>
                      </w:r>
                      <w:proofErr w:type="gramEnd"/>
                      <w:r>
                        <w:t>_start_controlled_clock</w:t>
                      </w:r>
                      <w:proofErr w:type="spellEnd"/>
                      <w:r>
                        <w:t>()) {</w:t>
                      </w:r>
                    </w:p>
                    <w:p w:rsidR="00EC55CA" w:rsidRDefault="00EC55CA" w:rsidP="005043C2">
                      <w:pPr>
                        <w:spacing w:beforeLines="0" w:before="0" w:afterLines="0" w:after="0"/>
                        <w:ind w:firstLineChars="200" w:firstLine="420"/>
                      </w:pPr>
                      <w:proofErr w:type="spellStart"/>
                      <w:r>
                        <w:t>cerr</w:t>
                      </w:r>
                      <w:proofErr w:type="spellEnd"/>
                      <w:r>
                        <w:t xml:space="preserve"> &lt;&lt; "Something wrong, cannot start controlled clock" &lt;&lt; </w:t>
                      </w:r>
                      <w:proofErr w:type="spellStart"/>
                      <w:r>
                        <w:t>endl</w:t>
                      </w:r>
                      <w:proofErr w:type="spellEnd"/>
                      <w:r>
                        <w:t>;</w:t>
                      </w:r>
                    </w:p>
                    <w:p w:rsidR="00EC55CA" w:rsidRDefault="00EC55CA" w:rsidP="005043C2">
                      <w:pPr>
                        <w:spacing w:beforeLines="0" w:before="0" w:afterLines="0" w:after="0"/>
                        <w:ind w:firstLineChars="200" w:firstLine="420"/>
                      </w:pPr>
                      <w:r>
                        <w:t>return 0;</w:t>
                      </w:r>
                    </w:p>
                    <w:p w:rsidR="00EC55CA" w:rsidRPr="00AF6C9A" w:rsidRDefault="00EC55CA" w:rsidP="005043C2">
                      <w:pPr>
                        <w:spacing w:beforeLines="0" w:before="0" w:afterLines="0" w:after="0"/>
                      </w:pPr>
                      <w:r>
                        <w:t>}</w:t>
                      </w:r>
                    </w:p>
                  </w:txbxContent>
                </v:textbox>
                <w10:anchorlock/>
              </v:shape>
            </w:pict>
          </mc:Fallback>
        </mc:AlternateContent>
      </w:r>
    </w:p>
    <w:p w:rsidR="00723538" w:rsidRPr="002A09A2" w:rsidRDefault="00C72E16" w:rsidP="00A67A96">
      <w:pPr>
        <w:spacing w:before="156" w:after="156"/>
        <w:rPr>
          <w:rFonts w:cs="Times New Roman"/>
          <w:b/>
          <w:sz w:val="24"/>
          <w:szCs w:val="24"/>
          <w:u w:val="single"/>
        </w:rPr>
      </w:pPr>
      <w:r w:rsidRPr="002A09A2">
        <w:rPr>
          <w:rFonts w:cs="Times New Roman"/>
          <w:b/>
          <w:sz w:val="24"/>
          <w:szCs w:val="24"/>
          <w:u w:val="single"/>
        </w:rPr>
        <w:t>用户测试代码</w:t>
      </w:r>
    </w:p>
    <w:p w:rsidR="00723538" w:rsidRPr="001D0938" w:rsidRDefault="00297A4B" w:rsidP="002A09A2">
      <w:pPr>
        <w:pStyle w:val="af9"/>
        <w:ind w:firstLine="480"/>
      </w:pPr>
      <w:r w:rsidRPr="001D0938">
        <w:t>接下来就可以</w:t>
      </w:r>
      <w:proofErr w:type="gramStart"/>
      <w:r w:rsidRPr="001D0938">
        <w:t>写用户</w:t>
      </w:r>
      <w:proofErr w:type="gramEnd"/>
      <w:r w:rsidRPr="001D0938">
        <w:t>自己的测试代码了。</w:t>
      </w:r>
    </w:p>
    <w:p w:rsidR="00723538" w:rsidRPr="001D0938" w:rsidRDefault="000A0377" w:rsidP="002A09A2">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364BEDD8" wp14:editId="19F057FB">
                <wp:extent cx="5222875" cy="1403985"/>
                <wp:effectExtent l="0" t="0" r="15875" b="13970"/>
                <wp:docPr id="38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2875" cy="1403985"/>
                        </a:xfrm>
                        <a:prstGeom prst="rect">
                          <a:avLst/>
                        </a:prstGeom>
                        <a:solidFill>
                          <a:srgbClr val="FFFFFF"/>
                        </a:solidFill>
                        <a:ln w="9525">
                          <a:solidFill>
                            <a:srgbClr val="000000"/>
                          </a:solidFill>
                          <a:miter lim="800000"/>
                          <a:headEnd/>
                          <a:tailEnd/>
                        </a:ln>
                      </wps:spPr>
                      <wps:txbx>
                        <w:txbxContent>
                          <w:p w:rsidR="00EC55CA" w:rsidRDefault="00EC55CA" w:rsidP="005043C2">
                            <w:pPr>
                              <w:spacing w:beforeLines="0" w:before="0" w:afterLines="0" w:after="0"/>
                            </w:pPr>
                            <w:r>
                              <w:t>/////////////////////////////////////////////////////////////////////////////////////////////////////////////////</w:t>
                            </w:r>
                          </w:p>
                          <w:p w:rsidR="00EC55CA" w:rsidRDefault="00EC55CA" w:rsidP="005043C2">
                            <w:pPr>
                              <w:spacing w:beforeLines="0" w:before="0" w:afterLines="0" w:after="0"/>
                            </w:pPr>
                            <w:r>
                              <w:t>/////////////////////////////////////////////////////////////////////////////////////////////////////////////////</w:t>
                            </w:r>
                          </w:p>
                          <w:p w:rsidR="00EC55CA" w:rsidRDefault="00EC55CA" w:rsidP="005043C2">
                            <w:pPr>
                              <w:spacing w:beforeLines="0" w:before="0" w:afterLines="0" w:after="0"/>
                            </w:pPr>
                            <w:r>
                              <w:t>// ************ Here’s where you insert testbench code *************</w:t>
                            </w:r>
                          </w:p>
                          <w:p w:rsidR="00EC55CA" w:rsidRDefault="00EC55CA" w:rsidP="005043C2">
                            <w:pPr>
                              <w:spacing w:beforeLines="0" w:before="0" w:afterLines="0" w:after="0"/>
                            </w:pPr>
                            <w:r>
                              <w:t>/////////////////////////////////////////////////////////////////////////////////////////////////////////////////</w:t>
                            </w:r>
                          </w:p>
                          <w:p w:rsidR="00EC55CA" w:rsidRDefault="00EC55CA" w:rsidP="005043C2">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364BEDD8" id="_x0000_s1050"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">
                <v:textbox style="mso-fit-shape-to-text:t">
                  <w:txbxContent>
                    <w:p w:rsidR="00EC55CA" w:rsidRDefault="00EC55CA" w:rsidP="005043C2">
                      <w:pPr>
                        <w:spacing w:beforeLines="0" w:before="0" w:afterLines="0" w:after="0"/>
                      </w:pPr>
                      <w:r>
                        <w:t>/////////////////////////////////////////////////////////////////////////////////////////////////////////////////</w:t>
                      </w:r>
                    </w:p>
                    <w:p w:rsidR="00EC55CA" w:rsidRDefault="00EC55CA" w:rsidP="005043C2">
                      <w:pPr>
                        <w:spacing w:beforeLines="0" w:before="0" w:afterLines="0" w:after="0"/>
                      </w:pPr>
                      <w:r>
                        <w:t>/////////////////////////////////////////////////////////////////////////////////////////////////////////////////</w:t>
                      </w:r>
                    </w:p>
                    <w:p w:rsidR="00EC55CA" w:rsidRDefault="00EC55CA" w:rsidP="005043C2">
                      <w:pPr>
                        <w:spacing w:beforeLines="0" w:before="0" w:afterLines="0" w:after="0"/>
                      </w:pPr>
                      <w:r>
                        <w:t>// ************ Here’s where you insert testbench code *************</w:t>
                      </w:r>
                    </w:p>
                    <w:p w:rsidR="00EC55CA" w:rsidRDefault="00EC55CA" w:rsidP="005043C2">
                      <w:pPr>
                        <w:spacing w:beforeLines="0" w:before="0" w:afterLines="0" w:after="0"/>
                      </w:pPr>
                      <w:r>
                        <w:t>/////////////////////////////////////////////////////////////////////////////////////////////////////////////////</w:t>
                      </w:r>
                    </w:p>
                    <w:p w:rsidR="00EC55CA" w:rsidRDefault="00EC55CA" w:rsidP="005043C2">
                      <w:pPr>
                        <w:spacing w:beforeLines="0" w:before="0" w:afterLines="0" w:after="0"/>
                      </w:pPr>
                      <w:r>
                        <w:t>/////////////////////////////////////////////////////////////////////////////////////////////////////////////////</w:t>
                      </w:r>
                    </w:p>
                  </w:txbxContent>
                </v:textbox>
                <w10:anchorlock/>
              </v:shape>
            </w:pict>
          </mc:Fallback>
        </mc:AlternateContent>
      </w:r>
    </w:p>
    <w:p w:rsidR="00796F57" w:rsidRPr="001D0938" w:rsidRDefault="00796F57" w:rsidP="002A09A2">
      <w:pPr>
        <w:pStyle w:val="af9"/>
        <w:ind w:firstLine="480"/>
      </w:pPr>
      <w:r w:rsidRPr="001D0938">
        <w:t>在这段注释之后，用户可以直接添加自己的测试代码或</w:t>
      </w:r>
      <w:r w:rsidR="00724459" w:rsidRPr="001D0938">
        <w:t>从外部文件中</w:t>
      </w:r>
      <w:r w:rsidRPr="001D0938">
        <w:t>调用</w:t>
      </w:r>
      <w:r w:rsidRPr="001D0938">
        <w:t>C++</w:t>
      </w:r>
      <w:r w:rsidRPr="001D0938">
        <w:t>函数。</w:t>
      </w:r>
      <w:r w:rsidR="00951952" w:rsidRPr="001D0938">
        <w:t>但被使用的外部文件必须被添加</w:t>
      </w:r>
      <w:r w:rsidR="003F0BA1" w:rsidRPr="001D0938">
        <w:t>到</w:t>
      </w:r>
      <w:r w:rsidR="00951952" w:rsidRPr="001D0938">
        <w:t>“C++ Testbench Definition”</w:t>
      </w:r>
      <w:r w:rsidR="00951952" w:rsidRPr="001D0938">
        <w:t>界面中的</w:t>
      </w:r>
      <w:r w:rsidR="00951952" w:rsidRPr="001D0938">
        <w:t>“C++ Source Files”</w:t>
      </w:r>
      <w:r w:rsidR="00902336" w:rsidRPr="001D0938">
        <w:t>窗格中。</w:t>
      </w:r>
    </w:p>
    <w:p w:rsidR="00655954" w:rsidRPr="001D0938" w:rsidRDefault="00655954" w:rsidP="002A09A2">
      <w:pPr>
        <w:pStyle w:val="af9"/>
        <w:ind w:firstLine="480"/>
      </w:pPr>
      <w:r w:rsidRPr="001D0938">
        <w:t>接下来会用到</w:t>
      </w:r>
      <w:proofErr w:type="spellStart"/>
      <w:r w:rsidRPr="001D0938">
        <w:t>capi.h</w:t>
      </w:r>
      <w:proofErr w:type="spellEnd"/>
      <w:r w:rsidRPr="001D0938">
        <w:t>中的</w:t>
      </w:r>
      <w:proofErr w:type="spellStart"/>
      <w:r w:rsidRPr="001D0938">
        <w:t>semu_put_start</w:t>
      </w:r>
      <w:proofErr w:type="spellEnd"/>
      <w:r w:rsidRPr="001D0938">
        <w:t>和</w:t>
      </w:r>
      <w:proofErr w:type="spellStart"/>
      <w:r w:rsidRPr="001D0938">
        <w:t>semu_get_take</w:t>
      </w:r>
      <w:proofErr w:type="spellEnd"/>
      <w:r w:rsidRPr="001D0938">
        <w:t>函数。</w:t>
      </w:r>
    </w:p>
    <w:p w:rsidR="00723538" w:rsidRPr="00667971" w:rsidRDefault="00DA3817" w:rsidP="00806A9E">
      <w:pPr>
        <w:pStyle w:val="af9"/>
        <w:numPr>
          <w:ilvl w:val="0"/>
          <w:numId w:val="77"/>
        </w:numPr>
        <w:ind w:firstLineChars="0"/>
      </w:pPr>
      <w:proofErr w:type="spellStart"/>
      <w:r w:rsidRPr="00667971">
        <w:t>semu_put_start</w:t>
      </w:r>
      <w:proofErr w:type="spellEnd"/>
      <w:r w:rsidRPr="00667971">
        <w:t>：</w:t>
      </w:r>
      <w:r w:rsidR="00D327EB" w:rsidRPr="00667971">
        <w:t>向</w:t>
      </w:r>
      <w:r w:rsidR="00D327EB" w:rsidRPr="00667971">
        <w:t>DUT</w:t>
      </w:r>
      <w:r w:rsidR="00D327EB" w:rsidRPr="00667971">
        <w:t>发送数据</w:t>
      </w:r>
    </w:p>
    <w:p w:rsidR="00723538" w:rsidRPr="001D0938" w:rsidRDefault="00A46171" w:rsidP="00667971">
      <w:pPr>
        <w:spacing w:before="156" w:after="156"/>
        <w:jc w:val="center"/>
        <w:rPr>
          <w:rFonts w:cs="Times New Roman"/>
        </w:rPr>
      </w:pPr>
      <w:r w:rsidRPr="001D0938">
        <w:rPr>
          <w:rFonts w:cs="Times New Roman"/>
          <w:noProof/>
        </w:rPr>
        <mc:AlternateContent>
          <mc:Choice Requires="wps">
            <w:drawing>
              <wp:inline distT="0" distB="0" distL="0" distR="0" wp14:anchorId="346BE9DD" wp14:editId="2AF7872C">
                <wp:extent cx="5222875" cy="1403985"/>
                <wp:effectExtent l="0" t="0" r="15875" b="13970"/>
                <wp:docPr id="38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2875" cy="1403985"/>
                        </a:xfrm>
                        <a:prstGeom prst="rect">
                          <a:avLst/>
                        </a:prstGeom>
                        <a:solidFill>
                          <a:srgbClr val="FFFFFF"/>
                        </a:solidFill>
                        <a:ln w="9525">
                          <a:solidFill>
                            <a:srgbClr val="000000"/>
                          </a:solidFill>
                          <a:miter lim="800000"/>
                          <a:headEnd/>
                          <a:tailEnd/>
                        </a:ln>
                      </wps:spPr>
                      <wps:txbx>
                        <w:txbxContent>
                          <w:p w:rsidR="00EC55CA" w:rsidRDefault="00EC55CA" w:rsidP="008256E3">
                            <w:pPr>
                              <w:spacing w:beforeLines="0" w:before="0" w:afterLines="0" w:after="0"/>
                            </w:pPr>
                            <w:r>
                              <w:t>// Send</w:t>
                            </w:r>
                          </w:p>
                          <w:p w:rsidR="00EC55CA" w:rsidRDefault="00EC55CA" w:rsidP="008256E3">
                            <w:pPr>
                              <w:spacing w:beforeLines="0" w:before="0" w:afterLines="0" w:after="0"/>
                            </w:pPr>
                            <w:r>
                              <w:t xml:space="preserve">while </w:t>
                            </w:r>
                            <w:proofErr w:type="gramStart"/>
                            <w:r>
                              <w:t>(!</w:t>
                            </w:r>
                            <w:proofErr w:type="spellStart"/>
                            <w:r>
                              <w:t>semu</w:t>
                            </w:r>
                            <w:proofErr w:type="gramEnd"/>
                            <w:r>
                              <w:t>_put_start</w:t>
                            </w:r>
                            <w:proofErr w:type="spellEnd"/>
                            <w:r>
                              <w:t>(</w:t>
                            </w:r>
                            <w:proofErr w:type="spellStart"/>
                            <w:r>
                              <w:t>a_data</w:t>
                            </w:r>
                            <w:proofErr w:type="spellEnd"/>
                            <w:r>
                              <w:t xml:space="preserve">, </w:t>
                            </w:r>
                            <w:proofErr w:type="spellStart"/>
                            <w:r>
                              <w:t>b_data</w:t>
                            </w:r>
                            <w:proofErr w:type="spellEnd"/>
                            <w:r>
                              <w:t xml:space="preserve">, </w:t>
                            </w:r>
                            <w:proofErr w:type="spellStart"/>
                            <w:r>
                              <w:t>Cin_data</w:t>
                            </w:r>
                            <w:proofErr w:type="spellEnd"/>
                            <w:r>
                              <w:t>)) {</w:t>
                            </w:r>
                          </w:p>
                          <w:p w:rsidR="00EC55CA" w:rsidRDefault="00EC55CA" w:rsidP="008256E3">
                            <w:pPr>
                              <w:spacing w:beforeLines="0" w:before="0" w:afterLines="0" w:after="0"/>
                              <w:ind w:firstLineChars="200" w:firstLine="420"/>
                            </w:pPr>
                            <w:proofErr w:type="spellStart"/>
                            <w:proofErr w:type="gramStart"/>
                            <w:r>
                              <w:t>usleep</w:t>
                            </w:r>
                            <w:proofErr w:type="spellEnd"/>
                            <w:r>
                              <w:t>(</w:t>
                            </w:r>
                            <w:proofErr w:type="gramEnd"/>
                            <w:r>
                              <w:t>1);</w:t>
                            </w:r>
                          </w:p>
                          <w:p w:rsidR="00EC55CA" w:rsidRDefault="00EC55CA" w:rsidP="008256E3">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346BE9DD" id="_x0000_s1051"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">
                <v:textbox style="mso-fit-shape-to-text:t">
                  <w:txbxContent>
                    <w:p w:rsidR="00EC55CA" w:rsidRDefault="00EC55CA" w:rsidP="008256E3">
                      <w:pPr>
                        <w:spacing w:beforeLines="0" w:before="0" w:afterLines="0" w:after="0"/>
                      </w:pPr>
                      <w:r>
                        <w:t>// Send</w:t>
                      </w:r>
                    </w:p>
                    <w:p w:rsidR="00EC55CA" w:rsidRDefault="00EC55CA" w:rsidP="008256E3">
                      <w:pPr>
                        <w:spacing w:beforeLines="0" w:before="0" w:afterLines="0" w:after="0"/>
                      </w:pPr>
                      <w:r>
                        <w:t xml:space="preserve">while </w:t>
                      </w:r>
                      <w:proofErr w:type="gramStart"/>
                      <w:r>
                        <w:t>(!</w:t>
                      </w:r>
                      <w:proofErr w:type="spellStart"/>
                      <w:r>
                        <w:t>semu</w:t>
                      </w:r>
                      <w:proofErr w:type="gramEnd"/>
                      <w:r>
                        <w:t>_put_start</w:t>
                      </w:r>
                      <w:proofErr w:type="spellEnd"/>
                      <w:r>
                        <w:t>(</w:t>
                      </w:r>
                      <w:proofErr w:type="spellStart"/>
                      <w:r>
                        <w:t>a_data</w:t>
                      </w:r>
                      <w:proofErr w:type="spellEnd"/>
                      <w:r>
                        <w:t xml:space="preserve">, </w:t>
                      </w:r>
                      <w:proofErr w:type="spellStart"/>
                      <w:r>
                        <w:t>b_data</w:t>
                      </w:r>
                      <w:proofErr w:type="spellEnd"/>
                      <w:r>
                        <w:t xml:space="preserve">, </w:t>
                      </w:r>
                      <w:proofErr w:type="spellStart"/>
                      <w:r>
                        <w:t>Cin_data</w:t>
                      </w:r>
                      <w:proofErr w:type="spellEnd"/>
                      <w:r>
                        <w:t>)) {</w:t>
                      </w:r>
                    </w:p>
                    <w:p w:rsidR="00EC55CA" w:rsidRDefault="00EC55CA" w:rsidP="008256E3">
                      <w:pPr>
                        <w:spacing w:beforeLines="0" w:before="0" w:afterLines="0" w:after="0"/>
                        <w:ind w:firstLineChars="200" w:firstLine="420"/>
                      </w:pPr>
                      <w:proofErr w:type="spellStart"/>
                      <w:proofErr w:type="gramStart"/>
                      <w:r>
                        <w:t>usleep</w:t>
                      </w:r>
                      <w:proofErr w:type="spellEnd"/>
                      <w:r>
                        <w:t>(</w:t>
                      </w:r>
                      <w:proofErr w:type="gramEnd"/>
                      <w:r>
                        <w:t>1);</w:t>
                      </w:r>
                    </w:p>
                    <w:p w:rsidR="00EC55CA" w:rsidRDefault="00EC55CA" w:rsidP="008256E3">
                      <w:pPr>
                        <w:spacing w:beforeLines="0" w:before="0" w:afterLines="0" w:after="0"/>
                      </w:pPr>
                      <w:r>
                        <w:t>}</w:t>
                      </w:r>
                    </w:p>
                  </w:txbxContent>
                </v:textbox>
                <w10:anchorlock/>
              </v:shape>
            </w:pict>
          </mc:Fallback>
        </mc:AlternateContent>
      </w:r>
    </w:p>
    <w:p w:rsidR="00723538" w:rsidRPr="00667971" w:rsidRDefault="00DD0C49" w:rsidP="00806A9E">
      <w:pPr>
        <w:pStyle w:val="af9"/>
        <w:numPr>
          <w:ilvl w:val="0"/>
          <w:numId w:val="77"/>
        </w:numPr>
        <w:ind w:firstLineChars="0"/>
      </w:pPr>
      <w:proofErr w:type="spellStart"/>
      <w:r w:rsidRPr="00667971">
        <w:t>semu_get_take</w:t>
      </w:r>
      <w:proofErr w:type="spellEnd"/>
      <w:r w:rsidRPr="00667971">
        <w:t>：</w:t>
      </w:r>
      <w:r w:rsidR="00C23BFB" w:rsidRPr="00667971">
        <w:t>接收</w:t>
      </w:r>
      <w:r w:rsidR="00C23BFB" w:rsidRPr="00667971">
        <w:t>DUT</w:t>
      </w:r>
      <w:r w:rsidR="00667971">
        <w:t>输出的数据</w:t>
      </w:r>
    </w:p>
    <w:p w:rsidR="00723538" w:rsidRPr="001D0938" w:rsidRDefault="00A37510" w:rsidP="00667971">
      <w:pPr>
        <w:spacing w:before="156" w:after="156"/>
        <w:jc w:val="center"/>
        <w:rPr>
          <w:rFonts w:cs="Times New Roman"/>
        </w:rPr>
      </w:pPr>
      <w:r w:rsidRPr="001D0938">
        <w:rPr>
          <w:rFonts w:cs="Times New Roman"/>
          <w:noProof/>
        </w:rPr>
        <mc:AlternateContent>
          <mc:Choice Requires="wps">
            <w:drawing>
              <wp:inline distT="0" distB="0" distL="0" distR="0" wp14:anchorId="75096C30" wp14:editId="0588590A">
                <wp:extent cx="5222875" cy="1403985"/>
                <wp:effectExtent l="0" t="0" r="15875" b="13970"/>
                <wp:docPr id="38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2875" cy="1403985"/>
                        </a:xfrm>
                        <a:prstGeom prst="rect">
                          <a:avLst/>
                        </a:prstGeom>
                        <a:solidFill>
                          <a:srgbClr val="FFFFFF"/>
                        </a:solidFill>
                        <a:ln w="9525">
                          <a:solidFill>
                            <a:srgbClr val="000000"/>
                          </a:solidFill>
                          <a:miter lim="800000"/>
                          <a:headEnd/>
                          <a:tailEnd/>
                        </a:ln>
                      </wps:spPr>
                      <wps:txbx>
                        <w:txbxContent>
                          <w:p w:rsidR="00EC55CA" w:rsidRDefault="00EC55CA" w:rsidP="008D0D32">
                            <w:pPr>
                              <w:spacing w:beforeLines="0" w:before="0" w:afterLines="0" w:after="0"/>
                            </w:pPr>
                            <w:r>
                              <w:t>// Receive</w:t>
                            </w:r>
                          </w:p>
                          <w:p w:rsidR="00EC55CA" w:rsidRDefault="00EC55CA" w:rsidP="008D0D32">
                            <w:pPr>
                              <w:spacing w:beforeLines="0" w:before="0" w:afterLines="0" w:after="0"/>
                            </w:pPr>
                            <w:r>
                              <w:t xml:space="preserve">while </w:t>
                            </w:r>
                            <w:proofErr w:type="gramStart"/>
                            <w:r>
                              <w:t>(!</w:t>
                            </w:r>
                            <w:proofErr w:type="spellStart"/>
                            <w:r>
                              <w:t>semu</w:t>
                            </w:r>
                            <w:proofErr w:type="gramEnd"/>
                            <w:r>
                              <w:t>_get_take</w:t>
                            </w:r>
                            <w:proofErr w:type="spellEnd"/>
                            <w:r>
                              <w:t>(</w:t>
                            </w:r>
                            <w:proofErr w:type="spellStart"/>
                            <w:r>
                              <w:t>sum_data</w:t>
                            </w:r>
                            <w:proofErr w:type="spellEnd"/>
                            <w:r>
                              <w:t>)) {</w:t>
                            </w:r>
                          </w:p>
                          <w:p w:rsidR="00EC55CA" w:rsidRDefault="00EC55CA" w:rsidP="008D0D32">
                            <w:pPr>
                              <w:spacing w:beforeLines="0" w:before="0" w:afterLines="0" w:after="0"/>
                              <w:ind w:firstLineChars="200" w:firstLine="420"/>
                            </w:pPr>
                            <w:proofErr w:type="spellStart"/>
                            <w:proofErr w:type="gramStart"/>
                            <w:r>
                              <w:t>usleep</w:t>
                            </w:r>
                            <w:proofErr w:type="spellEnd"/>
                            <w:r>
                              <w:t>(</w:t>
                            </w:r>
                            <w:proofErr w:type="gramEnd"/>
                            <w:r>
                              <w:t>1);</w:t>
                            </w:r>
                          </w:p>
                          <w:p w:rsidR="00EC55CA" w:rsidRDefault="00EC55CA" w:rsidP="008D0D32">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75096C30" id="_x0000_s1052"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">
                <v:textbox style="mso-fit-shape-to-text:t">
                  <w:txbxContent>
                    <w:p w:rsidR="00EC55CA" w:rsidRDefault="00EC55CA" w:rsidP="008D0D32">
                      <w:pPr>
                        <w:spacing w:beforeLines="0" w:before="0" w:afterLines="0" w:after="0"/>
                      </w:pPr>
                      <w:r>
                        <w:t>// Receive</w:t>
                      </w:r>
                    </w:p>
                    <w:p w:rsidR="00EC55CA" w:rsidRDefault="00EC55CA" w:rsidP="008D0D32">
                      <w:pPr>
                        <w:spacing w:beforeLines="0" w:before="0" w:afterLines="0" w:after="0"/>
                      </w:pPr>
                      <w:r>
                        <w:t xml:space="preserve">while </w:t>
                      </w:r>
                      <w:proofErr w:type="gramStart"/>
                      <w:r>
                        <w:t>(!</w:t>
                      </w:r>
                      <w:proofErr w:type="spellStart"/>
                      <w:r>
                        <w:t>semu</w:t>
                      </w:r>
                      <w:proofErr w:type="gramEnd"/>
                      <w:r>
                        <w:t>_get_take</w:t>
                      </w:r>
                      <w:proofErr w:type="spellEnd"/>
                      <w:r>
                        <w:t>(</w:t>
                      </w:r>
                      <w:proofErr w:type="spellStart"/>
                      <w:r>
                        <w:t>sum_data</w:t>
                      </w:r>
                      <w:proofErr w:type="spellEnd"/>
                      <w:r>
                        <w:t>)) {</w:t>
                      </w:r>
                    </w:p>
                    <w:p w:rsidR="00EC55CA" w:rsidRDefault="00EC55CA" w:rsidP="008D0D32">
                      <w:pPr>
                        <w:spacing w:beforeLines="0" w:before="0" w:afterLines="0" w:after="0"/>
                        <w:ind w:firstLineChars="200" w:firstLine="420"/>
                      </w:pPr>
                      <w:proofErr w:type="spellStart"/>
                      <w:proofErr w:type="gramStart"/>
                      <w:r>
                        <w:t>usleep</w:t>
                      </w:r>
                      <w:proofErr w:type="spellEnd"/>
                      <w:r>
                        <w:t>(</w:t>
                      </w:r>
                      <w:proofErr w:type="gramEnd"/>
                      <w:r>
                        <w:t>1);</w:t>
                      </w:r>
                    </w:p>
                    <w:p w:rsidR="00EC55CA" w:rsidRDefault="00EC55CA" w:rsidP="008D0D32">
                      <w:pPr>
                        <w:spacing w:beforeLines="0" w:before="0" w:afterLines="0" w:after="0"/>
                      </w:pPr>
                      <w:r>
                        <w:t>}</w:t>
                      </w:r>
                    </w:p>
                  </w:txbxContent>
                </v:textbox>
                <w10:anchorlock/>
              </v:shape>
            </w:pict>
          </mc:Fallback>
        </mc:AlternateContent>
      </w:r>
    </w:p>
    <w:p w:rsidR="00723538" w:rsidRPr="001D0938" w:rsidRDefault="00571736" w:rsidP="00667971">
      <w:pPr>
        <w:pStyle w:val="af9"/>
        <w:ind w:firstLine="480"/>
      </w:pPr>
      <w:r w:rsidRPr="001D0938">
        <w:t xml:space="preserve">Example: </w:t>
      </w:r>
      <w:r w:rsidR="000C155B" w:rsidRPr="001D0938">
        <w:t>在</w:t>
      </w:r>
      <w:proofErr w:type="spellStart"/>
      <w:r w:rsidR="000C155B" w:rsidRPr="001D0938">
        <w:t>do_test</w:t>
      </w:r>
      <w:proofErr w:type="spellEnd"/>
      <w:r w:rsidR="000C155B" w:rsidRPr="001D0938">
        <w:t>函数中直接添加测试代码。</w:t>
      </w:r>
    </w:p>
    <w:p w:rsidR="00723538" w:rsidRPr="001D0938" w:rsidRDefault="007667AE" w:rsidP="00667971">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5ACC81D0" wp14:editId="729CF6B4">
                <wp:extent cx="5222875" cy="1403985"/>
                <wp:effectExtent l="0" t="0" r="15875" b="13970"/>
                <wp:docPr id="38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2875" cy="1403985"/>
                        </a:xfrm>
                        <a:prstGeom prst="rect">
                          <a:avLst/>
                        </a:prstGeom>
                        <a:solidFill>
                          <a:srgbClr val="FFFFFF"/>
                        </a:solidFill>
                        <a:ln w="9525">
                          <a:solidFill>
                            <a:srgbClr val="000000"/>
                          </a:solidFill>
                          <a:miter lim="800000"/>
                          <a:headEnd/>
                          <a:tailEnd/>
                        </a:ln>
                      </wps:spPr>
                      <wps:txbx>
                        <w:txbxContent>
                          <w:p w:rsidR="00EC55CA" w:rsidRDefault="00EC55CA" w:rsidP="0027153F">
                            <w:pPr>
                              <w:spacing w:beforeLines="0" w:before="0" w:afterLines="0" w:after="0"/>
                            </w:pPr>
                            <w:r>
                              <w:t>// ************ Here’s where you insert testbench code *************</w:t>
                            </w:r>
                          </w:p>
                          <w:p w:rsidR="00EC55CA" w:rsidRDefault="00EC55CA" w:rsidP="0027153F">
                            <w:pPr>
                              <w:spacing w:beforeLines="0" w:before="0" w:afterLines="0" w:after="0"/>
                            </w:pPr>
                            <w:proofErr w:type="spellStart"/>
                            <w:r>
                              <w:t>BitT</w:t>
                            </w:r>
                            <w:proofErr w:type="spellEnd"/>
                            <w:r>
                              <w:t xml:space="preserve">&lt;32&gt; </w:t>
                            </w:r>
                            <w:proofErr w:type="spellStart"/>
                            <w:r>
                              <w:t>a_data</w:t>
                            </w:r>
                            <w:proofErr w:type="spellEnd"/>
                            <w:r>
                              <w:t>;</w:t>
                            </w:r>
                          </w:p>
                          <w:p w:rsidR="00EC55CA" w:rsidRDefault="00EC55CA" w:rsidP="0027153F">
                            <w:pPr>
                              <w:spacing w:beforeLines="0" w:before="0" w:afterLines="0" w:after="0"/>
                            </w:pPr>
                            <w:proofErr w:type="spellStart"/>
                            <w:r>
                              <w:t>BitT</w:t>
                            </w:r>
                            <w:proofErr w:type="spellEnd"/>
                            <w:r>
                              <w:t xml:space="preserve">&lt;32&gt; </w:t>
                            </w:r>
                            <w:proofErr w:type="spellStart"/>
                            <w:r>
                              <w:t>b_data</w:t>
                            </w:r>
                            <w:proofErr w:type="spellEnd"/>
                            <w:r>
                              <w:t>;</w:t>
                            </w:r>
                          </w:p>
                          <w:p w:rsidR="00EC55CA" w:rsidRDefault="00EC55CA" w:rsidP="0027153F">
                            <w:pPr>
                              <w:spacing w:beforeLines="0" w:before="0" w:afterLines="0" w:after="0"/>
                            </w:pPr>
                            <w:proofErr w:type="spellStart"/>
                            <w:r>
                              <w:t>BitT</w:t>
                            </w:r>
                            <w:proofErr w:type="spellEnd"/>
                            <w:r>
                              <w:t xml:space="preserve">&lt;1&gt; </w:t>
                            </w:r>
                            <w:proofErr w:type="spellStart"/>
                            <w:r>
                              <w:t>Cin_data</w:t>
                            </w:r>
                            <w:proofErr w:type="spellEnd"/>
                            <w:r>
                              <w:t>;</w:t>
                            </w:r>
                          </w:p>
                          <w:p w:rsidR="00EC55CA" w:rsidRDefault="00EC55CA" w:rsidP="0027153F">
                            <w:pPr>
                              <w:spacing w:beforeLines="0" w:before="0" w:afterLines="0" w:after="0"/>
                            </w:pPr>
                            <w:proofErr w:type="spellStart"/>
                            <w:r>
                              <w:t>BitT</w:t>
                            </w:r>
                            <w:proofErr w:type="spellEnd"/>
                            <w:r>
                              <w:t xml:space="preserve">&lt;33&gt; </w:t>
                            </w:r>
                            <w:proofErr w:type="spellStart"/>
                            <w:r>
                              <w:t>sum_data</w:t>
                            </w:r>
                            <w:proofErr w:type="spellEnd"/>
                            <w:r>
                              <w:t>;</w:t>
                            </w:r>
                          </w:p>
                          <w:p w:rsidR="00EC55CA" w:rsidRDefault="00EC55CA" w:rsidP="0027153F">
                            <w:pPr>
                              <w:spacing w:beforeLines="0" w:before="0" w:afterLines="0" w:after="0"/>
                            </w:pPr>
                            <w:proofErr w:type="spellStart"/>
                            <w:r>
                              <w:t>BitT</w:t>
                            </w:r>
                            <w:proofErr w:type="spellEnd"/>
                            <w:r>
                              <w:t>&lt;33&gt; sum;</w:t>
                            </w:r>
                          </w:p>
                          <w:p w:rsidR="00EC55CA" w:rsidRDefault="00EC55CA" w:rsidP="0027153F">
                            <w:pPr>
                              <w:spacing w:beforeLines="0" w:before="0" w:afterLines="0" w:after="0"/>
                            </w:pPr>
                            <w:r>
                              <w:t>int *a, *b, *</w:t>
                            </w:r>
                            <w:proofErr w:type="spellStart"/>
                            <w:r>
                              <w:t>Cin</w:t>
                            </w:r>
                            <w:proofErr w:type="spellEnd"/>
                            <w:r>
                              <w:t>;</w:t>
                            </w:r>
                          </w:p>
                          <w:p w:rsidR="00EC55CA" w:rsidRDefault="00EC55CA" w:rsidP="0027153F">
                            <w:pPr>
                              <w:spacing w:beforeLines="0" w:before="0" w:afterLines="0" w:after="0"/>
                            </w:pPr>
                            <w:r>
                              <w:t xml:space="preserve">long </w:t>
                            </w:r>
                            <w:proofErr w:type="spellStart"/>
                            <w:r>
                              <w:t>decsum</w:t>
                            </w:r>
                            <w:proofErr w:type="spellEnd"/>
                            <w:r>
                              <w:t>;</w:t>
                            </w:r>
                          </w:p>
                          <w:p w:rsidR="00EC55CA" w:rsidRDefault="00EC55CA" w:rsidP="0027153F">
                            <w:pPr>
                              <w:spacing w:beforeLines="0" w:before="0" w:afterLines="0" w:after="0"/>
                            </w:pPr>
                            <w:r>
                              <w:t>// Initialize values for the next batch</w:t>
                            </w:r>
                          </w:p>
                          <w:p w:rsidR="00EC55CA" w:rsidRDefault="00EC55CA" w:rsidP="0027153F">
                            <w:pPr>
                              <w:spacing w:beforeLines="0" w:before="0" w:afterLines="0" w:after="0"/>
                            </w:pPr>
                            <w:r>
                              <w:t xml:space="preserve">a = new </w:t>
                            </w:r>
                            <w:proofErr w:type="gramStart"/>
                            <w:r>
                              <w:t>int[</w:t>
                            </w:r>
                            <w:proofErr w:type="gramEnd"/>
                            <w:r>
                              <w:t>ARRAYSIZE];</w:t>
                            </w:r>
                          </w:p>
                          <w:p w:rsidR="00EC55CA" w:rsidRDefault="00EC55CA" w:rsidP="0027153F">
                            <w:pPr>
                              <w:spacing w:beforeLines="0" w:before="0" w:afterLines="0" w:after="0"/>
                            </w:pPr>
                            <w:r>
                              <w:t xml:space="preserve">b = new </w:t>
                            </w:r>
                            <w:proofErr w:type="gramStart"/>
                            <w:r>
                              <w:t>int[</w:t>
                            </w:r>
                            <w:proofErr w:type="gramEnd"/>
                            <w:r>
                              <w:t>ARRAYSIZE];</w:t>
                            </w:r>
                          </w:p>
                          <w:p w:rsidR="00EC55CA" w:rsidRDefault="00EC55CA" w:rsidP="0027153F">
                            <w:pPr>
                              <w:spacing w:beforeLines="0" w:before="0" w:afterLines="0" w:after="0"/>
                            </w:pPr>
                            <w:proofErr w:type="spellStart"/>
                            <w:r>
                              <w:t>Cin</w:t>
                            </w:r>
                            <w:proofErr w:type="spellEnd"/>
                            <w:r>
                              <w:t xml:space="preserve"> = new </w:t>
                            </w:r>
                            <w:proofErr w:type="gramStart"/>
                            <w:r>
                              <w:t>int[</w:t>
                            </w:r>
                            <w:proofErr w:type="gramEnd"/>
                            <w:r>
                              <w:t>ARRAYSIZE];</w:t>
                            </w:r>
                          </w:p>
                          <w:p w:rsidR="00EC55CA" w:rsidRDefault="00EC55CA" w:rsidP="0027153F">
                            <w:pPr>
                              <w:spacing w:beforeLines="0" w:before="0" w:afterLines="0" w:after="0"/>
                            </w:pPr>
                            <w:r>
                              <w:t xml:space="preserve">int </w:t>
                            </w:r>
                            <w:proofErr w:type="spellStart"/>
                            <w:r>
                              <w:t>i</w:t>
                            </w:r>
                            <w:proofErr w:type="spellEnd"/>
                            <w:r>
                              <w:t>;</w:t>
                            </w:r>
                          </w:p>
                          <w:p w:rsidR="00EC55CA" w:rsidRDefault="00EC55CA" w:rsidP="0027153F">
                            <w:pPr>
                              <w:spacing w:beforeLines="0" w:before="0" w:afterLines="0" w:after="0"/>
                            </w:pPr>
                            <w:r>
                              <w:t>for (</w:t>
                            </w:r>
                            <w:proofErr w:type="spellStart"/>
                            <w:r>
                              <w:t>i</w:t>
                            </w:r>
                            <w:proofErr w:type="spellEnd"/>
                            <w:r>
                              <w:t xml:space="preserve">=0; </w:t>
                            </w:r>
                            <w:proofErr w:type="spellStart"/>
                            <w:r>
                              <w:t>i</w:t>
                            </w:r>
                            <w:proofErr w:type="spellEnd"/>
                            <w:r>
                              <w:t xml:space="preserve">&lt;ARRAYSIZE; </w:t>
                            </w:r>
                            <w:proofErr w:type="spellStart"/>
                            <w:r>
                              <w:t>i</w:t>
                            </w:r>
                            <w:proofErr w:type="spellEnd"/>
                            <w:r>
                              <w:t>++) {</w:t>
                            </w:r>
                          </w:p>
                          <w:p w:rsidR="00EC55CA" w:rsidRDefault="00EC55CA" w:rsidP="0027153F">
                            <w:pPr>
                              <w:spacing w:beforeLines="0" w:before="0" w:afterLines="0" w:after="0"/>
                              <w:ind w:firstLineChars="200" w:firstLine="420"/>
                            </w:pPr>
                            <w:r>
                              <w:t>a[</w:t>
                            </w:r>
                            <w:proofErr w:type="spellStart"/>
                            <w:r>
                              <w:t>i</w:t>
                            </w:r>
                            <w:proofErr w:type="spellEnd"/>
                            <w:r>
                              <w:t xml:space="preserve">] = </w:t>
                            </w:r>
                            <w:proofErr w:type="gramStart"/>
                            <w:r>
                              <w:t>rand(</w:t>
                            </w:r>
                            <w:proofErr w:type="gramEnd"/>
                            <w:r>
                              <w:t>) % 50;</w:t>
                            </w:r>
                          </w:p>
                          <w:p w:rsidR="00EC55CA" w:rsidRDefault="00EC55CA" w:rsidP="0027153F">
                            <w:pPr>
                              <w:spacing w:beforeLines="0" w:before="0" w:afterLines="0" w:after="0"/>
                              <w:ind w:firstLineChars="200" w:firstLine="420"/>
                            </w:pPr>
                            <w:r>
                              <w:t>b[</w:t>
                            </w:r>
                            <w:proofErr w:type="spellStart"/>
                            <w:r>
                              <w:t>i</w:t>
                            </w:r>
                            <w:proofErr w:type="spellEnd"/>
                            <w:r>
                              <w:t xml:space="preserve">] = </w:t>
                            </w:r>
                            <w:proofErr w:type="gramStart"/>
                            <w:r>
                              <w:t>rand(</w:t>
                            </w:r>
                            <w:proofErr w:type="gramEnd"/>
                            <w:r>
                              <w:t>) % 50;</w:t>
                            </w:r>
                          </w:p>
                          <w:p w:rsidR="00EC55CA" w:rsidRDefault="00EC55CA" w:rsidP="0027153F">
                            <w:pPr>
                              <w:spacing w:beforeLines="0" w:before="0" w:afterLines="0" w:after="0"/>
                              <w:ind w:firstLineChars="200" w:firstLine="420"/>
                            </w:pPr>
                            <w:proofErr w:type="spellStart"/>
                            <w:r>
                              <w:t>Cin</w:t>
                            </w:r>
                            <w:proofErr w:type="spellEnd"/>
                            <w:r>
                              <w:t>[</w:t>
                            </w:r>
                            <w:proofErr w:type="spellStart"/>
                            <w:r>
                              <w:t>i</w:t>
                            </w:r>
                            <w:proofErr w:type="spellEnd"/>
                            <w:r>
                              <w:t xml:space="preserve">] = </w:t>
                            </w:r>
                            <w:proofErr w:type="gramStart"/>
                            <w:r>
                              <w:t>rand(</w:t>
                            </w:r>
                            <w:proofErr w:type="gramEnd"/>
                            <w:r>
                              <w:t>) % 2;</w:t>
                            </w:r>
                          </w:p>
                          <w:p w:rsidR="00EC55CA" w:rsidRDefault="00EC55CA" w:rsidP="0027153F">
                            <w:pPr>
                              <w:spacing w:beforeLines="0" w:before="0" w:afterLines="0" w:after="0"/>
                            </w:pPr>
                            <w:r>
                              <w:t>}</w:t>
                            </w:r>
                          </w:p>
                          <w:p w:rsidR="00EC55CA" w:rsidRDefault="00EC55CA" w:rsidP="0027153F">
                            <w:pPr>
                              <w:spacing w:beforeLines="0" w:before="0" w:afterLines="0" w:after="0"/>
                            </w:pPr>
                            <w:proofErr w:type="spellStart"/>
                            <w:r>
                              <w:t>cout</w:t>
                            </w:r>
                            <w:proofErr w:type="spellEnd"/>
                            <w:r>
                              <w:t xml:space="preserve"> &lt;&lt; "Start Testing" &lt;&lt; </w:t>
                            </w:r>
                            <w:proofErr w:type="spellStart"/>
                            <w:r>
                              <w:t>endl</w:t>
                            </w:r>
                            <w:proofErr w:type="spellEnd"/>
                            <w:r>
                              <w:t>;</w:t>
                            </w:r>
                          </w:p>
                        </w:txbxContent>
                      </wps:txbx>
                      <wps:bodyPr rot="0" vert="horz" wrap="square" lIns="91440" tIns="45720" rIns="91440" bIns="45720" anchor="t" anchorCtr="0">
                        <a:spAutoFit/>
                      </wps:bodyPr>
                    </wps:wsp>
                  </a:graphicData>
                </a:graphic>
              </wp:inline>
            </w:drawing>
          </mc:Choice>
          <mc:Fallback>
            <w:pict>
              <v:shape w14:anchorId="5ACC81D0" id="_x0000_s1053"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">
                <v:textbox style="mso-fit-shape-to-text:t">
                  <w:txbxContent>
                    <w:p w:rsidR="00EC55CA" w:rsidRDefault="00EC55CA" w:rsidP="0027153F">
                      <w:pPr>
                        <w:spacing w:beforeLines="0" w:before="0" w:afterLines="0" w:after="0"/>
                      </w:pPr>
                      <w:r>
                        <w:t>// ************ Here’s where you insert testbench code *************</w:t>
                      </w:r>
                    </w:p>
                    <w:p w:rsidR="00EC55CA" w:rsidRDefault="00EC55CA" w:rsidP="0027153F">
                      <w:pPr>
                        <w:spacing w:beforeLines="0" w:before="0" w:afterLines="0" w:after="0"/>
                      </w:pPr>
                      <w:proofErr w:type="spellStart"/>
                      <w:r>
                        <w:t>BitT</w:t>
                      </w:r>
                      <w:proofErr w:type="spellEnd"/>
                      <w:r>
                        <w:t xml:space="preserve">&lt;32&gt; </w:t>
                      </w:r>
                      <w:proofErr w:type="spellStart"/>
                      <w:r>
                        <w:t>a_data</w:t>
                      </w:r>
                      <w:proofErr w:type="spellEnd"/>
                      <w:r>
                        <w:t>;</w:t>
                      </w:r>
                    </w:p>
                    <w:p w:rsidR="00EC55CA" w:rsidRDefault="00EC55CA" w:rsidP="0027153F">
                      <w:pPr>
                        <w:spacing w:beforeLines="0" w:before="0" w:afterLines="0" w:after="0"/>
                      </w:pPr>
                      <w:proofErr w:type="spellStart"/>
                      <w:r>
                        <w:t>BitT</w:t>
                      </w:r>
                      <w:proofErr w:type="spellEnd"/>
                      <w:r>
                        <w:t xml:space="preserve">&lt;32&gt; </w:t>
                      </w:r>
                      <w:proofErr w:type="spellStart"/>
                      <w:r>
                        <w:t>b_data</w:t>
                      </w:r>
                      <w:proofErr w:type="spellEnd"/>
                      <w:r>
                        <w:t>;</w:t>
                      </w:r>
                    </w:p>
                    <w:p w:rsidR="00EC55CA" w:rsidRDefault="00EC55CA" w:rsidP="0027153F">
                      <w:pPr>
                        <w:spacing w:beforeLines="0" w:before="0" w:afterLines="0" w:after="0"/>
                      </w:pPr>
                      <w:proofErr w:type="spellStart"/>
                      <w:r>
                        <w:t>BitT</w:t>
                      </w:r>
                      <w:proofErr w:type="spellEnd"/>
                      <w:r>
                        <w:t xml:space="preserve">&lt;1&gt; </w:t>
                      </w:r>
                      <w:proofErr w:type="spellStart"/>
                      <w:r>
                        <w:t>Cin_data</w:t>
                      </w:r>
                      <w:proofErr w:type="spellEnd"/>
                      <w:r>
                        <w:t>;</w:t>
                      </w:r>
                    </w:p>
                    <w:p w:rsidR="00EC55CA" w:rsidRDefault="00EC55CA" w:rsidP="0027153F">
                      <w:pPr>
                        <w:spacing w:beforeLines="0" w:before="0" w:afterLines="0" w:after="0"/>
                      </w:pPr>
                      <w:proofErr w:type="spellStart"/>
                      <w:r>
                        <w:t>BitT</w:t>
                      </w:r>
                      <w:proofErr w:type="spellEnd"/>
                      <w:r>
                        <w:t xml:space="preserve">&lt;33&gt; </w:t>
                      </w:r>
                      <w:proofErr w:type="spellStart"/>
                      <w:r>
                        <w:t>sum_data</w:t>
                      </w:r>
                      <w:proofErr w:type="spellEnd"/>
                      <w:r>
                        <w:t>;</w:t>
                      </w:r>
                    </w:p>
                    <w:p w:rsidR="00EC55CA" w:rsidRDefault="00EC55CA" w:rsidP="0027153F">
                      <w:pPr>
                        <w:spacing w:beforeLines="0" w:before="0" w:afterLines="0" w:after="0"/>
                      </w:pPr>
                      <w:proofErr w:type="spellStart"/>
                      <w:r>
                        <w:t>BitT</w:t>
                      </w:r>
                      <w:proofErr w:type="spellEnd"/>
                      <w:r>
                        <w:t>&lt;33&gt; sum;</w:t>
                      </w:r>
                    </w:p>
                    <w:p w:rsidR="00EC55CA" w:rsidRDefault="00EC55CA" w:rsidP="0027153F">
                      <w:pPr>
                        <w:spacing w:beforeLines="0" w:before="0" w:afterLines="0" w:after="0"/>
                      </w:pPr>
                      <w:r>
                        <w:t>int *a, *b, *</w:t>
                      </w:r>
                      <w:proofErr w:type="spellStart"/>
                      <w:r>
                        <w:t>Cin</w:t>
                      </w:r>
                      <w:proofErr w:type="spellEnd"/>
                      <w:r>
                        <w:t>;</w:t>
                      </w:r>
                    </w:p>
                    <w:p w:rsidR="00EC55CA" w:rsidRDefault="00EC55CA" w:rsidP="0027153F">
                      <w:pPr>
                        <w:spacing w:beforeLines="0" w:before="0" w:afterLines="0" w:after="0"/>
                      </w:pPr>
                      <w:r>
                        <w:t xml:space="preserve">long </w:t>
                      </w:r>
                      <w:proofErr w:type="spellStart"/>
                      <w:r>
                        <w:t>decsum</w:t>
                      </w:r>
                      <w:proofErr w:type="spellEnd"/>
                      <w:r>
                        <w:t>;</w:t>
                      </w:r>
                    </w:p>
                    <w:p w:rsidR="00EC55CA" w:rsidRDefault="00EC55CA" w:rsidP="0027153F">
                      <w:pPr>
                        <w:spacing w:beforeLines="0" w:before="0" w:afterLines="0" w:after="0"/>
                      </w:pPr>
                      <w:r>
                        <w:t>// Initialize values for the next batch</w:t>
                      </w:r>
                    </w:p>
                    <w:p w:rsidR="00EC55CA" w:rsidRDefault="00EC55CA" w:rsidP="0027153F">
                      <w:pPr>
                        <w:spacing w:beforeLines="0" w:before="0" w:afterLines="0" w:after="0"/>
                      </w:pPr>
                      <w:r>
                        <w:t xml:space="preserve">a = new </w:t>
                      </w:r>
                      <w:proofErr w:type="gramStart"/>
                      <w:r>
                        <w:t>int[</w:t>
                      </w:r>
                      <w:proofErr w:type="gramEnd"/>
                      <w:r>
                        <w:t>ARRAYSIZE];</w:t>
                      </w:r>
                    </w:p>
                    <w:p w:rsidR="00EC55CA" w:rsidRDefault="00EC55CA" w:rsidP="0027153F">
                      <w:pPr>
                        <w:spacing w:beforeLines="0" w:before="0" w:afterLines="0" w:after="0"/>
                      </w:pPr>
                      <w:r>
                        <w:t xml:space="preserve">b = new </w:t>
                      </w:r>
                      <w:proofErr w:type="gramStart"/>
                      <w:r>
                        <w:t>int[</w:t>
                      </w:r>
                      <w:proofErr w:type="gramEnd"/>
                      <w:r>
                        <w:t>ARRAYSIZE];</w:t>
                      </w:r>
                    </w:p>
                    <w:p w:rsidR="00EC55CA" w:rsidRDefault="00EC55CA" w:rsidP="0027153F">
                      <w:pPr>
                        <w:spacing w:beforeLines="0" w:before="0" w:afterLines="0" w:after="0"/>
                      </w:pPr>
                      <w:proofErr w:type="spellStart"/>
                      <w:r>
                        <w:t>Cin</w:t>
                      </w:r>
                      <w:proofErr w:type="spellEnd"/>
                      <w:r>
                        <w:t xml:space="preserve"> = new </w:t>
                      </w:r>
                      <w:proofErr w:type="gramStart"/>
                      <w:r>
                        <w:t>int[</w:t>
                      </w:r>
                      <w:proofErr w:type="gramEnd"/>
                      <w:r>
                        <w:t>ARRAYSIZE];</w:t>
                      </w:r>
                    </w:p>
                    <w:p w:rsidR="00EC55CA" w:rsidRDefault="00EC55CA" w:rsidP="0027153F">
                      <w:pPr>
                        <w:spacing w:beforeLines="0" w:before="0" w:afterLines="0" w:after="0"/>
                      </w:pPr>
                      <w:r>
                        <w:t xml:space="preserve">int </w:t>
                      </w:r>
                      <w:proofErr w:type="spellStart"/>
                      <w:r>
                        <w:t>i</w:t>
                      </w:r>
                      <w:proofErr w:type="spellEnd"/>
                      <w:r>
                        <w:t>;</w:t>
                      </w:r>
                    </w:p>
                    <w:p w:rsidR="00EC55CA" w:rsidRDefault="00EC55CA" w:rsidP="0027153F">
                      <w:pPr>
                        <w:spacing w:beforeLines="0" w:before="0" w:afterLines="0" w:after="0"/>
                      </w:pPr>
                      <w:r>
                        <w:t>for (</w:t>
                      </w:r>
                      <w:proofErr w:type="spellStart"/>
                      <w:r>
                        <w:t>i</w:t>
                      </w:r>
                      <w:proofErr w:type="spellEnd"/>
                      <w:r>
                        <w:t xml:space="preserve">=0; </w:t>
                      </w:r>
                      <w:proofErr w:type="spellStart"/>
                      <w:r>
                        <w:t>i</w:t>
                      </w:r>
                      <w:proofErr w:type="spellEnd"/>
                      <w:r>
                        <w:t xml:space="preserve">&lt;ARRAYSIZE; </w:t>
                      </w:r>
                      <w:proofErr w:type="spellStart"/>
                      <w:r>
                        <w:t>i</w:t>
                      </w:r>
                      <w:proofErr w:type="spellEnd"/>
                      <w:r>
                        <w:t>++) {</w:t>
                      </w:r>
                    </w:p>
                    <w:p w:rsidR="00EC55CA" w:rsidRDefault="00EC55CA" w:rsidP="0027153F">
                      <w:pPr>
                        <w:spacing w:beforeLines="0" w:before="0" w:afterLines="0" w:after="0"/>
                        <w:ind w:firstLineChars="200" w:firstLine="420"/>
                      </w:pPr>
                      <w:r>
                        <w:t>a[</w:t>
                      </w:r>
                      <w:proofErr w:type="spellStart"/>
                      <w:r>
                        <w:t>i</w:t>
                      </w:r>
                      <w:proofErr w:type="spellEnd"/>
                      <w:r>
                        <w:t xml:space="preserve">] = </w:t>
                      </w:r>
                      <w:proofErr w:type="gramStart"/>
                      <w:r>
                        <w:t>rand(</w:t>
                      </w:r>
                      <w:proofErr w:type="gramEnd"/>
                      <w:r>
                        <w:t>) % 50;</w:t>
                      </w:r>
                    </w:p>
                    <w:p w:rsidR="00EC55CA" w:rsidRDefault="00EC55CA" w:rsidP="0027153F">
                      <w:pPr>
                        <w:spacing w:beforeLines="0" w:before="0" w:afterLines="0" w:after="0"/>
                        <w:ind w:firstLineChars="200" w:firstLine="420"/>
                      </w:pPr>
                      <w:r>
                        <w:t>b[</w:t>
                      </w:r>
                      <w:proofErr w:type="spellStart"/>
                      <w:r>
                        <w:t>i</w:t>
                      </w:r>
                      <w:proofErr w:type="spellEnd"/>
                      <w:r>
                        <w:t xml:space="preserve">] = </w:t>
                      </w:r>
                      <w:proofErr w:type="gramStart"/>
                      <w:r>
                        <w:t>rand(</w:t>
                      </w:r>
                      <w:proofErr w:type="gramEnd"/>
                      <w:r>
                        <w:t>) % 50;</w:t>
                      </w:r>
                    </w:p>
                    <w:p w:rsidR="00EC55CA" w:rsidRDefault="00EC55CA" w:rsidP="0027153F">
                      <w:pPr>
                        <w:spacing w:beforeLines="0" w:before="0" w:afterLines="0" w:after="0"/>
                        <w:ind w:firstLineChars="200" w:firstLine="420"/>
                      </w:pPr>
                      <w:proofErr w:type="spellStart"/>
                      <w:r>
                        <w:t>Cin</w:t>
                      </w:r>
                      <w:proofErr w:type="spellEnd"/>
                      <w:r>
                        <w:t>[</w:t>
                      </w:r>
                      <w:proofErr w:type="spellStart"/>
                      <w:r>
                        <w:t>i</w:t>
                      </w:r>
                      <w:proofErr w:type="spellEnd"/>
                      <w:r>
                        <w:t xml:space="preserve">] = </w:t>
                      </w:r>
                      <w:proofErr w:type="gramStart"/>
                      <w:r>
                        <w:t>rand(</w:t>
                      </w:r>
                      <w:proofErr w:type="gramEnd"/>
                      <w:r>
                        <w:t>) % 2;</w:t>
                      </w:r>
                    </w:p>
                    <w:p w:rsidR="00EC55CA" w:rsidRDefault="00EC55CA" w:rsidP="0027153F">
                      <w:pPr>
                        <w:spacing w:beforeLines="0" w:before="0" w:afterLines="0" w:after="0"/>
                      </w:pPr>
                      <w:r>
                        <w:t>}</w:t>
                      </w:r>
                    </w:p>
                    <w:p w:rsidR="00EC55CA" w:rsidRDefault="00EC55CA" w:rsidP="0027153F">
                      <w:pPr>
                        <w:spacing w:beforeLines="0" w:before="0" w:afterLines="0" w:after="0"/>
                      </w:pPr>
                      <w:proofErr w:type="spellStart"/>
                      <w:r>
                        <w:t>cout</w:t>
                      </w:r>
                      <w:proofErr w:type="spellEnd"/>
                      <w:r>
                        <w:t xml:space="preserve"> &lt;&lt; "Start Testing" &lt;&lt; </w:t>
                      </w:r>
                      <w:proofErr w:type="spellStart"/>
                      <w:r>
                        <w:t>endl</w:t>
                      </w:r>
                      <w:proofErr w:type="spellEnd"/>
                      <w:r>
                        <w:t>;</w:t>
                      </w:r>
                    </w:p>
                  </w:txbxContent>
                </v:textbox>
                <w10:anchorlock/>
              </v:shape>
            </w:pict>
          </mc:Fallback>
        </mc:AlternateContent>
      </w:r>
    </w:p>
    <w:p w:rsidR="00723538" w:rsidRPr="001D0938" w:rsidRDefault="008F5012" w:rsidP="00667971">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0AB1580C" wp14:editId="508B7330">
                <wp:extent cx="5222875" cy="1403985"/>
                <wp:effectExtent l="0" t="0" r="15875" b="13970"/>
                <wp:docPr id="38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2875" cy="1403985"/>
                        </a:xfrm>
                        <a:prstGeom prst="rect">
                          <a:avLst/>
                        </a:prstGeom>
                        <a:solidFill>
                          <a:srgbClr val="FFFFFF"/>
                        </a:solidFill>
                        <a:ln w="9525">
                          <a:solidFill>
                            <a:srgbClr val="000000"/>
                          </a:solidFill>
                          <a:miter lim="800000"/>
                          <a:headEnd/>
                          <a:tailEnd/>
                        </a:ln>
                      </wps:spPr>
                      <wps:txbx>
                        <w:txbxContent>
                          <w:p w:rsidR="00EC55CA" w:rsidRDefault="00EC55CA" w:rsidP="0027153F">
                            <w:pPr>
                              <w:spacing w:beforeLines="0" w:before="0" w:afterLines="0" w:after="0"/>
                            </w:pPr>
                            <w:r>
                              <w:t>for (</w:t>
                            </w:r>
                            <w:proofErr w:type="spellStart"/>
                            <w:r>
                              <w:t>i</w:t>
                            </w:r>
                            <w:proofErr w:type="spellEnd"/>
                            <w:r>
                              <w:t xml:space="preserve">=0; </w:t>
                            </w:r>
                            <w:proofErr w:type="spellStart"/>
                            <w:r>
                              <w:t>i</w:t>
                            </w:r>
                            <w:proofErr w:type="spellEnd"/>
                            <w:r>
                              <w:t xml:space="preserve">&lt;ARRAYSIZE; </w:t>
                            </w:r>
                            <w:proofErr w:type="spellStart"/>
                            <w:r>
                              <w:t>i</w:t>
                            </w:r>
                            <w:proofErr w:type="spellEnd"/>
                            <w:r>
                              <w:t>++) {</w:t>
                            </w:r>
                          </w:p>
                          <w:p w:rsidR="00EC55CA" w:rsidRDefault="00EC55CA" w:rsidP="005D54BE">
                            <w:pPr>
                              <w:spacing w:beforeLines="0" w:before="0" w:afterLines="0" w:after="0"/>
                              <w:ind w:firstLineChars="200" w:firstLine="420"/>
                            </w:pPr>
                            <w:r>
                              <w:t>// Set the values of payload</w:t>
                            </w:r>
                          </w:p>
                          <w:p w:rsidR="00EC55CA" w:rsidRDefault="00EC55CA" w:rsidP="005D54BE">
                            <w:pPr>
                              <w:spacing w:beforeLines="0" w:before="0" w:afterLines="0" w:after="0"/>
                              <w:ind w:firstLineChars="200" w:firstLine="420"/>
                            </w:pPr>
                            <w:proofErr w:type="spellStart"/>
                            <w:r>
                              <w:t>a_data</w:t>
                            </w:r>
                            <w:proofErr w:type="spellEnd"/>
                            <w:r>
                              <w:t xml:space="preserve"> = a[</w:t>
                            </w:r>
                            <w:proofErr w:type="spellStart"/>
                            <w:r>
                              <w:t>i</w:t>
                            </w:r>
                            <w:proofErr w:type="spellEnd"/>
                            <w:r>
                              <w:t>];</w:t>
                            </w:r>
                          </w:p>
                          <w:p w:rsidR="00EC55CA" w:rsidRDefault="00EC55CA" w:rsidP="005D54BE">
                            <w:pPr>
                              <w:spacing w:beforeLines="0" w:before="0" w:afterLines="0" w:after="0"/>
                              <w:ind w:firstLineChars="200" w:firstLine="420"/>
                            </w:pPr>
                            <w:proofErr w:type="spellStart"/>
                            <w:r>
                              <w:t>b_data</w:t>
                            </w:r>
                            <w:proofErr w:type="spellEnd"/>
                            <w:r>
                              <w:t xml:space="preserve"> = b[</w:t>
                            </w:r>
                            <w:proofErr w:type="spellStart"/>
                            <w:r>
                              <w:t>i</w:t>
                            </w:r>
                            <w:proofErr w:type="spellEnd"/>
                            <w:r>
                              <w:t>];</w:t>
                            </w:r>
                          </w:p>
                          <w:p w:rsidR="00EC55CA" w:rsidRDefault="00EC55CA" w:rsidP="005D54BE">
                            <w:pPr>
                              <w:spacing w:beforeLines="0" w:before="0" w:afterLines="0" w:after="0"/>
                              <w:ind w:firstLineChars="200" w:firstLine="420"/>
                            </w:pPr>
                            <w:proofErr w:type="spellStart"/>
                            <w:r>
                              <w:t>Cin_data</w:t>
                            </w:r>
                            <w:proofErr w:type="spellEnd"/>
                            <w:r>
                              <w:t xml:space="preserve"> = </w:t>
                            </w:r>
                            <w:proofErr w:type="spellStart"/>
                            <w:r>
                              <w:t>Cin</w:t>
                            </w:r>
                            <w:proofErr w:type="spellEnd"/>
                            <w:r>
                              <w:t>[</w:t>
                            </w:r>
                            <w:proofErr w:type="spellStart"/>
                            <w:r>
                              <w:t>i</w:t>
                            </w:r>
                            <w:proofErr w:type="spellEnd"/>
                            <w:r>
                              <w:t>];</w:t>
                            </w:r>
                          </w:p>
                          <w:p w:rsidR="00EC55CA" w:rsidRDefault="00EC55CA" w:rsidP="005D54BE">
                            <w:pPr>
                              <w:spacing w:beforeLines="0" w:before="0" w:afterLines="0" w:after="0"/>
                              <w:ind w:firstLineChars="200" w:firstLine="420"/>
                            </w:pPr>
                            <w:r>
                              <w:t>// Send</w:t>
                            </w:r>
                          </w:p>
                          <w:p w:rsidR="00EC55CA" w:rsidRDefault="00EC55CA" w:rsidP="005D54BE">
                            <w:pPr>
                              <w:spacing w:beforeLines="0" w:before="0" w:afterLines="0" w:after="0"/>
                              <w:ind w:firstLineChars="200" w:firstLine="420"/>
                            </w:pPr>
                            <w:r>
                              <w:t xml:space="preserve">while </w:t>
                            </w:r>
                            <w:proofErr w:type="gramStart"/>
                            <w:r>
                              <w:t>(!</w:t>
                            </w:r>
                            <w:proofErr w:type="spellStart"/>
                            <w:r>
                              <w:t>semu</w:t>
                            </w:r>
                            <w:proofErr w:type="gramEnd"/>
                            <w:r>
                              <w:t>_put_start</w:t>
                            </w:r>
                            <w:proofErr w:type="spellEnd"/>
                            <w:r>
                              <w:t>(</w:t>
                            </w:r>
                            <w:proofErr w:type="spellStart"/>
                            <w:r>
                              <w:t>a_data</w:t>
                            </w:r>
                            <w:proofErr w:type="spellEnd"/>
                            <w:r>
                              <w:t xml:space="preserve">, </w:t>
                            </w:r>
                            <w:proofErr w:type="spellStart"/>
                            <w:r>
                              <w:t>b_data</w:t>
                            </w:r>
                            <w:proofErr w:type="spellEnd"/>
                            <w:r>
                              <w:t xml:space="preserve">, </w:t>
                            </w:r>
                            <w:proofErr w:type="spellStart"/>
                            <w:r>
                              <w:t>Cin_data</w:t>
                            </w:r>
                            <w:proofErr w:type="spellEnd"/>
                            <w:r>
                              <w:t>)) {</w:t>
                            </w:r>
                          </w:p>
                          <w:p w:rsidR="00EC55CA" w:rsidRDefault="00EC55CA" w:rsidP="005D54BE">
                            <w:pPr>
                              <w:spacing w:beforeLines="0" w:before="0" w:afterLines="0" w:after="0"/>
                              <w:ind w:firstLineChars="400" w:firstLine="840"/>
                            </w:pPr>
                            <w:proofErr w:type="spellStart"/>
                            <w:proofErr w:type="gramStart"/>
                            <w:r>
                              <w:t>usleep</w:t>
                            </w:r>
                            <w:proofErr w:type="spellEnd"/>
                            <w:r>
                              <w:t>(</w:t>
                            </w:r>
                            <w:proofErr w:type="gramEnd"/>
                            <w:r>
                              <w:t>1);</w:t>
                            </w:r>
                          </w:p>
                          <w:p w:rsidR="00EC55CA" w:rsidRDefault="00EC55CA" w:rsidP="005D54BE">
                            <w:pPr>
                              <w:spacing w:beforeLines="0" w:before="0" w:afterLines="0" w:after="0"/>
                              <w:ind w:firstLineChars="200" w:firstLine="420"/>
                            </w:pPr>
                            <w:r>
                              <w:t>}</w:t>
                            </w:r>
                          </w:p>
                          <w:p w:rsidR="00EC55CA" w:rsidRDefault="00EC55CA" w:rsidP="005D54BE">
                            <w:pPr>
                              <w:spacing w:beforeLines="0" w:before="0" w:afterLines="0" w:after="0"/>
                              <w:ind w:firstLineChars="200" w:firstLine="420"/>
                            </w:pPr>
                            <w:proofErr w:type="spellStart"/>
                            <w:r>
                              <w:t>cout</w:t>
                            </w:r>
                            <w:proofErr w:type="spellEnd"/>
                            <w:r>
                              <w:t xml:space="preserve"> &lt;&lt; "Sent #" &lt;&lt; </w:t>
                            </w:r>
                            <w:proofErr w:type="gramStart"/>
                            <w:r>
                              <w:t>std::</w:t>
                            </w:r>
                            <w:proofErr w:type="spellStart"/>
                            <w:proofErr w:type="gramEnd"/>
                            <w:r>
                              <w:t>dec</w:t>
                            </w:r>
                            <w:proofErr w:type="spellEnd"/>
                            <w:r>
                              <w:t xml:space="preserve"> &lt;&lt; </w:t>
                            </w:r>
                            <w:proofErr w:type="spellStart"/>
                            <w:r>
                              <w:t>i</w:t>
                            </w:r>
                            <w:proofErr w:type="spellEnd"/>
                            <w:r>
                              <w:t xml:space="preserve"> &lt;&lt; "(a=" &lt;&lt; std::</w:t>
                            </w:r>
                            <w:proofErr w:type="spellStart"/>
                            <w:r>
                              <w:t>dec</w:t>
                            </w:r>
                            <w:proofErr w:type="spellEnd"/>
                            <w:r>
                              <w:t xml:space="preserve"> &lt;&lt; a[</w:t>
                            </w:r>
                            <w:proofErr w:type="spellStart"/>
                            <w:r>
                              <w:t>i</w:t>
                            </w:r>
                            <w:proofErr w:type="spellEnd"/>
                            <w:r>
                              <w:t>] &lt;&lt; " b=" &lt;&lt; std::</w:t>
                            </w:r>
                            <w:proofErr w:type="spellStart"/>
                            <w:r>
                              <w:t>dec</w:t>
                            </w:r>
                            <w:proofErr w:type="spellEnd"/>
                            <w:r>
                              <w:t xml:space="preserve"> &lt;&lt; b[</w:t>
                            </w:r>
                            <w:proofErr w:type="spellStart"/>
                            <w:r>
                              <w:t>i</w:t>
                            </w:r>
                            <w:proofErr w:type="spellEnd"/>
                            <w:r>
                              <w:t xml:space="preserve">] &lt;&lt; " </w:t>
                            </w:r>
                            <w:proofErr w:type="spellStart"/>
                            <w:r>
                              <w:t>Cin</w:t>
                            </w:r>
                            <w:proofErr w:type="spellEnd"/>
                            <w:r>
                              <w:t xml:space="preserve">=" &lt;&lt; </w:t>
                            </w:r>
                            <w:proofErr w:type="spellStart"/>
                            <w:r>
                              <w:t>Cin</w:t>
                            </w:r>
                            <w:proofErr w:type="spellEnd"/>
                            <w:r>
                              <w:t>[</w:t>
                            </w:r>
                            <w:proofErr w:type="spellStart"/>
                            <w:r>
                              <w:t>i</w:t>
                            </w:r>
                            <w:proofErr w:type="spellEnd"/>
                            <w:r>
                              <w:t xml:space="preserve">]&lt;&lt; ")" &lt;&lt; </w:t>
                            </w:r>
                            <w:proofErr w:type="spellStart"/>
                            <w:r>
                              <w:t>endl</w:t>
                            </w:r>
                            <w:proofErr w:type="spellEnd"/>
                            <w:r>
                              <w:t>;</w:t>
                            </w:r>
                          </w:p>
                          <w:p w:rsidR="00EC55CA" w:rsidRDefault="00EC55CA" w:rsidP="005D54BE">
                            <w:pPr>
                              <w:spacing w:beforeLines="0" w:before="0" w:afterLines="0" w:after="0"/>
                              <w:ind w:firstLineChars="200" w:firstLine="420"/>
                            </w:pPr>
                            <w:r>
                              <w:t>// Receive</w:t>
                            </w:r>
                          </w:p>
                          <w:p w:rsidR="00EC55CA" w:rsidRDefault="00EC55CA" w:rsidP="005D54BE">
                            <w:pPr>
                              <w:spacing w:beforeLines="0" w:before="0" w:afterLines="0" w:after="0"/>
                              <w:ind w:firstLineChars="200" w:firstLine="420"/>
                            </w:pPr>
                            <w:r>
                              <w:t xml:space="preserve">while </w:t>
                            </w:r>
                            <w:proofErr w:type="gramStart"/>
                            <w:r>
                              <w:t>(!</w:t>
                            </w:r>
                            <w:proofErr w:type="spellStart"/>
                            <w:r>
                              <w:t>semu</w:t>
                            </w:r>
                            <w:proofErr w:type="gramEnd"/>
                            <w:r>
                              <w:t>_get_take</w:t>
                            </w:r>
                            <w:proofErr w:type="spellEnd"/>
                            <w:r>
                              <w:t>(</w:t>
                            </w:r>
                            <w:proofErr w:type="spellStart"/>
                            <w:r>
                              <w:t>sum_data</w:t>
                            </w:r>
                            <w:proofErr w:type="spellEnd"/>
                            <w:r>
                              <w:t>)) {</w:t>
                            </w:r>
                          </w:p>
                          <w:p w:rsidR="00EC55CA" w:rsidRDefault="00EC55CA" w:rsidP="005D54BE">
                            <w:pPr>
                              <w:spacing w:beforeLines="0" w:before="0" w:afterLines="0" w:after="0"/>
                              <w:ind w:firstLineChars="400" w:firstLine="840"/>
                            </w:pPr>
                            <w:proofErr w:type="spellStart"/>
                            <w:proofErr w:type="gramStart"/>
                            <w:r>
                              <w:t>usleep</w:t>
                            </w:r>
                            <w:proofErr w:type="spellEnd"/>
                            <w:r>
                              <w:t>(</w:t>
                            </w:r>
                            <w:proofErr w:type="gramEnd"/>
                            <w:r>
                              <w:t>1);</w:t>
                            </w:r>
                          </w:p>
                          <w:p w:rsidR="00EC55CA" w:rsidRDefault="00EC55CA" w:rsidP="005D54BE">
                            <w:pPr>
                              <w:spacing w:beforeLines="0" w:before="0" w:afterLines="0" w:after="0"/>
                              <w:ind w:firstLineChars="200" w:firstLine="420"/>
                            </w:pPr>
                            <w:r>
                              <w:t>}</w:t>
                            </w:r>
                          </w:p>
                          <w:p w:rsidR="00EC55CA" w:rsidRDefault="00EC55CA" w:rsidP="005D54BE">
                            <w:pPr>
                              <w:spacing w:beforeLines="0" w:before="0" w:afterLines="0" w:after="0"/>
                              <w:ind w:firstLineChars="200" w:firstLine="420"/>
                            </w:pPr>
                            <w:proofErr w:type="spellStart"/>
                            <w:r>
                              <w:t>decsum</w:t>
                            </w:r>
                            <w:proofErr w:type="spellEnd"/>
                            <w:r>
                              <w:t xml:space="preserve"> = sum = (a[</w:t>
                            </w:r>
                            <w:proofErr w:type="spellStart"/>
                            <w:r>
                              <w:t>i</w:t>
                            </w:r>
                            <w:proofErr w:type="spellEnd"/>
                            <w:r>
                              <w:t>]+b[</w:t>
                            </w:r>
                            <w:proofErr w:type="spellStart"/>
                            <w:r>
                              <w:t>i</w:t>
                            </w:r>
                            <w:proofErr w:type="spellEnd"/>
                            <w:r>
                              <w:t>]+</w:t>
                            </w:r>
                            <w:proofErr w:type="spellStart"/>
                            <w:r>
                              <w:t>Cin</w:t>
                            </w:r>
                            <w:proofErr w:type="spellEnd"/>
                            <w:r>
                              <w:t>[</w:t>
                            </w:r>
                            <w:proofErr w:type="spellStart"/>
                            <w:r>
                              <w:t>i</w:t>
                            </w:r>
                            <w:proofErr w:type="spellEnd"/>
                            <w:r>
                              <w:t>]);</w:t>
                            </w:r>
                          </w:p>
                          <w:p w:rsidR="00EC55CA" w:rsidRDefault="00EC55CA" w:rsidP="005D54BE">
                            <w:pPr>
                              <w:spacing w:beforeLines="0" w:before="0" w:afterLines="0" w:after="0"/>
                              <w:ind w:firstLineChars="200" w:firstLine="420"/>
                            </w:pPr>
                            <w:r>
                              <w:t xml:space="preserve">if (sum == </w:t>
                            </w:r>
                            <w:proofErr w:type="spellStart"/>
                            <w:r>
                              <w:t>sum_data</w:t>
                            </w:r>
                            <w:proofErr w:type="spellEnd"/>
                            <w:r>
                              <w:t>) {</w:t>
                            </w:r>
                          </w:p>
                          <w:p w:rsidR="00EC55CA" w:rsidRDefault="00EC55CA" w:rsidP="005D54BE">
                            <w:pPr>
                              <w:spacing w:beforeLines="0" w:before="0" w:afterLines="0" w:after="0"/>
                              <w:ind w:firstLineChars="400" w:firstLine="840"/>
                            </w:pPr>
                            <w:proofErr w:type="spellStart"/>
                            <w:r>
                              <w:t>cout</w:t>
                            </w:r>
                            <w:proofErr w:type="spellEnd"/>
                            <w:r>
                              <w:t xml:space="preserve"> &lt;&lt; " Result #" &lt;&lt; </w:t>
                            </w:r>
                            <w:proofErr w:type="gramStart"/>
                            <w:r>
                              <w:t>std::</w:t>
                            </w:r>
                            <w:proofErr w:type="spellStart"/>
                            <w:proofErr w:type="gramEnd"/>
                            <w:r>
                              <w:t>dec</w:t>
                            </w:r>
                            <w:proofErr w:type="spellEnd"/>
                            <w:r>
                              <w:t xml:space="preserve"> &lt;&lt; </w:t>
                            </w:r>
                            <w:proofErr w:type="spellStart"/>
                            <w:r>
                              <w:t>i</w:t>
                            </w:r>
                            <w:proofErr w:type="spellEnd"/>
                            <w:r>
                              <w:t xml:space="preserve"> &lt;&lt; " Sum = " &lt;&lt; std::</w:t>
                            </w:r>
                            <w:proofErr w:type="spellStart"/>
                            <w:r>
                              <w:t>dec</w:t>
                            </w:r>
                            <w:proofErr w:type="spellEnd"/>
                            <w:r>
                              <w:t xml:space="preserve"> &lt;&lt; </w:t>
                            </w:r>
                            <w:proofErr w:type="spellStart"/>
                            <w:r>
                              <w:t>decsum</w:t>
                            </w:r>
                            <w:proofErr w:type="spellEnd"/>
                            <w:r>
                              <w:t xml:space="preserve"> &lt;&lt; </w:t>
                            </w:r>
                            <w:proofErr w:type="spellStart"/>
                            <w:r>
                              <w:t>endl</w:t>
                            </w:r>
                            <w:proofErr w:type="spellEnd"/>
                            <w:r>
                              <w:t>;</w:t>
                            </w:r>
                          </w:p>
                          <w:p w:rsidR="00EC55CA" w:rsidRDefault="00EC55CA" w:rsidP="005D54BE">
                            <w:pPr>
                              <w:spacing w:beforeLines="0" w:before="0" w:afterLines="0" w:after="0"/>
                              <w:ind w:firstLineChars="400" w:firstLine="840"/>
                            </w:pPr>
                            <w:proofErr w:type="spellStart"/>
                            <w:r>
                              <w:t>cout</w:t>
                            </w:r>
                            <w:proofErr w:type="spellEnd"/>
                            <w:r>
                              <w:t xml:space="preserve"> &lt;&lt; " =&gt; GOOD!" &lt;&lt; </w:t>
                            </w:r>
                            <w:proofErr w:type="spellStart"/>
                            <w:r>
                              <w:t>endl</w:t>
                            </w:r>
                            <w:proofErr w:type="spellEnd"/>
                            <w:r>
                              <w:t>;</w:t>
                            </w:r>
                          </w:p>
                          <w:p w:rsidR="00EC55CA" w:rsidRDefault="00EC55CA" w:rsidP="005D54BE">
                            <w:pPr>
                              <w:spacing w:beforeLines="0" w:before="0" w:afterLines="0" w:after="0"/>
                              <w:ind w:firstLineChars="200" w:firstLine="420"/>
                            </w:pPr>
                            <w:r>
                              <w:t>}</w:t>
                            </w:r>
                          </w:p>
                          <w:p w:rsidR="00EC55CA" w:rsidRDefault="00EC55CA" w:rsidP="005D54BE">
                            <w:pPr>
                              <w:spacing w:beforeLines="0" w:before="0" w:afterLines="0" w:after="0"/>
                              <w:ind w:firstLineChars="200" w:firstLine="420"/>
                            </w:pPr>
                            <w:r>
                              <w:t>else {</w:t>
                            </w:r>
                          </w:p>
                          <w:p w:rsidR="00EC55CA" w:rsidRDefault="00EC55CA" w:rsidP="005D54BE">
                            <w:pPr>
                              <w:spacing w:beforeLines="0" w:before="0" w:afterLines="0" w:after="0"/>
                              <w:ind w:firstLineChars="400" w:firstLine="840"/>
                            </w:pPr>
                            <w:proofErr w:type="spellStart"/>
                            <w:r>
                              <w:t>cout</w:t>
                            </w:r>
                            <w:proofErr w:type="spellEnd"/>
                            <w:r>
                              <w:t xml:space="preserve"> &lt;&lt; " Result #" &lt;&lt; </w:t>
                            </w:r>
                            <w:proofErr w:type="gramStart"/>
                            <w:r>
                              <w:t>std::</w:t>
                            </w:r>
                            <w:proofErr w:type="spellStart"/>
                            <w:proofErr w:type="gramEnd"/>
                            <w:r>
                              <w:t>dec</w:t>
                            </w:r>
                            <w:proofErr w:type="spellEnd"/>
                            <w:r>
                              <w:t xml:space="preserve"> &lt;&lt; </w:t>
                            </w:r>
                            <w:proofErr w:type="spellStart"/>
                            <w:r>
                              <w:t>i</w:t>
                            </w:r>
                            <w:proofErr w:type="spellEnd"/>
                            <w:r>
                              <w:t xml:space="preserve"> &lt;&lt; " Sum should be = " &lt;&lt; std::</w:t>
                            </w:r>
                            <w:proofErr w:type="spellStart"/>
                            <w:r>
                              <w:t>dec</w:t>
                            </w:r>
                            <w:proofErr w:type="spellEnd"/>
                            <w:r>
                              <w:t xml:space="preserve"> &lt;&lt; </w:t>
                            </w:r>
                            <w:proofErr w:type="spellStart"/>
                            <w:r>
                              <w:t>decsum</w:t>
                            </w:r>
                            <w:proofErr w:type="spellEnd"/>
                            <w:r>
                              <w:t xml:space="preserve"> &lt;&lt; " but got " &lt;&lt; </w:t>
                            </w:r>
                            <w:proofErr w:type="spellStart"/>
                            <w:r>
                              <w:t>sum_data</w:t>
                            </w:r>
                            <w:proofErr w:type="spellEnd"/>
                            <w:r>
                              <w:t xml:space="preserve"> &lt;&lt; </w:t>
                            </w:r>
                            <w:proofErr w:type="spellStart"/>
                            <w:r>
                              <w:t>endl</w:t>
                            </w:r>
                            <w:proofErr w:type="spellEnd"/>
                            <w:r>
                              <w:t>;</w:t>
                            </w:r>
                          </w:p>
                          <w:p w:rsidR="00EC55CA" w:rsidRDefault="00EC55CA" w:rsidP="005D54BE">
                            <w:pPr>
                              <w:spacing w:beforeLines="0" w:before="0" w:afterLines="0" w:after="0"/>
                              <w:ind w:firstLineChars="400" w:firstLine="840"/>
                            </w:pPr>
                            <w:proofErr w:type="spellStart"/>
                            <w:r>
                              <w:t>cout</w:t>
                            </w:r>
                            <w:proofErr w:type="spellEnd"/>
                            <w:r>
                              <w:t xml:space="preserve"> &lt;&lt; " =&gt; Something wrong!" &lt;&lt; </w:t>
                            </w:r>
                            <w:proofErr w:type="spellStart"/>
                            <w:r>
                              <w:t>endl</w:t>
                            </w:r>
                            <w:proofErr w:type="spellEnd"/>
                            <w:r>
                              <w:t>;</w:t>
                            </w:r>
                          </w:p>
                          <w:p w:rsidR="00EC55CA" w:rsidRDefault="00EC55CA" w:rsidP="005D54BE">
                            <w:pPr>
                              <w:spacing w:beforeLines="0" w:before="0" w:afterLines="0" w:after="0"/>
                              <w:ind w:firstLineChars="200" w:firstLine="420"/>
                            </w:pPr>
                            <w:r>
                              <w:t>}</w:t>
                            </w:r>
                          </w:p>
                          <w:p w:rsidR="00EC55CA" w:rsidRDefault="00EC55CA" w:rsidP="0027153F">
                            <w:pPr>
                              <w:spacing w:beforeLines="0" w:before="0" w:afterLines="0" w:after="0"/>
                            </w:pPr>
                            <w:r>
                              <w:t>}</w:t>
                            </w:r>
                          </w:p>
                          <w:p w:rsidR="00EC55CA" w:rsidRDefault="00EC55CA" w:rsidP="0027153F">
                            <w:pPr>
                              <w:spacing w:beforeLines="0" w:before="0" w:afterLines="0" w:after="0"/>
                            </w:pPr>
                            <w:proofErr w:type="spellStart"/>
                            <w:r>
                              <w:t>cout</w:t>
                            </w:r>
                            <w:proofErr w:type="spellEnd"/>
                            <w:r>
                              <w:t xml:space="preserve"> &lt;&lt; "Done Testing" &lt;&lt; </w:t>
                            </w:r>
                            <w:proofErr w:type="spellStart"/>
                            <w:r>
                              <w:t>endl</w:t>
                            </w:r>
                            <w:proofErr w:type="spellEnd"/>
                            <w:r>
                              <w:t>;</w:t>
                            </w:r>
                          </w:p>
                          <w:p w:rsidR="00EC55CA" w:rsidRDefault="00EC55CA" w:rsidP="0027153F">
                            <w:pPr>
                              <w:spacing w:beforeLines="0" w:before="0" w:afterLines="0" w:after="0"/>
                            </w:pPr>
                            <w:r>
                              <w:t>//////////////////////////////////////////////////////////////////////////////</w:t>
                            </w:r>
                          </w:p>
                          <w:p w:rsidR="00EC55CA" w:rsidRDefault="00EC55CA" w:rsidP="0027153F">
                            <w:pPr>
                              <w:spacing w:beforeLines="0" w:before="0" w:afterLines="0" w:after="0"/>
                            </w:pPr>
                            <w:proofErr w:type="spellStart"/>
                            <w:r>
                              <w:t>done_testing</w:t>
                            </w:r>
                            <w:proofErr w:type="spellEnd"/>
                            <w:r>
                              <w:t xml:space="preserve"> = true;</w:t>
                            </w:r>
                          </w:p>
                          <w:p w:rsidR="00EC55CA" w:rsidRDefault="00EC55CA" w:rsidP="0027153F">
                            <w:pPr>
                              <w:spacing w:beforeLines="0" w:before="0" w:afterLines="0" w:after="0"/>
                            </w:pPr>
                            <w:r>
                              <w:t>return 1;</w:t>
                            </w:r>
                          </w:p>
                          <w:p w:rsidR="00EC55CA" w:rsidRDefault="00EC55CA" w:rsidP="0027153F">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0AB1580C" id="_x0000_s1054"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">
                <v:textbox style="mso-fit-shape-to-text:t">
                  <w:txbxContent>
                    <w:p w:rsidR="00EC55CA" w:rsidRDefault="00EC55CA" w:rsidP="0027153F">
                      <w:pPr>
                        <w:spacing w:beforeLines="0" w:before="0" w:afterLines="0" w:after="0"/>
                      </w:pPr>
                      <w:r>
                        <w:t>for (</w:t>
                      </w:r>
                      <w:proofErr w:type="spellStart"/>
                      <w:r>
                        <w:t>i</w:t>
                      </w:r>
                      <w:proofErr w:type="spellEnd"/>
                      <w:r>
                        <w:t xml:space="preserve">=0; </w:t>
                      </w:r>
                      <w:proofErr w:type="spellStart"/>
                      <w:r>
                        <w:t>i</w:t>
                      </w:r>
                      <w:proofErr w:type="spellEnd"/>
                      <w:r>
                        <w:t xml:space="preserve">&lt;ARRAYSIZE; </w:t>
                      </w:r>
                      <w:proofErr w:type="spellStart"/>
                      <w:r>
                        <w:t>i</w:t>
                      </w:r>
                      <w:proofErr w:type="spellEnd"/>
                      <w:r>
                        <w:t>++) {</w:t>
                      </w:r>
                    </w:p>
                    <w:p w:rsidR="00EC55CA" w:rsidRDefault="00EC55CA" w:rsidP="005D54BE">
                      <w:pPr>
                        <w:spacing w:beforeLines="0" w:before="0" w:afterLines="0" w:after="0"/>
                        <w:ind w:firstLineChars="200" w:firstLine="420"/>
                      </w:pPr>
                      <w:r>
                        <w:t>// Set the values of payload</w:t>
                      </w:r>
                    </w:p>
                    <w:p w:rsidR="00EC55CA" w:rsidRDefault="00EC55CA" w:rsidP="005D54BE">
                      <w:pPr>
                        <w:spacing w:beforeLines="0" w:before="0" w:afterLines="0" w:after="0"/>
                        <w:ind w:firstLineChars="200" w:firstLine="420"/>
                      </w:pPr>
                      <w:proofErr w:type="spellStart"/>
                      <w:r>
                        <w:t>a_data</w:t>
                      </w:r>
                      <w:proofErr w:type="spellEnd"/>
                      <w:r>
                        <w:t xml:space="preserve"> = a[</w:t>
                      </w:r>
                      <w:proofErr w:type="spellStart"/>
                      <w:r>
                        <w:t>i</w:t>
                      </w:r>
                      <w:proofErr w:type="spellEnd"/>
                      <w:r>
                        <w:t>];</w:t>
                      </w:r>
                    </w:p>
                    <w:p w:rsidR="00EC55CA" w:rsidRDefault="00EC55CA" w:rsidP="005D54BE">
                      <w:pPr>
                        <w:spacing w:beforeLines="0" w:before="0" w:afterLines="0" w:after="0"/>
                        <w:ind w:firstLineChars="200" w:firstLine="420"/>
                      </w:pPr>
                      <w:proofErr w:type="spellStart"/>
                      <w:r>
                        <w:t>b_data</w:t>
                      </w:r>
                      <w:proofErr w:type="spellEnd"/>
                      <w:r>
                        <w:t xml:space="preserve"> = b[</w:t>
                      </w:r>
                      <w:proofErr w:type="spellStart"/>
                      <w:r>
                        <w:t>i</w:t>
                      </w:r>
                      <w:proofErr w:type="spellEnd"/>
                      <w:r>
                        <w:t>];</w:t>
                      </w:r>
                    </w:p>
                    <w:p w:rsidR="00EC55CA" w:rsidRDefault="00EC55CA" w:rsidP="005D54BE">
                      <w:pPr>
                        <w:spacing w:beforeLines="0" w:before="0" w:afterLines="0" w:after="0"/>
                        <w:ind w:firstLineChars="200" w:firstLine="420"/>
                      </w:pPr>
                      <w:proofErr w:type="spellStart"/>
                      <w:r>
                        <w:t>Cin_data</w:t>
                      </w:r>
                      <w:proofErr w:type="spellEnd"/>
                      <w:r>
                        <w:t xml:space="preserve"> = </w:t>
                      </w:r>
                      <w:proofErr w:type="spellStart"/>
                      <w:r>
                        <w:t>Cin</w:t>
                      </w:r>
                      <w:proofErr w:type="spellEnd"/>
                      <w:r>
                        <w:t>[</w:t>
                      </w:r>
                      <w:proofErr w:type="spellStart"/>
                      <w:r>
                        <w:t>i</w:t>
                      </w:r>
                      <w:proofErr w:type="spellEnd"/>
                      <w:r>
                        <w:t>];</w:t>
                      </w:r>
                    </w:p>
                    <w:p w:rsidR="00EC55CA" w:rsidRDefault="00EC55CA" w:rsidP="005D54BE">
                      <w:pPr>
                        <w:spacing w:beforeLines="0" w:before="0" w:afterLines="0" w:after="0"/>
                        <w:ind w:firstLineChars="200" w:firstLine="420"/>
                      </w:pPr>
                      <w:r>
                        <w:t>// Send</w:t>
                      </w:r>
                    </w:p>
                    <w:p w:rsidR="00EC55CA" w:rsidRDefault="00EC55CA" w:rsidP="005D54BE">
                      <w:pPr>
                        <w:spacing w:beforeLines="0" w:before="0" w:afterLines="0" w:after="0"/>
                        <w:ind w:firstLineChars="200" w:firstLine="420"/>
                      </w:pPr>
                      <w:r>
                        <w:t xml:space="preserve">while </w:t>
                      </w:r>
                      <w:proofErr w:type="gramStart"/>
                      <w:r>
                        <w:t>(!</w:t>
                      </w:r>
                      <w:proofErr w:type="spellStart"/>
                      <w:r>
                        <w:t>semu</w:t>
                      </w:r>
                      <w:proofErr w:type="gramEnd"/>
                      <w:r>
                        <w:t>_put_start</w:t>
                      </w:r>
                      <w:proofErr w:type="spellEnd"/>
                      <w:r>
                        <w:t>(</w:t>
                      </w:r>
                      <w:proofErr w:type="spellStart"/>
                      <w:r>
                        <w:t>a_data</w:t>
                      </w:r>
                      <w:proofErr w:type="spellEnd"/>
                      <w:r>
                        <w:t xml:space="preserve">, </w:t>
                      </w:r>
                      <w:proofErr w:type="spellStart"/>
                      <w:r>
                        <w:t>b_data</w:t>
                      </w:r>
                      <w:proofErr w:type="spellEnd"/>
                      <w:r>
                        <w:t xml:space="preserve">, </w:t>
                      </w:r>
                      <w:proofErr w:type="spellStart"/>
                      <w:r>
                        <w:t>Cin_data</w:t>
                      </w:r>
                      <w:proofErr w:type="spellEnd"/>
                      <w:r>
                        <w:t>)) {</w:t>
                      </w:r>
                    </w:p>
                    <w:p w:rsidR="00EC55CA" w:rsidRDefault="00EC55CA" w:rsidP="005D54BE">
                      <w:pPr>
                        <w:spacing w:beforeLines="0" w:before="0" w:afterLines="0" w:after="0"/>
                        <w:ind w:firstLineChars="400" w:firstLine="840"/>
                      </w:pPr>
                      <w:proofErr w:type="spellStart"/>
                      <w:proofErr w:type="gramStart"/>
                      <w:r>
                        <w:t>usleep</w:t>
                      </w:r>
                      <w:proofErr w:type="spellEnd"/>
                      <w:r>
                        <w:t>(</w:t>
                      </w:r>
                      <w:proofErr w:type="gramEnd"/>
                      <w:r>
                        <w:t>1);</w:t>
                      </w:r>
                    </w:p>
                    <w:p w:rsidR="00EC55CA" w:rsidRDefault="00EC55CA" w:rsidP="005D54BE">
                      <w:pPr>
                        <w:spacing w:beforeLines="0" w:before="0" w:afterLines="0" w:after="0"/>
                        <w:ind w:firstLineChars="200" w:firstLine="420"/>
                      </w:pPr>
                      <w:r>
                        <w:t>}</w:t>
                      </w:r>
                    </w:p>
                    <w:p w:rsidR="00EC55CA" w:rsidRDefault="00EC55CA" w:rsidP="005D54BE">
                      <w:pPr>
                        <w:spacing w:beforeLines="0" w:before="0" w:afterLines="0" w:after="0"/>
                        <w:ind w:firstLineChars="200" w:firstLine="420"/>
                      </w:pPr>
                      <w:proofErr w:type="spellStart"/>
                      <w:r>
                        <w:t>cout</w:t>
                      </w:r>
                      <w:proofErr w:type="spellEnd"/>
                      <w:r>
                        <w:t xml:space="preserve"> &lt;&lt; "Sent #" &lt;&lt; </w:t>
                      </w:r>
                      <w:proofErr w:type="gramStart"/>
                      <w:r>
                        <w:t>std::</w:t>
                      </w:r>
                      <w:proofErr w:type="spellStart"/>
                      <w:proofErr w:type="gramEnd"/>
                      <w:r>
                        <w:t>dec</w:t>
                      </w:r>
                      <w:proofErr w:type="spellEnd"/>
                      <w:r>
                        <w:t xml:space="preserve"> &lt;&lt; </w:t>
                      </w:r>
                      <w:proofErr w:type="spellStart"/>
                      <w:r>
                        <w:t>i</w:t>
                      </w:r>
                      <w:proofErr w:type="spellEnd"/>
                      <w:r>
                        <w:t xml:space="preserve"> &lt;&lt; "(a=" &lt;&lt; std::</w:t>
                      </w:r>
                      <w:proofErr w:type="spellStart"/>
                      <w:r>
                        <w:t>dec</w:t>
                      </w:r>
                      <w:proofErr w:type="spellEnd"/>
                      <w:r>
                        <w:t xml:space="preserve"> &lt;&lt; a[</w:t>
                      </w:r>
                      <w:proofErr w:type="spellStart"/>
                      <w:r>
                        <w:t>i</w:t>
                      </w:r>
                      <w:proofErr w:type="spellEnd"/>
                      <w:r>
                        <w:t>] &lt;&lt; " b=" &lt;&lt; std::</w:t>
                      </w:r>
                      <w:proofErr w:type="spellStart"/>
                      <w:r>
                        <w:t>dec</w:t>
                      </w:r>
                      <w:proofErr w:type="spellEnd"/>
                      <w:r>
                        <w:t xml:space="preserve"> &lt;&lt; b[</w:t>
                      </w:r>
                      <w:proofErr w:type="spellStart"/>
                      <w:r>
                        <w:t>i</w:t>
                      </w:r>
                      <w:proofErr w:type="spellEnd"/>
                      <w:r>
                        <w:t xml:space="preserve">] &lt;&lt; " </w:t>
                      </w:r>
                      <w:proofErr w:type="spellStart"/>
                      <w:r>
                        <w:t>Cin</w:t>
                      </w:r>
                      <w:proofErr w:type="spellEnd"/>
                      <w:r>
                        <w:t xml:space="preserve">=" &lt;&lt; </w:t>
                      </w:r>
                      <w:proofErr w:type="spellStart"/>
                      <w:r>
                        <w:t>Cin</w:t>
                      </w:r>
                      <w:proofErr w:type="spellEnd"/>
                      <w:r>
                        <w:t>[</w:t>
                      </w:r>
                      <w:proofErr w:type="spellStart"/>
                      <w:r>
                        <w:t>i</w:t>
                      </w:r>
                      <w:proofErr w:type="spellEnd"/>
                      <w:r>
                        <w:t xml:space="preserve">]&lt;&lt; ")" &lt;&lt; </w:t>
                      </w:r>
                      <w:proofErr w:type="spellStart"/>
                      <w:r>
                        <w:t>endl</w:t>
                      </w:r>
                      <w:proofErr w:type="spellEnd"/>
                      <w:r>
                        <w:t>;</w:t>
                      </w:r>
                    </w:p>
                    <w:p w:rsidR="00EC55CA" w:rsidRDefault="00EC55CA" w:rsidP="005D54BE">
                      <w:pPr>
                        <w:spacing w:beforeLines="0" w:before="0" w:afterLines="0" w:after="0"/>
                        <w:ind w:firstLineChars="200" w:firstLine="420"/>
                      </w:pPr>
                      <w:r>
                        <w:t>// Receive</w:t>
                      </w:r>
                    </w:p>
                    <w:p w:rsidR="00EC55CA" w:rsidRDefault="00EC55CA" w:rsidP="005D54BE">
                      <w:pPr>
                        <w:spacing w:beforeLines="0" w:before="0" w:afterLines="0" w:after="0"/>
                        <w:ind w:firstLineChars="200" w:firstLine="420"/>
                      </w:pPr>
                      <w:r>
                        <w:t xml:space="preserve">while </w:t>
                      </w:r>
                      <w:proofErr w:type="gramStart"/>
                      <w:r>
                        <w:t>(!</w:t>
                      </w:r>
                      <w:proofErr w:type="spellStart"/>
                      <w:r>
                        <w:t>semu</w:t>
                      </w:r>
                      <w:proofErr w:type="gramEnd"/>
                      <w:r>
                        <w:t>_get_take</w:t>
                      </w:r>
                      <w:proofErr w:type="spellEnd"/>
                      <w:r>
                        <w:t>(</w:t>
                      </w:r>
                      <w:proofErr w:type="spellStart"/>
                      <w:r>
                        <w:t>sum_data</w:t>
                      </w:r>
                      <w:proofErr w:type="spellEnd"/>
                      <w:r>
                        <w:t>)) {</w:t>
                      </w:r>
                    </w:p>
                    <w:p w:rsidR="00EC55CA" w:rsidRDefault="00EC55CA" w:rsidP="005D54BE">
                      <w:pPr>
                        <w:spacing w:beforeLines="0" w:before="0" w:afterLines="0" w:after="0"/>
                        <w:ind w:firstLineChars="400" w:firstLine="840"/>
                      </w:pPr>
                      <w:proofErr w:type="spellStart"/>
                      <w:proofErr w:type="gramStart"/>
                      <w:r>
                        <w:t>usleep</w:t>
                      </w:r>
                      <w:proofErr w:type="spellEnd"/>
                      <w:r>
                        <w:t>(</w:t>
                      </w:r>
                      <w:proofErr w:type="gramEnd"/>
                      <w:r>
                        <w:t>1);</w:t>
                      </w:r>
                    </w:p>
                    <w:p w:rsidR="00EC55CA" w:rsidRDefault="00EC55CA" w:rsidP="005D54BE">
                      <w:pPr>
                        <w:spacing w:beforeLines="0" w:before="0" w:afterLines="0" w:after="0"/>
                        <w:ind w:firstLineChars="200" w:firstLine="420"/>
                      </w:pPr>
                      <w:r>
                        <w:t>}</w:t>
                      </w:r>
                    </w:p>
                    <w:p w:rsidR="00EC55CA" w:rsidRDefault="00EC55CA" w:rsidP="005D54BE">
                      <w:pPr>
                        <w:spacing w:beforeLines="0" w:before="0" w:afterLines="0" w:after="0"/>
                        <w:ind w:firstLineChars="200" w:firstLine="420"/>
                      </w:pPr>
                      <w:proofErr w:type="spellStart"/>
                      <w:r>
                        <w:t>decsum</w:t>
                      </w:r>
                      <w:proofErr w:type="spellEnd"/>
                      <w:r>
                        <w:t xml:space="preserve"> = sum = (a[</w:t>
                      </w:r>
                      <w:proofErr w:type="spellStart"/>
                      <w:r>
                        <w:t>i</w:t>
                      </w:r>
                      <w:proofErr w:type="spellEnd"/>
                      <w:r>
                        <w:t>]+b[</w:t>
                      </w:r>
                      <w:proofErr w:type="spellStart"/>
                      <w:r>
                        <w:t>i</w:t>
                      </w:r>
                      <w:proofErr w:type="spellEnd"/>
                      <w:r>
                        <w:t>]+</w:t>
                      </w:r>
                      <w:proofErr w:type="spellStart"/>
                      <w:r>
                        <w:t>Cin</w:t>
                      </w:r>
                      <w:proofErr w:type="spellEnd"/>
                      <w:r>
                        <w:t>[</w:t>
                      </w:r>
                      <w:proofErr w:type="spellStart"/>
                      <w:r>
                        <w:t>i</w:t>
                      </w:r>
                      <w:proofErr w:type="spellEnd"/>
                      <w:r>
                        <w:t>]);</w:t>
                      </w:r>
                    </w:p>
                    <w:p w:rsidR="00EC55CA" w:rsidRDefault="00EC55CA" w:rsidP="005D54BE">
                      <w:pPr>
                        <w:spacing w:beforeLines="0" w:before="0" w:afterLines="0" w:after="0"/>
                        <w:ind w:firstLineChars="200" w:firstLine="420"/>
                      </w:pPr>
                      <w:r>
                        <w:t xml:space="preserve">if (sum == </w:t>
                      </w:r>
                      <w:proofErr w:type="spellStart"/>
                      <w:r>
                        <w:t>sum_data</w:t>
                      </w:r>
                      <w:proofErr w:type="spellEnd"/>
                      <w:r>
                        <w:t>) {</w:t>
                      </w:r>
                    </w:p>
                    <w:p w:rsidR="00EC55CA" w:rsidRDefault="00EC55CA" w:rsidP="005D54BE">
                      <w:pPr>
                        <w:spacing w:beforeLines="0" w:before="0" w:afterLines="0" w:after="0"/>
                        <w:ind w:firstLineChars="400" w:firstLine="840"/>
                      </w:pPr>
                      <w:proofErr w:type="spellStart"/>
                      <w:r>
                        <w:t>cout</w:t>
                      </w:r>
                      <w:proofErr w:type="spellEnd"/>
                      <w:r>
                        <w:t xml:space="preserve"> &lt;&lt; " Result #" &lt;&lt; </w:t>
                      </w:r>
                      <w:proofErr w:type="gramStart"/>
                      <w:r>
                        <w:t>std::</w:t>
                      </w:r>
                      <w:proofErr w:type="spellStart"/>
                      <w:proofErr w:type="gramEnd"/>
                      <w:r>
                        <w:t>dec</w:t>
                      </w:r>
                      <w:proofErr w:type="spellEnd"/>
                      <w:r>
                        <w:t xml:space="preserve"> &lt;&lt; </w:t>
                      </w:r>
                      <w:proofErr w:type="spellStart"/>
                      <w:r>
                        <w:t>i</w:t>
                      </w:r>
                      <w:proofErr w:type="spellEnd"/>
                      <w:r>
                        <w:t xml:space="preserve"> &lt;&lt; " Sum = " &lt;&lt; std::</w:t>
                      </w:r>
                      <w:proofErr w:type="spellStart"/>
                      <w:r>
                        <w:t>dec</w:t>
                      </w:r>
                      <w:proofErr w:type="spellEnd"/>
                      <w:r>
                        <w:t xml:space="preserve"> &lt;&lt; </w:t>
                      </w:r>
                      <w:proofErr w:type="spellStart"/>
                      <w:r>
                        <w:t>decsum</w:t>
                      </w:r>
                      <w:proofErr w:type="spellEnd"/>
                      <w:r>
                        <w:t xml:space="preserve"> &lt;&lt; </w:t>
                      </w:r>
                      <w:proofErr w:type="spellStart"/>
                      <w:r>
                        <w:t>endl</w:t>
                      </w:r>
                      <w:proofErr w:type="spellEnd"/>
                      <w:r>
                        <w:t>;</w:t>
                      </w:r>
                    </w:p>
                    <w:p w:rsidR="00EC55CA" w:rsidRDefault="00EC55CA" w:rsidP="005D54BE">
                      <w:pPr>
                        <w:spacing w:beforeLines="0" w:before="0" w:afterLines="0" w:after="0"/>
                        <w:ind w:firstLineChars="400" w:firstLine="840"/>
                      </w:pPr>
                      <w:proofErr w:type="spellStart"/>
                      <w:r>
                        <w:t>cout</w:t>
                      </w:r>
                      <w:proofErr w:type="spellEnd"/>
                      <w:r>
                        <w:t xml:space="preserve"> &lt;&lt; " =&gt; GOOD!" &lt;&lt; </w:t>
                      </w:r>
                      <w:proofErr w:type="spellStart"/>
                      <w:r>
                        <w:t>endl</w:t>
                      </w:r>
                      <w:proofErr w:type="spellEnd"/>
                      <w:r>
                        <w:t>;</w:t>
                      </w:r>
                    </w:p>
                    <w:p w:rsidR="00EC55CA" w:rsidRDefault="00EC55CA" w:rsidP="005D54BE">
                      <w:pPr>
                        <w:spacing w:beforeLines="0" w:before="0" w:afterLines="0" w:after="0"/>
                        <w:ind w:firstLineChars="200" w:firstLine="420"/>
                      </w:pPr>
                      <w:r>
                        <w:t>}</w:t>
                      </w:r>
                    </w:p>
                    <w:p w:rsidR="00EC55CA" w:rsidRDefault="00EC55CA" w:rsidP="005D54BE">
                      <w:pPr>
                        <w:spacing w:beforeLines="0" w:before="0" w:afterLines="0" w:after="0"/>
                        <w:ind w:firstLineChars="200" w:firstLine="420"/>
                      </w:pPr>
                      <w:r>
                        <w:t>else {</w:t>
                      </w:r>
                    </w:p>
                    <w:p w:rsidR="00EC55CA" w:rsidRDefault="00EC55CA" w:rsidP="005D54BE">
                      <w:pPr>
                        <w:spacing w:beforeLines="0" w:before="0" w:afterLines="0" w:after="0"/>
                        <w:ind w:firstLineChars="400" w:firstLine="840"/>
                      </w:pPr>
                      <w:proofErr w:type="spellStart"/>
                      <w:r>
                        <w:t>cout</w:t>
                      </w:r>
                      <w:proofErr w:type="spellEnd"/>
                      <w:r>
                        <w:t xml:space="preserve"> &lt;&lt; " Result #" &lt;&lt; </w:t>
                      </w:r>
                      <w:proofErr w:type="gramStart"/>
                      <w:r>
                        <w:t>std::</w:t>
                      </w:r>
                      <w:proofErr w:type="spellStart"/>
                      <w:proofErr w:type="gramEnd"/>
                      <w:r>
                        <w:t>dec</w:t>
                      </w:r>
                      <w:proofErr w:type="spellEnd"/>
                      <w:r>
                        <w:t xml:space="preserve"> &lt;&lt; </w:t>
                      </w:r>
                      <w:proofErr w:type="spellStart"/>
                      <w:r>
                        <w:t>i</w:t>
                      </w:r>
                      <w:proofErr w:type="spellEnd"/>
                      <w:r>
                        <w:t xml:space="preserve"> &lt;&lt; " Sum should be = " &lt;&lt; std::</w:t>
                      </w:r>
                      <w:proofErr w:type="spellStart"/>
                      <w:r>
                        <w:t>dec</w:t>
                      </w:r>
                      <w:proofErr w:type="spellEnd"/>
                      <w:r>
                        <w:t xml:space="preserve"> &lt;&lt; </w:t>
                      </w:r>
                      <w:proofErr w:type="spellStart"/>
                      <w:r>
                        <w:t>decsum</w:t>
                      </w:r>
                      <w:proofErr w:type="spellEnd"/>
                      <w:r>
                        <w:t xml:space="preserve"> &lt;&lt; " but got " &lt;&lt; </w:t>
                      </w:r>
                      <w:proofErr w:type="spellStart"/>
                      <w:r>
                        <w:t>sum_data</w:t>
                      </w:r>
                      <w:proofErr w:type="spellEnd"/>
                      <w:r>
                        <w:t xml:space="preserve"> &lt;&lt; </w:t>
                      </w:r>
                      <w:proofErr w:type="spellStart"/>
                      <w:r>
                        <w:t>endl</w:t>
                      </w:r>
                      <w:proofErr w:type="spellEnd"/>
                      <w:r>
                        <w:t>;</w:t>
                      </w:r>
                    </w:p>
                    <w:p w:rsidR="00EC55CA" w:rsidRDefault="00EC55CA" w:rsidP="005D54BE">
                      <w:pPr>
                        <w:spacing w:beforeLines="0" w:before="0" w:afterLines="0" w:after="0"/>
                        <w:ind w:firstLineChars="400" w:firstLine="840"/>
                      </w:pPr>
                      <w:proofErr w:type="spellStart"/>
                      <w:r>
                        <w:t>cout</w:t>
                      </w:r>
                      <w:proofErr w:type="spellEnd"/>
                      <w:r>
                        <w:t xml:space="preserve"> &lt;&lt; " =&gt; Something wrong!" &lt;&lt; </w:t>
                      </w:r>
                      <w:proofErr w:type="spellStart"/>
                      <w:r>
                        <w:t>endl</w:t>
                      </w:r>
                      <w:proofErr w:type="spellEnd"/>
                      <w:r>
                        <w:t>;</w:t>
                      </w:r>
                    </w:p>
                    <w:p w:rsidR="00EC55CA" w:rsidRDefault="00EC55CA" w:rsidP="005D54BE">
                      <w:pPr>
                        <w:spacing w:beforeLines="0" w:before="0" w:afterLines="0" w:after="0"/>
                        <w:ind w:firstLineChars="200" w:firstLine="420"/>
                      </w:pPr>
                      <w:r>
                        <w:t>}</w:t>
                      </w:r>
                    </w:p>
                    <w:p w:rsidR="00EC55CA" w:rsidRDefault="00EC55CA" w:rsidP="0027153F">
                      <w:pPr>
                        <w:spacing w:beforeLines="0" w:before="0" w:afterLines="0" w:after="0"/>
                      </w:pPr>
                      <w:r>
                        <w:t>}</w:t>
                      </w:r>
                    </w:p>
                    <w:p w:rsidR="00EC55CA" w:rsidRDefault="00EC55CA" w:rsidP="0027153F">
                      <w:pPr>
                        <w:spacing w:beforeLines="0" w:before="0" w:afterLines="0" w:after="0"/>
                      </w:pPr>
                      <w:proofErr w:type="spellStart"/>
                      <w:r>
                        <w:t>cout</w:t>
                      </w:r>
                      <w:proofErr w:type="spellEnd"/>
                      <w:r>
                        <w:t xml:space="preserve"> &lt;&lt; "Done Testing" &lt;&lt; </w:t>
                      </w:r>
                      <w:proofErr w:type="spellStart"/>
                      <w:r>
                        <w:t>endl</w:t>
                      </w:r>
                      <w:proofErr w:type="spellEnd"/>
                      <w:r>
                        <w:t>;</w:t>
                      </w:r>
                    </w:p>
                    <w:p w:rsidR="00EC55CA" w:rsidRDefault="00EC55CA" w:rsidP="0027153F">
                      <w:pPr>
                        <w:spacing w:beforeLines="0" w:before="0" w:afterLines="0" w:after="0"/>
                      </w:pPr>
                      <w:r>
                        <w:t>//////////////////////////////////////////////////////////////////////////////</w:t>
                      </w:r>
                    </w:p>
                    <w:p w:rsidR="00EC55CA" w:rsidRDefault="00EC55CA" w:rsidP="0027153F">
                      <w:pPr>
                        <w:spacing w:beforeLines="0" w:before="0" w:afterLines="0" w:after="0"/>
                      </w:pPr>
                      <w:proofErr w:type="spellStart"/>
                      <w:r>
                        <w:t>done_testing</w:t>
                      </w:r>
                      <w:proofErr w:type="spellEnd"/>
                      <w:r>
                        <w:t xml:space="preserve"> = true;</w:t>
                      </w:r>
                    </w:p>
                    <w:p w:rsidR="00EC55CA" w:rsidRDefault="00EC55CA" w:rsidP="0027153F">
                      <w:pPr>
                        <w:spacing w:beforeLines="0" w:before="0" w:afterLines="0" w:after="0"/>
                      </w:pPr>
                      <w:r>
                        <w:t>return 1;</w:t>
                      </w:r>
                    </w:p>
                    <w:p w:rsidR="00EC55CA" w:rsidRDefault="00EC55CA" w:rsidP="0027153F">
                      <w:pPr>
                        <w:spacing w:beforeLines="0" w:before="0" w:afterLines="0" w:after="0"/>
                      </w:pPr>
                      <w:r>
                        <w:t>}</w:t>
                      </w:r>
                    </w:p>
                  </w:txbxContent>
                </v:textbox>
                <w10:anchorlock/>
              </v:shape>
            </w:pict>
          </mc:Fallback>
        </mc:AlternateContent>
      </w:r>
    </w:p>
    <w:p w:rsidR="00723538" w:rsidRPr="001D0938" w:rsidRDefault="00BC57F7" w:rsidP="00667971">
      <w:pPr>
        <w:pStyle w:val="af9"/>
        <w:ind w:firstLine="480"/>
      </w:pPr>
      <w:r w:rsidRPr="001D0938">
        <w:t xml:space="preserve">Example: </w:t>
      </w:r>
      <w:r w:rsidRPr="001D0938">
        <w:t>在</w:t>
      </w:r>
      <w:proofErr w:type="spellStart"/>
      <w:r w:rsidRPr="001D0938">
        <w:t>do_test</w:t>
      </w:r>
      <w:proofErr w:type="spellEnd"/>
      <w:r w:rsidRPr="001D0938">
        <w:t>函数中</w:t>
      </w:r>
      <w:r w:rsidR="00FA6715" w:rsidRPr="001D0938">
        <w:t>调用外部文件中的函数</w:t>
      </w:r>
      <w:r w:rsidRPr="001D0938">
        <w:t>。</w:t>
      </w:r>
    </w:p>
    <w:p w:rsidR="00723538" w:rsidRPr="001D0938" w:rsidRDefault="008A68A2" w:rsidP="00667971">
      <w:pPr>
        <w:spacing w:before="156" w:after="156"/>
        <w:jc w:val="center"/>
        <w:rPr>
          <w:rFonts w:cs="Times New Roman"/>
        </w:rPr>
      </w:pPr>
      <w:r w:rsidRPr="001D0938">
        <w:rPr>
          <w:rFonts w:cs="Times New Roman"/>
          <w:noProof/>
        </w:rPr>
        <mc:AlternateContent>
          <mc:Choice Requires="wps">
            <w:drawing>
              <wp:inline distT="0" distB="0" distL="0" distR="0" wp14:anchorId="10CEE66F" wp14:editId="6C6AFCAC">
                <wp:extent cx="5222875" cy="1403985"/>
                <wp:effectExtent l="0" t="0" r="15875" b="13970"/>
                <wp:docPr id="38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2875" cy="1403985"/>
                        </a:xfrm>
                        <a:prstGeom prst="rect">
                          <a:avLst/>
                        </a:prstGeom>
                        <a:solidFill>
                          <a:srgbClr val="FFFFFF"/>
                        </a:solidFill>
                        <a:ln w="9525">
                          <a:solidFill>
                            <a:srgbClr val="000000"/>
                          </a:solidFill>
                          <a:miter lim="800000"/>
                          <a:headEnd/>
                          <a:tailEnd/>
                        </a:ln>
                      </wps:spPr>
                      <wps:txbx>
                        <w:txbxContent>
                          <w:p w:rsidR="00EC55CA" w:rsidRDefault="00EC55CA" w:rsidP="0027153F">
                            <w:pPr>
                              <w:spacing w:beforeLines="0" w:before="0" w:afterLines="0" w:after="0"/>
                            </w:pPr>
                            <w:r>
                              <w:t>// ************ Here’s where you insert testbench code *************</w:t>
                            </w:r>
                          </w:p>
                          <w:p w:rsidR="00EC55CA" w:rsidRDefault="00EC55CA" w:rsidP="0027153F">
                            <w:pPr>
                              <w:spacing w:beforeLines="0" w:before="0" w:afterLines="0" w:after="0"/>
                              <w:ind w:firstLineChars="200" w:firstLine="420"/>
                            </w:pPr>
                            <w:proofErr w:type="spellStart"/>
                            <w:r>
                              <w:t>sram_test</w:t>
                            </w:r>
                            <w:proofErr w:type="spellEnd"/>
                            <w:r>
                              <w:t xml:space="preserve"> ();</w:t>
                            </w:r>
                          </w:p>
                          <w:p w:rsidR="00EC55CA" w:rsidRDefault="00EC55CA" w:rsidP="0027153F">
                            <w:pPr>
                              <w:spacing w:beforeLines="0" w:before="0" w:afterLines="0" w:after="0"/>
                              <w:ind w:firstLineChars="200" w:firstLine="420"/>
                            </w:pPr>
                            <w:proofErr w:type="spellStart"/>
                            <w:r>
                              <w:t>loopback_test</w:t>
                            </w:r>
                            <w:proofErr w:type="spellEnd"/>
                            <w:r>
                              <w:t xml:space="preserve"> ();</w:t>
                            </w:r>
                          </w:p>
                          <w:p w:rsidR="00EC55CA" w:rsidRDefault="00EC55CA" w:rsidP="0027153F">
                            <w:pPr>
                              <w:spacing w:beforeLines="0" w:before="0" w:afterLines="0" w:after="0"/>
                              <w:ind w:firstLineChars="200" w:firstLine="420"/>
                            </w:pPr>
                            <w:r>
                              <w:t>return 1;</w:t>
                            </w:r>
                          </w:p>
                          <w:p w:rsidR="00EC55CA" w:rsidRDefault="00EC55CA" w:rsidP="0027153F">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10CEE66F" id="_x0000_s1055"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">
                <v:textbox style="mso-fit-shape-to-text:t">
                  <w:txbxContent>
                    <w:p w:rsidR="00EC55CA" w:rsidRDefault="00EC55CA" w:rsidP="0027153F">
                      <w:pPr>
                        <w:spacing w:beforeLines="0" w:before="0" w:afterLines="0" w:after="0"/>
                      </w:pPr>
                      <w:r>
                        <w:t>// ************ Here’s where you insert testbench code *************</w:t>
                      </w:r>
                    </w:p>
                    <w:p w:rsidR="00EC55CA" w:rsidRDefault="00EC55CA" w:rsidP="0027153F">
                      <w:pPr>
                        <w:spacing w:beforeLines="0" w:before="0" w:afterLines="0" w:after="0"/>
                        <w:ind w:firstLineChars="200" w:firstLine="420"/>
                      </w:pPr>
                      <w:proofErr w:type="spellStart"/>
                      <w:r>
                        <w:t>sram_test</w:t>
                      </w:r>
                      <w:proofErr w:type="spellEnd"/>
                      <w:r>
                        <w:t xml:space="preserve"> ();</w:t>
                      </w:r>
                    </w:p>
                    <w:p w:rsidR="00EC55CA" w:rsidRDefault="00EC55CA" w:rsidP="0027153F">
                      <w:pPr>
                        <w:spacing w:beforeLines="0" w:before="0" w:afterLines="0" w:after="0"/>
                        <w:ind w:firstLineChars="200" w:firstLine="420"/>
                      </w:pPr>
                      <w:proofErr w:type="spellStart"/>
                      <w:r>
                        <w:t>loopback_test</w:t>
                      </w:r>
                      <w:proofErr w:type="spellEnd"/>
                      <w:r>
                        <w:t xml:space="preserve"> ();</w:t>
                      </w:r>
                    </w:p>
                    <w:p w:rsidR="00EC55CA" w:rsidRDefault="00EC55CA" w:rsidP="0027153F">
                      <w:pPr>
                        <w:spacing w:beforeLines="0" w:before="0" w:afterLines="0" w:after="0"/>
                        <w:ind w:firstLineChars="200" w:firstLine="420"/>
                      </w:pPr>
                      <w:r>
                        <w:t>return 1;</w:t>
                      </w:r>
                    </w:p>
                    <w:p w:rsidR="00EC55CA" w:rsidRDefault="00EC55CA" w:rsidP="0027153F">
                      <w:pPr>
                        <w:spacing w:beforeLines="0" w:before="0" w:afterLines="0" w:after="0"/>
                      </w:pPr>
                      <w:r>
                        <w:t>}</w:t>
                      </w:r>
                    </w:p>
                  </w:txbxContent>
                </v:textbox>
                <w10:anchorlock/>
              </v:shape>
            </w:pict>
          </mc:Fallback>
        </mc:AlternateContent>
      </w:r>
    </w:p>
    <w:p w:rsidR="00A34F2B" w:rsidRPr="001D0938" w:rsidRDefault="00782E5F" w:rsidP="00A67A96">
      <w:pPr>
        <w:pStyle w:val="4"/>
        <w:spacing w:before="156" w:after="156"/>
        <w:rPr>
          <w:rFonts w:cs="Times New Roman"/>
        </w:rPr>
      </w:pPr>
      <w:r w:rsidRPr="001D0938">
        <w:rPr>
          <w:rFonts w:cs="Times New Roman"/>
        </w:rPr>
        <w:lastRenderedPageBreak/>
        <w:t>10</w:t>
      </w:r>
      <w:r w:rsidR="00A34F2B" w:rsidRPr="001D0938">
        <w:rPr>
          <w:rFonts w:cs="Times New Roman"/>
        </w:rPr>
        <w:t>.</w:t>
      </w:r>
      <w:r w:rsidRPr="001D0938">
        <w:rPr>
          <w:rFonts w:cs="Times New Roman"/>
        </w:rPr>
        <w:t>3</w:t>
      </w:r>
      <w:r w:rsidR="00A34F2B" w:rsidRPr="001D0938">
        <w:rPr>
          <w:rFonts w:cs="Times New Roman"/>
        </w:rPr>
        <w:t xml:space="preserve">.2 </w:t>
      </w:r>
      <w:r w:rsidR="00A34F2B" w:rsidRPr="001D0938">
        <w:rPr>
          <w:rFonts w:cs="Times New Roman"/>
        </w:rPr>
        <w:t>例子</w:t>
      </w:r>
      <w:r w:rsidR="00A34F2B" w:rsidRPr="001D0938">
        <w:rPr>
          <w:rFonts w:cs="Times New Roman"/>
        </w:rPr>
        <w:t>2</w:t>
      </w:r>
    </w:p>
    <w:p w:rsidR="00A34F2B" w:rsidRPr="001D0938" w:rsidRDefault="002034AD" w:rsidP="00667971">
      <w:pPr>
        <w:pStyle w:val="af9"/>
        <w:ind w:firstLine="480"/>
      </w:pPr>
      <w:r w:rsidRPr="001D0938">
        <w:t>本例子的</w:t>
      </w:r>
      <w:r w:rsidRPr="001D0938">
        <w:t>DUT</w:t>
      </w:r>
      <w:r w:rsidR="00207F3E" w:rsidRPr="001D0938">
        <w:t>是一个两级寄存的加法器，</w:t>
      </w:r>
      <w:r w:rsidR="00207F3E" w:rsidRPr="001D0938">
        <w:t>Verilog</w:t>
      </w:r>
      <w:r w:rsidRPr="001D0938">
        <w:t>代码如下：</w:t>
      </w:r>
    </w:p>
    <w:p w:rsidR="00972FEB" w:rsidRPr="001D0938" w:rsidRDefault="0098194D" w:rsidP="00C4723B">
      <w:pPr>
        <w:spacing w:before="156" w:after="156"/>
        <w:jc w:val="center"/>
        <w:rPr>
          <w:rFonts w:cs="Times New Roman"/>
        </w:rPr>
      </w:pPr>
      <w:r w:rsidRPr="001D0938">
        <w:rPr>
          <w:rFonts w:cs="Times New Roman"/>
          <w:noProof/>
        </w:rPr>
        <w:drawing>
          <wp:inline distT="0" distB="0" distL="0" distR="0" wp14:anchorId="5F6C5635" wp14:editId="5A3415AE">
            <wp:extent cx="4124325" cy="4848225"/>
            <wp:effectExtent l="0" t="0" r="9525" b="9525"/>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124325" cy="4848225"/>
                    </a:xfrm>
                    <a:prstGeom prst="rect">
                      <a:avLst/>
                    </a:prstGeom>
                  </pic:spPr>
                </pic:pic>
              </a:graphicData>
            </a:graphic>
          </wp:inline>
        </w:drawing>
      </w:r>
    </w:p>
    <w:p w:rsidR="00933B2F" w:rsidRPr="006C5FEB" w:rsidRDefault="00933B2F" w:rsidP="00806A9E">
      <w:pPr>
        <w:pStyle w:val="af9"/>
        <w:numPr>
          <w:ilvl w:val="0"/>
          <w:numId w:val="78"/>
        </w:numPr>
        <w:ind w:firstLineChars="0"/>
      </w:pPr>
      <w:r w:rsidRPr="006C5FEB">
        <w:t>定义接口</w:t>
      </w:r>
    </w:p>
    <w:p w:rsidR="00933B2F" w:rsidRPr="001D0938" w:rsidRDefault="00933B2F" w:rsidP="006C5FEB">
      <w:pPr>
        <w:pStyle w:val="af9"/>
        <w:ind w:firstLine="480"/>
      </w:pPr>
      <w:r w:rsidRPr="001D0938">
        <w:t>第一步是将</w:t>
      </w:r>
      <w:r w:rsidRPr="001D0938">
        <w:t>DUT</w:t>
      </w:r>
      <w:r w:rsidRPr="001D0938">
        <w:t>的顶层模块组织成接口</w:t>
      </w:r>
      <w:r w:rsidR="00F22DC3" w:rsidRPr="001D0938">
        <w:t>。在本例子中，我们将除了时钟和复位之外的端口信号全部定义为</w:t>
      </w:r>
      <w:r w:rsidR="00F22DC3" w:rsidRPr="001D0938">
        <w:t>Port</w:t>
      </w:r>
      <w:r w:rsidR="00F22DC3" w:rsidRPr="001D0938">
        <w:t>接口</w:t>
      </w:r>
      <w:r w:rsidRPr="001D0938">
        <w:t>。如下图所示。</w:t>
      </w:r>
    </w:p>
    <w:p w:rsidR="00972FEB" w:rsidRDefault="00AE022A" w:rsidP="004517AF">
      <w:pPr>
        <w:spacing w:before="156" w:after="156"/>
        <w:jc w:val="center"/>
        <w:rPr>
          <w:rFonts w:cs="Times New Roman"/>
        </w:rPr>
      </w:pPr>
      <w:r w:rsidRPr="001D0938">
        <w:rPr>
          <w:rFonts w:cs="Times New Roman"/>
          <w:noProof/>
        </w:rPr>
        <w:drawing>
          <wp:inline distT="0" distB="0" distL="0" distR="0" wp14:anchorId="1B3099AB" wp14:editId="3283E65A">
            <wp:extent cx="2516429" cy="846488"/>
            <wp:effectExtent l="0" t="0" r="0"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2519974" cy="847680"/>
                    </a:xfrm>
                    <a:prstGeom prst="rect">
                      <a:avLst/>
                    </a:prstGeom>
                  </pic:spPr>
                </pic:pic>
              </a:graphicData>
            </a:graphic>
          </wp:inline>
        </w:drawing>
      </w:r>
      <w:r w:rsidRPr="001D0938">
        <w:rPr>
          <w:rFonts w:cs="Times New Roman"/>
          <w:noProof/>
        </w:rPr>
        <w:drawing>
          <wp:inline distT="0" distB="0" distL="0" distR="0" wp14:anchorId="0928CB23" wp14:editId="7D05B948">
            <wp:extent cx="2098039" cy="863193"/>
            <wp:effectExtent l="0" t="0" r="0" b="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2097883" cy="863129"/>
                    </a:xfrm>
                    <a:prstGeom prst="rect">
                      <a:avLst/>
                    </a:prstGeom>
                  </pic:spPr>
                </pic:pic>
              </a:graphicData>
            </a:graphic>
          </wp:inline>
        </w:drawing>
      </w:r>
    </w:p>
    <w:p w:rsidR="00CD4B07" w:rsidRPr="00CD4B07" w:rsidRDefault="00CD4B07" w:rsidP="004517AF">
      <w:pPr>
        <w:spacing w:before="156" w:after="156"/>
        <w:jc w:val="center"/>
        <w:rPr>
          <w:rFonts w:ascii="黑体" w:eastAsia="黑体" w:hAnsi="黑体" w:cs="Times New Roman"/>
        </w:rPr>
      </w:pPr>
      <w:r w:rsidRPr="00CD4B07">
        <w:rPr>
          <w:rFonts w:ascii="黑体" w:eastAsia="黑体" w:hAnsi="黑体" w:cs="Times New Roman" w:hint="eastAsia"/>
        </w:rPr>
        <w:t>图10.3 接口定义</w:t>
      </w:r>
    </w:p>
    <w:p w:rsidR="005F0A2E" w:rsidRPr="006C5FEB" w:rsidRDefault="005F0A2E" w:rsidP="00806A9E">
      <w:pPr>
        <w:pStyle w:val="af9"/>
        <w:numPr>
          <w:ilvl w:val="0"/>
          <w:numId w:val="78"/>
        </w:numPr>
        <w:ind w:firstLineChars="0"/>
      </w:pPr>
      <w:r w:rsidRPr="006C5FEB">
        <w:t>定义</w:t>
      </w:r>
      <w:r w:rsidRPr="006C5FEB">
        <w:t>Testbench</w:t>
      </w:r>
    </w:p>
    <w:p w:rsidR="005F0A2E" w:rsidRPr="001D0938" w:rsidRDefault="005F0A2E" w:rsidP="006C5FEB">
      <w:pPr>
        <w:pStyle w:val="af9"/>
        <w:ind w:firstLine="480"/>
      </w:pPr>
      <w:r w:rsidRPr="001D0938">
        <w:lastRenderedPageBreak/>
        <w:t>下一步是定义</w:t>
      </w:r>
      <w:r w:rsidRPr="001D0938">
        <w:t>Testbench</w:t>
      </w:r>
      <w:r w:rsidRPr="001D0938">
        <w:t>，参见</w:t>
      </w:r>
      <w:r w:rsidR="00EC55CA">
        <w:fldChar w:fldCharType="begin"/>
      </w:r>
      <w:r w:rsidR="00EC55CA">
        <w:instrText xml:space="preserve"> HYPERLINK \l "_3.5.1_</w:instrText>
      </w:r>
      <w:r w:rsidR="00EC55CA">
        <w:instrText>定义</w:instrText>
      </w:r>
      <w:r w:rsidR="00EC55CA">
        <w:instrText xml:space="preserve">C++_Testbench" </w:instrText>
      </w:r>
      <w:r w:rsidR="00EC55CA">
        <w:fldChar w:fldCharType="separate"/>
      </w:r>
      <w:r w:rsidR="006C5FEB" w:rsidRPr="00B57EFF">
        <w:rPr>
          <w:rStyle w:val="af6"/>
          <w:rFonts w:cs="Times New Roman" w:hint="eastAsia"/>
        </w:rPr>
        <w:t xml:space="preserve">3.5.1 </w:t>
      </w:r>
      <w:r w:rsidR="006C5FEB" w:rsidRPr="00B57EFF">
        <w:rPr>
          <w:rStyle w:val="af6"/>
          <w:rFonts w:cs="Times New Roman" w:hint="eastAsia"/>
        </w:rPr>
        <w:t>定义</w:t>
      </w:r>
      <w:r w:rsidR="006C5FEB" w:rsidRPr="00B57EFF">
        <w:rPr>
          <w:rStyle w:val="af6"/>
          <w:rFonts w:cs="Times New Roman" w:hint="eastAsia"/>
        </w:rPr>
        <w:t>C++ Testbench</w:t>
      </w:r>
      <w:r w:rsidR="00EC55CA">
        <w:rPr>
          <w:rStyle w:val="af6"/>
          <w:rFonts w:cs="Times New Roman"/>
        </w:rPr>
        <w:fldChar w:fldCharType="end"/>
      </w:r>
      <w:r w:rsidRPr="001D0938">
        <w:t>。本例子中的</w:t>
      </w:r>
      <w:r w:rsidR="006C5FEB" w:rsidRPr="001D0938">
        <w:t>Testbench</w:t>
      </w:r>
      <w:r w:rsidRPr="001D0938">
        <w:t>名字为</w:t>
      </w:r>
      <w:proofErr w:type="spellStart"/>
      <w:r w:rsidRPr="001D0938">
        <w:t>adderTb</w:t>
      </w:r>
      <w:proofErr w:type="spellEnd"/>
      <w:r w:rsidRPr="001D0938">
        <w:t>。</w:t>
      </w:r>
    </w:p>
    <w:p w:rsidR="00360CDE" w:rsidRPr="006C5FEB" w:rsidRDefault="00360CDE" w:rsidP="00806A9E">
      <w:pPr>
        <w:pStyle w:val="af9"/>
        <w:numPr>
          <w:ilvl w:val="0"/>
          <w:numId w:val="78"/>
        </w:numPr>
        <w:ind w:firstLineChars="0"/>
      </w:pPr>
      <w:r w:rsidRPr="006C5FEB">
        <w:t>编译</w:t>
      </w:r>
      <w:r w:rsidRPr="006C5FEB">
        <w:t>Testbench</w:t>
      </w:r>
    </w:p>
    <w:p w:rsidR="00972FEB" w:rsidRPr="001D0938" w:rsidRDefault="00360CDE" w:rsidP="006C5FEB">
      <w:pPr>
        <w:pStyle w:val="af9"/>
        <w:ind w:firstLine="480"/>
      </w:pPr>
      <w:r w:rsidRPr="001D0938">
        <w:t>本例中我们对</w:t>
      </w:r>
      <w:proofErr w:type="spellStart"/>
      <w:r w:rsidRPr="001D0938">
        <w:t>Semu</w:t>
      </w:r>
      <w:proofErr w:type="spellEnd"/>
      <w:r w:rsidRPr="001D0938">
        <w:t>生成的</w:t>
      </w:r>
      <w:r w:rsidRPr="001D0938">
        <w:t>Testbench</w:t>
      </w:r>
      <w:r w:rsidRPr="001D0938">
        <w:t>模板文件</w:t>
      </w:r>
      <w:r w:rsidRPr="001D0938">
        <w:t>usertb.cpp</w:t>
      </w:r>
      <w:r w:rsidRPr="001D0938">
        <w:t>进行修改，添加测试代码，得到最终的</w:t>
      </w:r>
      <w:r w:rsidRPr="001D0938">
        <w:t>C++ Testbench</w:t>
      </w:r>
      <w:r w:rsidRPr="001D0938">
        <w:t>文件</w:t>
      </w:r>
      <w:r w:rsidR="00F916E7" w:rsidRPr="001D0938">
        <w:t>。</w:t>
      </w:r>
    </w:p>
    <w:p w:rsidR="0010350D" w:rsidRPr="006A755F" w:rsidRDefault="00E14731" w:rsidP="008A1559">
      <w:pPr>
        <w:spacing w:before="156" w:after="156"/>
        <w:rPr>
          <w:rFonts w:cs="Times New Roman"/>
          <w:b/>
          <w:sz w:val="24"/>
          <w:szCs w:val="24"/>
          <w:u w:val="single"/>
        </w:rPr>
      </w:pPr>
      <w:proofErr w:type="spellStart"/>
      <w:r w:rsidRPr="006A755F">
        <w:rPr>
          <w:rFonts w:cs="Times New Roman"/>
          <w:b/>
          <w:sz w:val="24"/>
          <w:szCs w:val="24"/>
          <w:u w:val="single"/>
        </w:rPr>
        <w:t>capi.h</w:t>
      </w:r>
      <w:proofErr w:type="spellEnd"/>
      <w:r w:rsidR="00266CDC" w:rsidRPr="006A755F">
        <w:rPr>
          <w:rFonts w:cs="Times New Roman"/>
          <w:b/>
          <w:sz w:val="24"/>
          <w:szCs w:val="24"/>
          <w:u w:val="single"/>
        </w:rPr>
        <w:t>文件</w:t>
      </w:r>
      <w:r w:rsidR="00BD2C31" w:rsidRPr="006A755F">
        <w:rPr>
          <w:rFonts w:cs="Times New Roman"/>
          <w:b/>
          <w:sz w:val="24"/>
          <w:szCs w:val="24"/>
          <w:u w:val="single"/>
        </w:rPr>
        <w:t>或</w:t>
      </w:r>
      <w:proofErr w:type="spellStart"/>
      <w:r w:rsidR="00BD2C31" w:rsidRPr="006A755F">
        <w:rPr>
          <w:rFonts w:cs="Times New Roman"/>
          <w:b/>
          <w:sz w:val="24"/>
          <w:szCs w:val="24"/>
          <w:u w:val="single"/>
        </w:rPr>
        <w:t>transactors_capi.h</w:t>
      </w:r>
      <w:proofErr w:type="spellEnd"/>
    </w:p>
    <w:p w:rsidR="00E14731" w:rsidRPr="001D0938" w:rsidRDefault="00B84204" w:rsidP="006C5FEB">
      <w:pPr>
        <w:pStyle w:val="af9"/>
        <w:ind w:firstLine="480"/>
      </w:pPr>
      <w:proofErr w:type="spellStart"/>
      <w:r w:rsidRPr="001D0938">
        <w:t>S</w:t>
      </w:r>
      <w:r w:rsidR="00C27F46" w:rsidRPr="001D0938">
        <w:t>emu</w:t>
      </w:r>
      <w:proofErr w:type="spellEnd"/>
      <w:r w:rsidR="00C27F46" w:rsidRPr="001D0938">
        <w:t>在工程目录下的</w:t>
      </w:r>
      <w:r w:rsidR="00C27F46" w:rsidRPr="001D0938">
        <w:t>build/</w:t>
      </w:r>
      <w:proofErr w:type="spellStart"/>
      <w:r w:rsidR="00C27F46" w:rsidRPr="001D0938">
        <w:t>cpp</w:t>
      </w:r>
      <w:proofErr w:type="spellEnd"/>
      <w:r w:rsidR="00C27F46" w:rsidRPr="001D0938">
        <w:t>文件夹下生成了</w:t>
      </w:r>
      <w:proofErr w:type="spellStart"/>
      <w:r w:rsidR="00C27F46" w:rsidRPr="001D0938">
        <w:t>capi.h</w:t>
      </w:r>
      <w:proofErr w:type="spellEnd"/>
      <w:r w:rsidR="00C27F46" w:rsidRPr="001D0938">
        <w:t>文件</w:t>
      </w:r>
      <w:r w:rsidR="00804608" w:rsidRPr="001D0938">
        <w:t>或在</w:t>
      </w:r>
      <w:proofErr w:type="spellStart"/>
      <w:r w:rsidR="00804608" w:rsidRPr="001D0938">
        <w:t>transactors</w:t>
      </w:r>
      <w:proofErr w:type="spellEnd"/>
      <w:r w:rsidR="00804608" w:rsidRPr="001D0938">
        <w:t>文件夹下生成</w:t>
      </w:r>
      <w:proofErr w:type="spellStart"/>
      <w:r w:rsidR="00804608" w:rsidRPr="001D0938">
        <w:t>transactors_capi.h</w:t>
      </w:r>
      <w:proofErr w:type="spellEnd"/>
      <w:r w:rsidR="00804608" w:rsidRPr="001D0938">
        <w:t>文件</w:t>
      </w:r>
      <w:r w:rsidR="00C27F46" w:rsidRPr="001D0938">
        <w:t>，这个文件中包含了</w:t>
      </w:r>
      <w:r w:rsidR="00A40810" w:rsidRPr="001D0938">
        <w:t>文件包含了</w:t>
      </w:r>
      <w:proofErr w:type="spellStart"/>
      <w:r w:rsidR="00A40810" w:rsidRPr="001D0938">
        <w:t>Semu</w:t>
      </w:r>
      <w:proofErr w:type="spellEnd"/>
      <w:r w:rsidR="00A40810" w:rsidRPr="001D0938">
        <w:t>生成的</w:t>
      </w:r>
      <w:r w:rsidR="00A40810" w:rsidRPr="001D0938">
        <w:t>C-API</w:t>
      </w:r>
      <w:r w:rsidR="00A40810" w:rsidRPr="001D0938">
        <w:t>函数，</w:t>
      </w:r>
      <w:r w:rsidR="00D9463D" w:rsidRPr="001D0938">
        <w:t>函数名均以</w:t>
      </w:r>
      <w:r w:rsidR="00D9463D" w:rsidRPr="001D0938">
        <w:t>“</w:t>
      </w:r>
      <w:proofErr w:type="spellStart"/>
      <w:r w:rsidR="00D9463D" w:rsidRPr="001D0938">
        <w:t>semu</w:t>
      </w:r>
      <w:proofErr w:type="spellEnd"/>
      <w:r w:rsidR="00D9463D" w:rsidRPr="001D0938">
        <w:t>_”</w:t>
      </w:r>
      <w:r w:rsidR="00D9463D" w:rsidRPr="001D0938">
        <w:t>开头，</w:t>
      </w:r>
      <w:r w:rsidR="00A40810" w:rsidRPr="001D0938">
        <w:t>通过这些函数可以实现与</w:t>
      </w:r>
      <w:r w:rsidR="00A40810" w:rsidRPr="001D0938">
        <w:t>DUT</w:t>
      </w:r>
      <w:r w:rsidR="00A40810" w:rsidRPr="001D0938">
        <w:t>之间的通讯。</w:t>
      </w:r>
      <w:proofErr w:type="spellStart"/>
      <w:r w:rsidR="00A40810" w:rsidRPr="001D0938">
        <w:t>Semu</w:t>
      </w:r>
      <w:proofErr w:type="spellEnd"/>
      <w:r w:rsidR="00A40810" w:rsidRPr="001D0938">
        <w:t>为每个接口生成了阻塞</w:t>
      </w:r>
      <w:proofErr w:type="spellStart"/>
      <w:r w:rsidR="00A40810" w:rsidRPr="001D0938">
        <w:t>transactors</w:t>
      </w:r>
      <w:proofErr w:type="spellEnd"/>
      <w:r w:rsidR="00A40810" w:rsidRPr="001D0938">
        <w:t>和非阻塞</w:t>
      </w:r>
      <w:proofErr w:type="spellStart"/>
      <w:r w:rsidR="00A40810" w:rsidRPr="001D0938">
        <w:t>transactors</w:t>
      </w:r>
      <w:proofErr w:type="spellEnd"/>
      <w:r w:rsidR="000E3229" w:rsidRPr="001D0938">
        <w:t>。</w:t>
      </w:r>
      <w:r w:rsidR="00D07FE7" w:rsidRPr="001D0938">
        <w:t>这些函数的返回值为</w:t>
      </w:r>
      <w:r w:rsidR="00D07FE7" w:rsidRPr="001D0938">
        <w:t>bool</w:t>
      </w:r>
      <w:r w:rsidR="00D07FE7" w:rsidRPr="001D0938">
        <w:t>类型，返回值为</w:t>
      </w:r>
      <w:r w:rsidR="00D07FE7" w:rsidRPr="001D0938">
        <w:t>1</w:t>
      </w:r>
      <w:r w:rsidR="00D07FE7" w:rsidRPr="001D0938">
        <w:t>表示执行成功，返回值为</w:t>
      </w:r>
      <w:r w:rsidR="00D07FE7" w:rsidRPr="001D0938">
        <w:t>0</w:t>
      </w:r>
      <w:r w:rsidR="00D07FE7" w:rsidRPr="001D0938">
        <w:t>表示执行失败。</w:t>
      </w:r>
    </w:p>
    <w:p w:rsidR="006B479C" w:rsidRPr="001D0938" w:rsidRDefault="001A42A4" w:rsidP="006C5FEB">
      <w:pPr>
        <w:pStyle w:val="af9"/>
        <w:ind w:firstLine="480"/>
      </w:pPr>
      <w:r w:rsidRPr="001D0938">
        <w:t>本例中的</w:t>
      </w:r>
      <w:r w:rsidRPr="001D0938">
        <w:t>DUT</w:t>
      </w:r>
      <w:r w:rsidRPr="001D0938">
        <w:t>的顶层模块的端口</w:t>
      </w:r>
      <w:r w:rsidR="00987330" w:rsidRPr="001D0938">
        <w:t>（除了时钟和复位）</w:t>
      </w:r>
      <w:r w:rsidRPr="001D0938">
        <w:t>全部被定义成</w:t>
      </w:r>
      <w:r w:rsidRPr="001D0938">
        <w:t>Port</w:t>
      </w:r>
      <w:r w:rsidRPr="001D0938">
        <w:t>接口。</w:t>
      </w:r>
    </w:p>
    <w:p w:rsidR="006B479C" w:rsidRPr="001D0938" w:rsidRDefault="00987330" w:rsidP="006C5FEB">
      <w:pPr>
        <w:pStyle w:val="af9"/>
        <w:ind w:firstLine="480"/>
      </w:pPr>
      <w:r w:rsidRPr="001D0938">
        <w:t>对于每个输入端口</w:t>
      </w:r>
      <w:r w:rsidR="00BD7764" w:rsidRPr="001D0938">
        <w:t>，</w:t>
      </w:r>
      <w:proofErr w:type="spellStart"/>
      <w:r w:rsidR="00BD7764" w:rsidRPr="001D0938">
        <w:t>semu</w:t>
      </w:r>
      <w:proofErr w:type="spellEnd"/>
      <w:r w:rsidR="00BD7764" w:rsidRPr="001D0938">
        <w:t>生成了</w:t>
      </w:r>
      <w:r w:rsidR="00BD7764" w:rsidRPr="001D0938">
        <w:t xml:space="preserve">send </w:t>
      </w:r>
      <w:proofErr w:type="spellStart"/>
      <w:r w:rsidR="00BD7764" w:rsidRPr="001D0938">
        <w:t>transactors</w:t>
      </w:r>
      <w:proofErr w:type="spellEnd"/>
      <w:r w:rsidR="00B84080" w:rsidRPr="001D0938">
        <w:t>。</w:t>
      </w:r>
    </w:p>
    <w:p w:rsidR="001E44F5" w:rsidRPr="001D0938" w:rsidRDefault="00A43753" w:rsidP="006C5FEB">
      <w:pPr>
        <w:spacing w:before="156" w:after="156"/>
        <w:jc w:val="center"/>
        <w:rPr>
          <w:rFonts w:cs="Times New Roman"/>
        </w:rPr>
      </w:pPr>
      <w:r w:rsidRPr="001D0938">
        <w:rPr>
          <w:rFonts w:cs="Times New Roman"/>
          <w:noProof/>
        </w:rPr>
        <mc:AlternateContent>
          <mc:Choice Requires="wps">
            <w:drawing>
              <wp:inline distT="0" distB="0" distL="0" distR="0" wp14:anchorId="5FA1E881" wp14:editId="616185B0">
                <wp:extent cx="5223053" cy="1403985"/>
                <wp:effectExtent l="0" t="0" r="15875" b="10160"/>
                <wp:docPr id="39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EC55CA" w:rsidRPr="009B520F" w:rsidRDefault="00EC55CA" w:rsidP="002C1601">
                            <w:pPr>
                              <w:spacing w:beforeLines="0" w:before="0" w:afterLines="0" w:after="0"/>
                              <w:rPr>
                                <w:b/>
                                <w:u w:val="single"/>
                              </w:rPr>
                            </w:pPr>
                            <w:r w:rsidRPr="009B520F">
                              <w:rPr>
                                <w:b/>
                                <w:u w:val="single"/>
                              </w:rPr>
                              <w:t xml:space="preserve">Functions for </w:t>
                            </w:r>
                            <w:proofErr w:type="spellStart"/>
                            <w:r w:rsidRPr="009B520F">
                              <w:rPr>
                                <w:b/>
                                <w:u w:val="single"/>
                              </w:rPr>
                              <w:t>A_data</w:t>
                            </w:r>
                            <w:proofErr w:type="spellEnd"/>
                          </w:p>
                          <w:p w:rsidR="00EC55CA" w:rsidRDefault="00EC55CA" w:rsidP="002C1601">
                            <w:pPr>
                              <w:spacing w:beforeLines="0" w:before="0" w:afterLines="0" w:after="0"/>
                            </w:pPr>
                            <w:r>
                              <w:rPr>
                                <w:rFonts w:hint="eastAsia"/>
                              </w:rPr>
                              <w:t>非阻塞</w:t>
                            </w:r>
                            <w:r>
                              <w:rPr>
                                <w:rFonts w:hint="eastAsia"/>
                              </w:rPr>
                              <w:t>send</w:t>
                            </w:r>
                          </w:p>
                          <w:p w:rsidR="00EC55CA" w:rsidRDefault="00EC55CA" w:rsidP="00806A9E">
                            <w:pPr>
                              <w:pStyle w:val="a9"/>
                              <w:numPr>
                                <w:ilvl w:val="0"/>
                                <w:numId w:val="5"/>
                              </w:numPr>
                              <w:spacing w:beforeLines="0" w:before="0" w:afterLines="0" w:after="0"/>
                              <w:ind w:firstLineChars="0"/>
                            </w:pPr>
                            <w:r>
                              <w:t xml:space="preserve">bool </w:t>
                            </w:r>
                            <w:proofErr w:type="spellStart"/>
                            <w:r>
                              <w:t>semu_send_A</w:t>
                            </w:r>
                            <w:proofErr w:type="spellEnd"/>
                            <w:r>
                              <w:t>(</w:t>
                            </w:r>
                            <w:proofErr w:type="spellStart"/>
                            <w:r>
                              <w:t>BitT</w:t>
                            </w:r>
                            <w:proofErr w:type="spellEnd"/>
                            <w:r>
                              <w:t>&lt;32&gt; &amp;</w:t>
                            </w:r>
                            <w:proofErr w:type="spellStart"/>
                            <w:r>
                              <w:t>A_data</w:t>
                            </w:r>
                            <w:proofErr w:type="spellEnd"/>
                            <w:r>
                              <w:t>);</w:t>
                            </w:r>
                          </w:p>
                          <w:p w:rsidR="00EC55CA" w:rsidRDefault="00EC55CA" w:rsidP="002C1601">
                            <w:pPr>
                              <w:spacing w:beforeLines="0" w:before="0" w:afterLines="0" w:after="0"/>
                            </w:pPr>
                            <w:r>
                              <w:rPr>
                                <w:rFonts w:hint="eastAsia"/>
                              </w:rPr>
                              <w:t>阻塞</w:t>
                            </w:r>
                            <w:r>
                              <w:rPr>
                                <w:rFonts w:hint="eastAsia"/>
                              </w:rPr>
                              <w:t>send</w:t>
                            </w:r>
                            <w:r>
                              <w:rPr>
                                <w:rFonts w:hint="eastAsia"/>
                              </w:rPr>
                              <w:t>，直到数据被发送</w:t>
                            </w:r>
                          </w:p>
                          <w:p w:rsidR="00EC55CA" w:rsidRDefault="00EC55CA" w:rsidP="00806A9E">
                            <w:pPr>
                              <w:pStyle w:val="a9"/>
                              <w:numPr>
                                <w:ilvl w:val="0"/>
                                <w:numId w:val="5"/>
                              </w:numPr>
                              <w:spacing w:beforeLines="0" w:before="0" w:afterLines="0" w:after="0"/>
                              <w:ind w:firstLineChars="0"/>
                            </w:pPr>
                            <w:r>
                              <w:t xml:space="preserve">bool </w:t>
                            </w:r>
                            <w:proofErr w:type="spellStart"/>
                            <w:r>
                              <w:t>semu_sendB_A</w:t>
                            </w:r>
                            <w:proofErr w:type="spellEnd"/>
                            <w:r>
                              <w:t>(</w:t>
                            </w:r>
                            <w:proofErr w:type="spellStart"/>
                            <w:r>
                              <w:t>BitT</w:t>
                            </w:r>
                            <w:proofErr w:type="spellEnd"/>
                            <w:r>
                              <w:t>&lt;32&gt; &amp;</w:t>
                            </w:r>
                            <w:proofErr w:type="spellStart"/>
                            <w:r>
                              <w:t>A_data</w:t>
                            </w:r>
                            <w:proofErr w:type="spellEnd"/>
                            <w:r>
                              <w:t>);</w:t>
                            </w:r>
                          </w:p>
                          <w:p w:rsidR="00EC55CA" w:rsidRDefault="00EC55CA" w:rsidP="002C1601">
                            <w:pPr>
                              <w:spacing w:beforeLines="0" w:before="0" w:afterLines="0" w:after="0"/>
                            </w:pPr>
                            <w:r>
                              <w:rPr>
                                <w:rFonts w:hint="eastAsia"/>
                              </w:rPr>
                              <w:t>带应答的阻塞</w:t>
                            </w:r>
                            <w:r>
                              <w:rPr>
                                <w:rFonts w:hint="eastAsia"/>
                              </w:rPr>
                              <w:t>send</w:t>
                            </w:r>
                            <w:r>
                              <w:rPr>
                                <w:rFonts w:hint="eastAsia"/>
                              </w:rPr>
                              <w:t>，直到</w:t>
                            </w:r>
                            <w:r>
                              <w:rPr>
                                <w:rFonts w:hint="eastAsia"/>
                              </w:rPr>
                              <w:t>DUT</w:t>
                            </w:r>
                            <w:r>
                              <w:rPr>
                                <w:rFonts w:hint="eastAsia"/>
                              </w:rPr>
                              <w:t>接收到数据</w:t>
                            </w:r>
                          </w:p>
                          <w:p w:rsidR="00EC55CA" w:rsidRDefault="00EC55CA" w:rsidP="00806A9E">
                            <w:pPr>
                              <w:pStyle w:val="a9"/>
                              <w:numPr>
                                <w:ilvl w:val="0"/>
                                <w:numId w:val="5"/>
                              </w:numPr>
                              <w:spacing w:beforeLines="0" w:before="0" w:afterLines="0" w:after="0"/>
                              <w:ind w:firstLineChars="0"/>
                            </w:pPr>
                            <w:r>
                              <w:t xml:space="preserve">bool </w:t>
                            </w:r>
                            <w:proofErr w:type="spellStart"/>
                            <w:r>
                              <w:t>semu_sendBAck_A</w:t>
                            </w:r>
                            <w:proofErr w:type="spellEnd"/>
                            <w:r>
                              <w:t>(</w:t>
                            </w:r>
                            <w:proofErr w:type="spellStart"/>
                            <w:r>
                              <w:t>BitT</w:t>
                            </w:r>
                            <w:proofErr w:type="spellEnd"/>
                            <w:r>
                              <w:t>&lt;32&gt; &amp;</w:t>
                            </w:r>
                            <w:proofErr w:type="spellStart"/>
                            <w:r>
                              <w:t>A_data</w:t>
                            </w:r>
                            <w:proofErr w:type="spellEnd"/>
                            <w:r>
                              <w:t>);</w:t>
                            </w:r>
                          </w:p>
                          <w:p w:rsidR="00EC55CA" w:rsidRPr="009B520F" w:rsidRDefault="00EC55CA" w:rsidP="002C1601">
                            <w:pPr>
                              <w:spacing w:beforeLines="0" w:before="0" w:afterLines="0" w:after="0"/>
                              <w:rPr>
                                <w:b/>
                                <w:u w:val="single"/>
                              </w:rPr>
                            </w:pPr>
                            <w:r w:rsidRPr="009B520F">
                              <w:rPr>
                                <w:b/>
                                <w:u w:val="single"/>
                              </w:rPr>
                              <w:t xml:space="preserve">Functions for </w:t>
                            </w:r>
                            <w:proofErr w:type="spellStart"/>
                            <w:r w:rsidRPr="009B520F">
                              <w:rPr>
                                <w:b/>
                                <w:u w:val="single"/>
                              </w:rPr>
                              <w:t>B_data</w:t>
                            </w:r>
                            <w:proofErr w:type="spellEnd"/>
                          </w:p>
                          <w:p w:rsidR="00EC55CA" w:rsidRDefault="00EC55CA" w:rsidP="00806A9E">
                            <w:pPr>
                              <w:pStyle w:val="a9"/>
                              <w:numPr>
                                <w:ilvl w:val="0"/>
                                <w:numId w:val="5"/>
                              </w:numPr>
                              <w:spacing w:beforeLines="0" w:before="0" w:afterLines="0" w:after="0"/>
                              <w:ind w:firstLineChars="0"/>
                            </w:pPr>
                            <w:r>
                              <w:t xml:space="preserve">bool </w:t>
                            </w:r>
                            <w:proofErr w:type="spellStart"/>
                            <w:r>
                              <w:t>semu_send_B</w:t>
                            </w:r>
                            <w:proofErr w:type="spellEnd"/>
                            <w:r>
                              <w:t>(</w:t>
                            </w:r>
                            <w:proofErr w:type="spellStart"/>
                            <w:r>
                              <w:t>BitT</w:t>
                            </w:r>
                            <w:proofErr w:type="spellEnd"/>
                            <w:r>
                              <w:t>&lt;32&gt; &amp;</w:t>
                            </w:r>
                            <w:proofErr w:type="spellStart"/>
                            <w:r>
                              <w:t>B_data</w:t>
                            </w:r>
                            <w:proofErr w:type="spellEnd"/>
                            <w:r>
                              <w:t>);</w:t>
                            </w:r>
                          </w:p>
                          <w:p w:rsidR="00EC55CA" w:rsidRDefault="00EC55CA" w:rsidP="00806A9E">
                            <w:pPr>
                              <w:pStyle w:val="a9"/>
                              <w:numPr>
                                <w:ilvl w:val="0"/>
                                <w:numId w:val="5"/>
                              </w:numPr>
                              <w:spacing w:beforeLines="0" w:before="0" w:afterLines="0" w:after="0"/>
                              <w:ind w:firstLineChars="0"/>
                            </w:pPr>
                            <w:r>
                              <w:t xml:space="preserve">bool </w:t>
                            </w:r>
                            <w:proofErr w:type="spellStart"/>
                            <w:r>
                              <w:t>semu_sendB_B</w:t>
                            </w:r>
                            <w:proofErr w:type="spellEnd"/>
                            <w:r>
                              <w:t>(</w:t>
                            </w:r>
                            <w:proofErr w:type="spellStart"/>
                            <w:r>
                              <w:t>BitT</w:t>
                            </w:r>
                            <w:proofErr w:type="spellEnd"/>
                            <w:r>
                              <w:t>&lt;32&gt; &amp;</w:t>
                            </w:r>
                            <w:proofErr w:type="spellStart"/>
                            <w:r>
                              <w:t>B_data</w:t>
                            </w:r>
                            <w:proofErr w:type="spellEnd"/>
                            <w:r>
                              <w:t>);</w:t>
                            </w:r>
                          </w:p>
                          <w:p w:rsidR="00EC55CA" w:rsidRPr="00AF6C9A" w:rsidRDefault="00EC55CA" w:rsidP="00806A9E">
                            <w:pPr>
                              <w:pStyle w:val="a9"/>
                              <w:numPr>
                                <w:ilvl w:val="0"/>
                                <w:numId w:val="5"/>
                              </w:numPr>
                              <w:spacing w:beforeLines="0" w:before="0" w:afterLines="0" w:after="0"/>
                              <w:ind w:firstLineChars="0"/>
                            </w:pPr>
                            <w:r>
                              <w:t xml:space="preserve">bool </w:t>
                            </w:r>
                            <w:proofErr w:type="spellStart"/>
                            <w:r>
                              <w:t>semu_sendBAck_B</w:t>
                            </w:r>
                            <w:proofErr w:type="spellEnd"/>
                            <w:r>
                              <w:t>(</w:t>
                            </w:r>
                            <w:proofErr w:type="spellStart"/>
                            <w:r>
                              <w:t>BitT</w:t>
                            </w:r>
                            <w:proofErr w:type="spellEnd"/>
                            <w:r>
                              <w:t>&lt;32&gt; &amp;</w:t>
                            </w:r>
                            <w:proofErr w:type="spellStart"/>
                            <w:r>
                              <w:t>B_data</w:t>
                            </w:r>
                            <w:proofErr w:type="spellEnd"/>
                            <w:r>
                              <w:t>);</w:t>
                            </w:r>
                          </w:p>
                        </w:txbxContent>
                      </wps:txbx>
                      <wps:bodyPr rot="0" vert="horz" wrap="square" lIns="91440" tIns="45720" rIns="91440" bIns="45720" anchor="t" anchorCtr="0">
                        <a:spAutoFit/>
                      </wps:bodyPr>
                    </wps:wsp>
                  </a:graphicData>
                </a:graphic>
              </wp:inline>
            </w:drawing>
          </mc:Choice>
          <mc:Fallback>
            <w:pict>
              <v:shape w14:anchorId="5FA1E881" id="_x0000_s1056"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IdaRhU4AgAAUAQAAA4AAAAAAAAAAAAA&#10;AAAALgIAAGRycy9lMm9Eb2MueG1sUEsBAi0AFAAGAAgAAAAhAN0Id4PcAAAABQEAAA8AAAAAAAAA&#10;AAAAAAAAkgQAAGRycy9kb3ducmV2LnhtbFBLBQYAAAAABAAEAPMAAACbBQAAAAA=&#10;">
                <v:textbox style="mso-fit-shape-to-text:t">
                  <w:txbxContent>
                    <w:p w:rsidR="00EC55CA" w:rsidRPr="009B520F" w:rsidRDefault="00EC55CA" w:rsidP="002C1601">
                      <w:pPr>
                        <w:spacing w:beforeLines="0" w:before="0" w:afterLines="0" w:after="0"/>
                        <w:rPr>
                          <w:b/>
                          <w:u w:val="single"/>
                        </w:rPr>
                      </w:pPr>
                      <w:r w:rsidRPr="009B520F">
                        <w:rPr>
                          <w:b/>
                          <w:u w:val="single"/>
                        </w:rPr>
                        <w:t xml:space="preserve">Functions for </w:t>
                      </w:r>
                      <w:proofErr w:type="spellStart"/>
                      <w:r w:rsidRPr="009B520F">
                        <w:rPr>
                          <w:b/>
                          <w:u w:val="single"/>
                        </w:rPr>
                        <w:t>A_data</w:t>
                      </w:r>
                      <w:proofErr w:type="spellEnd"/>
                    </w:p>
                    <w:p w:rsidR="00EC55CA" w:rsidRDefault="00EC55CA" w:rsidP="002C1601">
                      <w:pPr>
                        <w:spacing w:beforeLines="0" w:before="0" w:afterLines="0" w:after="0"/>
                      </w:pPr>
                      <w:r>
                        <w:rPr>
                          <w:rFonts w:hint="eastAsia"/>
                        </w:rPr>
                        <w:t>非阻塞</w:t>
                      </w:r>
                      <w:r>
                        <w:rPr>
                          <w:rFonts w:hint="eastAsia"/>
                        </w:rPr>
                        <w:t>send</w:t>
                      </w:r>
                    </w:p>
                    <w:p w:rsidR="00EC55CA" w:rsidRDefault="00EC55CA" w:rsidP="00806A9E">
                      <w:pPr>
                        <w:pStyle w:val="a9"/>
                        <w:numPr>
                          <w:ilvl w:val="0"/>
                          <w:numId w:val="5"/>
                        </w:numPr>
                        <w:spacing w:beforeLines="0" w:before="0" w:afterLines="0" w:after="0"/>
                        <w:ind w:firstLineChars="0"/>
                      </w:pPr>
                      <w:r>
                        <w:t xml:space="preserve">bool </w:t>
                      </w:r>
                      <w:proofErr w:type="spellStart"/>
                      <w:r>
                        <w:t>semu_send_A</w:t>
                      </w:r>
                      <w:proofErr w:type="spellEnd"/>
                      <w:r>
                        <w:t>(</w:t>
                      </w:r>
                      <w:proofErr w:type="spellStart"/>
                      <w:r>
                        <w:t>BitT</w:t>
                      </w:r>
                      <w:proofErr w:type="spellEnd"/>
                      <w:r>
                        <w:t>&lt;32&gt; &amp;</w:t>
                      </w:r>
                      <w:proofErr w:type="spellStart"/>
                      <w:r>
                        <w:t>A_data</w:t>
                      </w:r>
                      <w:proofErr w:type="spellEnd"/>
                      <w:r>
                        <w:t>);</w:t>
                      </w:r>
                    </w:p>
                    <w:p w:rsidR="00EC55CA" w:rsidRDefault="00EC55CA" w:rsidP="002C1601">
                      <w:pPr>
                        <w:spacing w:beforeLines="0" w:before="0" w:afterLines="0" w:after="0"/>
                      </w:pPr>
                      <w:r>
                        <w:rPr>
                          <w:rFonts w:hint="eastAsia"/>
                        </w:rPr>
                        <w:t>阻塞</w:t>
                      </w:r>
                      <w:r>
                        <w:rPr>
                          <w:rFonts w:hint="eastAsia"/>
                        </w:rPr>
                        <w:t>send</w:t>
                      </w:r>
                      <w:r>
                        <w:rPr>
                          <w:rFonts w:hint="eastAsia"/>
                        </w:rPr>
                        <w:t>，直到数据被发送</w:t>
                      </w:r>
                    </w:p>
                    <w:p w:rsidR="00EC55CA" w:rsidRDefault="00EC55CA" w:rsidP="00806A9E">
                      <w:pPr>
                        <w:pStyle w:val="a9"/>
                        <w:numPr>
                          <w:ilvl w:val="0"/>
                          <w:numId w:val="5"/>
                        </w:numPr>
                        <w:spacing w:beforeLines="0" w:before="0" w:afterLines="0" w:after="0"/>
                        <w:ind w:firstLineChars="0"/>
                      </w:pPr>
                      <w:r>
                        <w:t xml:space="preserve">bool </w:t>
                      </w:r>
                      <w:proofErr w:type="spellStart"/>
                      <w:r>
                        <w:t>semu_sendB_A</w:t>
                      </w:r>
                      <w:proofErr w:type="spellEnd"/>
                      <w:r>
                        <w:t>(</w:t>
                      </w:r>
                      <w:proofErr w:type="spellStart"/>
                      <w:r>
                        <w:t>BitT</w:t>
                      </w:r>
                      <w:proofErr w:type="spellEnd"/>
                      <w:r>
                        <w:t>&lt;32&gt; &amp;</w:t>
                      </w:r>
                      <w:proofErr w:type="spellStart"/>
                      <w:r>
                        <w:t>A_data</w:t>
                      </w:r>
                      <w:proofErr w:type="spellEnd"/>
                      <w:r>
                        <w:t>);</w:t>
                      </w:r>
                    </w:p>
                    <w:p w:rsidR="00EC55CA" w:rsidRDefault="00EC55CA" w:rsidP="002C1601">
                      <w:pPr>
                        <w:spacing w:beforeLines="0" w:before="0" w:afterLines="0" w:after="0"/>
                      </w:pPr>
                      <w:r>
                        <w:rPr>
                          <w:rFonts w:hint="eastAsia"/>
                        </w:rPr>
                        <w:t>带应答的阻塞</w:t>
                      </w:r>
                      <w:r>
                        <w:rPr>
                          <w:rFonts w:hint="eastAsia"/>
                        </w:rPr>
                        <w:t>send</w:t>
                      </w:r>
                      <w:r>
                        <w:rPr>
                          <w:rFonts w:hint="eastAsia"/>
                        </w:rPr>
                        <w:t>，直到</w:t>
                      </w:r>
                      <w:r>
                        <w:rPr>
                          <w:rFonts w:hint="eastAsia"/>
                        </w:rPr>
                        <w:t>DUT</w:t>
                      </w:r>
                      <w:r>
                        <w:rPr>
                          <w:rFonts w:hint="eastAsia"/>
                        </w:rPr>
                        <w:t>接收到数据</w:t>
                      </w:r>
                    </w:p>
                    <w:p w:rsidR="00EC55CA" w:rsidRDefault="00EC55CA" w:rsidP="00806A9E">
                      <w:pPr>
                        <w:pStyle w:val="a9"/>
                        <w:numPr>
                          <w:ilvl w:val="0"/>
                          <w:numId w:val="5"/>
                        </w:numPr>
                        <w:spacing w:beforeLines="0" w:before="0" w:afterLines="0" w:after="0"/>
                        <w:ind w:firstLineChars="0"/>
                      </w:pPr>
                      <w:r>
                        <w:t xml:space="preserve">bool </w:t>
                      </w:r>
                      <w:proofErr w:type="spellStart"/>
                      <w:r>
                        <w:t>semu_sendBAck_A</w:t>
                      </w:r>
                      <w:proofErr w:type="spellEnd"/>
                      <w:r>
                        <w:t>(</w:t>
                      </w:r>
                      <w:proofErr w:type="spellStart"/>
                      <w:r>
                        <w:t>BitT</w:t>
                      </w:r>
                      <w:proofErr w:type="spellEnd"/>
                      <w:r>
                        <w:t>&lt;32&gt; &amp;</w:t>
                      </w:r>
                      <w:proofErr w:type="spellStart"/>
                      <w:r>
                        <w:t>A_data</w:t>
                      </w:r>
                      <w:proofErr w:type="spellEnd"/>
                      <w:r>
                        <w:t>);</w:t>
                      </w:r>
                    </w:p>
                    <w:p w:rsidR="00EC55CA" w:rsidRPr="009B520F" w:rsidRDefault="00EC55CA" w:rsidP="002C1601">
                      <w:pPr>
                        <w:spacing w:beforeLines="0" w:before="0" w:afterLines="0" w:after="0"/>
                        <w:rPr>
                          <w:b/>
                          <w:u w:val="single"/>
                        </w:rPr>
                      </w:pPr>
                      <w:r w:rsidRPr="009B520F">
                        <w:rPr>
                          <w:b/>
                          <w:u w:val="single"/>
                        </w:rPr>
                        <w:t xml:space="preserve">Functions for </w:t>
                      </w:r>
                      <w:proofErr w:type="spellStart"/>
                      <w:r w:rsidRPr="009B520F">
                        <w:rPr>
                          <w:b/>
                          <w:u w:val="single"/>
                        </w:rPr>
                        <w:t>B_data</w:t>
                      </w:r>
                      <w:proofErr w:type="spellEnd"/>
                    </w:p>
                    <w:p w:rsidR="00EC55CA" w:rsidRDefault="00EC55CA" w:rsidP="00806A9E">
                      <w:pPr>
                        <w:pStyle w:val="a9"/>
                        <w:numPr>
                          <w:ilvl w:val="0"/>
                          <w:numId w:val="5"/>
                        </w:numPr>
                        <w:spacing w:beforeLines="0" w:before="0" w:afterLines="0" w:after="0"/>
                        <w:ind w:firstLineChars="0"/>
                      </w:pPr>
                      <w:r>
                        <w:t xml:space="preserve">bool </w:t>
                      </w:r>
                      <w:proofErr w:type="spellStart"/>
                      <w:r>
                        <w:t>semu_send_B</w:t>
                      </w:r>
                      <w:proofErr w:type="spellEnd"/>
                      <w:r>
                        <w:t>(</w:t>
                      </w:r>
                      <w:proofErr w:type="spellStart"/>
                      <w:r>
                        <w:t>BitT</w:t>
                      </w:r>
                      <w:proofErr w:type="spellEnd"/>
                      <w:r>
                        <w:t>&lt;32&gt; &amp;</w:t>
                      </w:r>
                      <w:proofErr w:type="spellStart"/>
                      <w:r>
                        <w:t>B_data</w:t>
                      </w:r>
                      <w:proofErr w:type="spellEnd"/>
                      <w:r>
                        <w:t>);</w:t>
                      </w:r>
                    </w:p>
                    <w:p w:rsidR="00EC55CA" w:rsidRDefault="00EC55CA" w:rsidP="00806A9E">
                      <w:pPr>
                        <w:pStyle w:val="a9"/>
                        <w:numPr>
                          <w:ilvl w:val="0"/>
                          <w:numId w:val="5"/>
                        </w:numPr>
                        <w:spacing w:beforeLines="0" w:before="0" w:afterLines="0" w:after="0"/>
                        <w:ind w:firstLineChars="0"/>
                      </w:pPr>
                      <w:r>
                        <w:t xml:space="preserve">bool </w:t>
                      </w:r>
                      <w:proofErr w:type="spellStart"/>
                      <w:r>
                        <w:t>semu_sendB_B</w:t>
                      </w:r>
                      <w:proofErr w:type="spellEnd"/>
                      <w:r>
                        <w:t>(</w:t>
                      </w:r>
                      <w:proofErr w:type="spellStart"/>
                      <w:r>
                        <w:t>BitT</w:t>
                      </w:r>
                      <w:proofErr w:type="spellEnd"/>
                      <w:r>
                        <w:t>&lt;32&gt; &amp;</w:t>
                      </w:r>
                      <w:proofErr w:type="spellStart"/>
                      <w:r>
                        <w:t>B_data</w:t>
                      </w:r>
                      <w:proofErr w:type="spellEnd"/>
                      <w:r>
                        <w:t>);</w:t>
                      </w:r>
                    </w:p>
                    <w:p w:rsidR="00EC55CA" w:rsidRPr="00AF6C9A" w:rsidRDefault="00EC55CA" w:rsidP="00806A9E">
                      <w:pPr>
                        <w:pStyle w:val="a9"/>
                        <w:numPr>
                          <w:ilvl w:val="0"/>
                          <w:numId w:val="5"/>
                        </w:numPr>
                        <w:spacing w:beforeLines="0" w:before="0" w:afterLines="0" w:after="0"/>
                        <w:ind w:firstLineChars="0"/>
                      </w:pPr>
                      <w:r>
                        <w:t xml:space="preserve">bool </w:t>
                      </w:r>
                      <w:proofErr w:type="spellStart"/>
                      <w:r>
                        <w:t>semu_sendBAck_B</w:t>
                      </w:r>
                      <w:proofErr w:type="spellEnd"/>
                      <w:r>
                        <w:t>(</w:t>
                      </w:r>
                      <w:proofErr w:type="spellStart"/>
                      <w:r>
                        <w:t>BitT</w:t>
                      </w:r>
                      <w:proofErr w:type="spellEnd"/>
                      <w:r>
                        <w:t>&lt;32&gt; &amp;</w:t>
                      </w:r>
                      <w:proofErr w:type="spellStart"/>
                      <w:r>
                        <w:t>B_data</w:t>
                      </w:r>
                      <w:proofErr w:type="spellEnd"/>
                      <w:r>
                        <w:t>);</w:t>
                      </w:r>
                    </w:p>
                  </w:txbxContent>
                </v:textbox>
                <w10:anchorlock/>
              </v:shape>
            </w:pict>
          </mc:Fallback>
        </mc:AlternateContent>
      </w:r>
    </w:p>
    <w:p w:rsidR="006B479C" w:rsidRPr="001D0938" w:rsidRDefault="00BD7764" w:rsidP="006C5FEB">
      <w:pPr>
        <w:pStyle w:val="af9"/>
        <w:ind w:firstLine="480"/>
      </w:pPr>
      <w:r w:rsidRPr="001D0938">
        <w:t>对于每个输出端口，</w:t>
      </w:r>
      <w:proofErr w:type="spellStart"/>
      <w:r w:rsidRPr="001D0938">
        <w:t>semu</w:t>
      </w:r>
      <w:proofErr w:type="spellEnd"/>
      <w:r w:rsidRPr="001D0938">
        <w:t>生成了</w:t>
      </w:r>
      <w:r w:rsidRPr="001D0938">
        <w:t xml:space="preserve">receive </w:t>
      </w:r>
      <w:proofErr w:type="spellStart"/>
      <w:r w:rsidRPr="001D0938">
        <w:t>transactors</w:t>
      </w:r>
      <w:proofErr w:type="spellEnd"/>
      <w:r w:rsidR="001E44F5" w:rsidRPr="001D0938">
        <w:t>。</w:t>
      </w:r>
    </w:p>
    <w:p w:rsidR="001E44F5" w:rsidRPr="001D0938" w:rsidRDefault="00B84542" w:rsidP="006C5FEB">
      <w:pPr>
        <w:spacing w:before="156" w:after="156"/>
        <w:jc w:val="center"/>
        <w:rPr>
          <w:rFonts w:cs="Times New Roman"/>
        </w:rPr>
      </w:pPr>
      <w:r w:rsidRPr="001D0938">
        <w:rPr>
          <w:rFonts w:cs="Times New Roman"/>
          <w:noProof/>
        </w:rPr>
        <mc:AlternateContent>
          <mc:Choice Requires="wps">
            <w:drawing>
              <wp:inline distT="0" distB="0" distL="0" distR="0" wp14:anchorId="75528F32" wp14:editId="7B4C5E55">
                <wp:extent cx="5223053" cy="1403985"/>
                <wp:effectExtent l="0" t="0" r="15875" b="10160"/>
                <wp:docPr id="39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EC55CA" w:rsidRDefault="00EC55CA" w:rsidP="002C1601">
                            <w:pPr>
                              <w:spacing w:beforeLines="0" w:before="0" w:afterLines="0" w:after="0"/>
                              <w:rPr>
                                <w:b/>
                                <w:u w:val="single"/>
                              </w:rPr>
                            </w:pPr>
                            <w:r>
                              <w:rPr>
                                <w:b/>
                                <w:u w:val="single"/>
                              </w:rPr>
                              <w:t xml:space="preserve">Functions for </w:t>
                            </w:r>
                            <w:proofErr w:type="spellStart"/>
                            <w:r>
                              <w:rPr>
                                <w:rFonts w:hint="eastAsia"/>
                                <w:b/>
                                <w:u w:val="single"/>
                              </w:rPr>
                              <w:t>Sum</w:t>
                            </w:r>
                            <w:r>
                              <w:rPr>
                                <w:b/>
                                <w:u w:val="single"/>
                              </w:rPr>
                              <w:t>_d</w:t>
                            </w:r>
                            <w:r>
                              <w:rPr>
                                <w:rFonts w:hint="eastAsia"/>
                                <w:b/>
                                <w:u w:val="single"/>
                              </w:rPr>
                              <w:t>ata</w:t>
                            </w:r>
                            <w:proofErr w:type="spellEnd"/>
                          </w:p>
                          <w:p w:rsidR="00EC55CA" w:rsidRPr="00A228A4" w:rsidRDefault="00EC55CA" w:rsidP="002C1601">
                            <w:pPr>
                              <w:spacing w:beforeLines="0" w:before="0" w:afterLines="0" w:after="0"/>
                            </w:pPr>
                            <w:r>
                              <w:rPr>
                                <w:rFonts w:hint="eastAsia"/>
                              </w:rPr>
                              <w:t>非阻塞</w:t>
                            </w:r>
                            <w:r>
                              <w:rPr>
                                <w:rFonts w:hint="eastAsia"/>
                              </w:rPr>
                              <w:t>receive</w:t>
                            </w:r>
                          </w:p>
                          <w:p w:rsidR="00EC55CA" w:rsidRDefault="00EC55CA" w:rsidP="00806A9E">
                            <w:pPr>
                              <w:pStyle w:val="a9"/>
                              <w:numPr>
                                <w:ilvl w:val="0"/>
                                <w:numId w:val="6"/>
                              </w:numPr>
                              <w:spacing w:beforeLines="0" w:before="0" w:afterLines="0" w:after="0"/>
                              <w:ind w:firstLineChars="0"/>
                            </w:pPr>
                            <w:r>
                              <w:t xml:space="preserve">bool </w:t>
                            </w:r>
                            <w:proofErr w:type="spellStart"/>
                            <w:r>
                              <w:t>semu_</w:t>
                            </w:r>
                            <w:r>
                              <w:rPr>
                                <w:rFonts w:hint="eastAsia"/>
                              </w:rPr>
                              <w:t>receive</w:t>
                            </w:r>
                            <w:proofErr w:type="spellEnd"/>
                            <w:r>
                              <w:t>_</w:t>
                            </w:r>
                            <w:r w:rsidRPr="00071123">
                              <w:rPr>
                                <w:rFonts w:hint="eastAsia"/>
                              </w:rPr>
                              <w:t xml:space="preserve"> </w:t>
                            </w:r>
                            <w:proofErr w:type="gramStart"/>
                            <w:r>
                              <w:rPr>
                                <w:rFonts w:hint="eastAsia"/>
                              </w:rPr>
                              <w:t>Sum</w:t>
                            </w:r>
                            <w:r>
                              <w:t>(</w:t>
                            </w:r>
                            <w:proofErr w:type="spellStart"/>
                            <w:proofErr w:type="gramEnd"/>
                            <w:r>
                              <w:t>BitT</w:t>
                            </w:r>
                            <w:proofErr w:type="spellEnd"/>
                            <w:r>
                              <w:t>&lt;32&gt; &amp;</w:t>
                            </w:r>
                            <w:proofErr w:type="spellStart"/>
                            <w:r>
                              <w:rPr>
                                <w:rFonts w:hint="eastAsia"/>
                              </w:rPr>
                              <w:t>Sum</w:t>
                            </w:r>
                            <w:r>
                              <w:t>_data</w:t>
                            </w:r>
                            <w:proofErr w:type="spellEnd"/>
                            <w:r>
                              <w:t>);</w:t>
                            </w:r>
                          </w:p>
                          <w:p w:rsidR="00EC55CA" w:rsidRDefault="00EC55CA" w:rsidP="002C1601">
                            <w:pPr>
                              <w:spacing w:beforeLines="0" w:before="0" w:afterLines="0" w:after="0"/>
                            </w:pPr>
                            <w:r>
                              <w:rPr>
                                <w:rFonts w:hint="eastAsia"/>
                              </w:rPr>
                              <w:t>阻塞</w:t>
                            </w:r>
                            <w:r>
                              <w:rPr>
                                <w:rFonts w:hint="eastAsia"/>
                              </w:rPr>
                              <w:t>receive</w:t>
                            </w:r>
                            <w:r>
                              <w:rPr>
                                <w:rFonts w:hint="eastAsia"/>
                              </w:rPr>
                              <w:t>，直到接收到</w:t>
                            </w:r>
                            <w:r>
                              <w:rPr>
                                <w:rFonts w:hint="eastAsia"/>
                              </w:rPr>
                              <w:t>DUT</w:t>
                            </w:r>
                            <w:r>
                              <w:rPr>
                                <w:rFonts w:hint="eastAsia"/>
                              </w:rPr>
                              <w:t>输出的数据</w:t>
                            </w:r>
                          </w:p>
                          <w:p w:rsidR="00EC55CA" w:rsidRPr="00AF6C9A" w:rsidRDefault="00EC55CA" w:rsidP="00806A9E">
                            <w:pPr>
                              <w:pStyle w:val="a9"/>
                              <w:numPr>
                                <w:ilvl w:val="0"/>
                                <w:numId w:val="6"/>
                              </w:numPr>
                              <w:spacing w:beforeLines="0" w:before="0" w:afterLines="0" w:after="0"/>
                              <w:ind w:firstLineChars="0"/>
                            </w:pPr>
                            <w:r>
                              <w:t xml:space="preserve">bool </w:t>
                            </w:r>
                            <w:proofErr w:type="spellStart"/>
                            <w:r>
                              <w:t>semu</w:t>
                            </w:r>
                            <w:proofErr w:type="spellEnd"/>
                            <w:r>
                              <w:t>_</w:t>
                            </w:r>
                            <w:r w:rsidRPr="00071123">
                              <w:rPr>
                                <w:rFonts w:hint="eastAsia"/>
                              </w:rPr>
                              <w:t xml:space="preserve"> </w:t>
                            </w:r>
                            <w:proofErr w:type="spellStart"/>
                            <w:r>
                              <w:rPr>
                                <w:rFonts w:hint="eastAsia"/>
                              </w:rPr>
                              <w:t>receive</w:t>
                            </w:r>
                            <w:r>
                              <w:t>B_</w:t>
                            </w:r>
                            <w:proofErr w:type="gramStart"/>
                            <w:r>
                              <w:rPr>
                                <w:rFonts w:hint="eastAsia"/>
                              </w:rPr>
                              <w:t>Sum</w:t>
                            </w:r>
                            <w:proofErr w:type="spellEnd"/>
                            <w:r>
                              <w:t>(</w:t>
                            </w:r>
                            <w:proofErr w:type="spellStart"/>
                            <w:proofErr w:type="gramEnd"/>
                            <w:r>
                              <w:t>BitT</w:t>
                            </w:r>
                            <w:proofErr w:type="spellEnd"/>
                            <w:r>
                              <w:t>&lt;32&gt; &amp;</w:t>
                            </w:r>
                            <w:r w:rsidRPr="00310875">
                              <w:rPr>
                                <w:rFonts w:hint="eastAsia"/>
                              </w:rPr>
                              <w:t xml:space="preserve"> </w:t>
                            </w:r>
                            <w:proofErr w:type="spellStart"/>
                            <w:r>
                              <w:rPr>
                                <w:rFonts w:hint="eastAsia"/>
                              </w:rPr>
                              <w:t>Sum</w:t>
                            </w:r>
                            <w:r>
                              <w:t>_data</w:t>
                            </w:r>
                            <w:proofErr w:type="spellEnd"/>
                            <w:r>
                              <w:t>);</w:t>
                            </w:r>
                          </w:p>
                        </w:txbxContent>
                      </wps:txbx>
                      <wps:bodyPr rot="0" vert="horz" wrap="square" lIns="91440" tIns="45720" rIns="91440" bIns="45720" anchor="t" anchorCtr="0">
                        <a:spAutoFit/>
                      </wps:bodyPr>
                    </wps:wsp>
                  </a:graphicData>
                </a:graphic>
              </wp:inline>
            </w:drawing>
          </mc:Choice>
          <mc:Fallback>
            <w:pict>
              <v:shape w14:anchorId="75528F32" id="_x0000_s1057"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BL73gs4AgAAUAQAAA4AAAAAAAAAAAAA&#10;AAAALgIAAGRycy9lMm9Eb2MueG1sUEsBAi0AFAAGAAgAAAAhAN0Id4PcAAAABQEAAA8AAAAAAAAA&#10;AAAAAAAAkgQAAGRycy9kb3ducmV2LnhtbFBLBQYAAAAABAAEAPMAAACbBQAAAAA=&#10;">
                <v:textbox style="mso-fit-shape-to-text:t">
                  <w:txbxContent>
                    <w:p w:rsidR="00EC55CA" w:rsidRDefault="00EC55CA" w:rsidP="002C1601">
                      <w:pPr>
                        <w:spacing w:beforeLines="0" w:before="0" w:afterLines="0" w:after="0"/>
                        <w:rPr>
                          <w:b/>
                          <w:u w:val="single"/>
                        </w:rPr>
                      </w:pPr>
                      <w:r>
                        <w:rPr>
                          <w:b/>
                          <w:u w:val="single"/>
                        </w:rPr>
                        <w:t xml:space="preserve">Functions for </w:t>
                      </w:r>
                      <w:proofErr w:type="spellStart"/>
                      <w:r>
                        <w:rPr>
                          <w:rFonts w:hint="eastAsia"/>
                          <w:b/>
                          <w:u w:val="single"/>
                        </w:rPr>
                        <w:t>Sum</w:t>
                      </w:r>
                      <w:r>
                        <w:rPr>
                          <w:b/>
                          <w:u w:val="single"/>
                        </w:rPr>
                        <w:t>_d</w:t>
                      </w:r>
                      <w:r>
                        <w:rPr>
                          <w:rFonts w:hint="eastAsia"/>
                          <w:b/>
                          <w:u w:val="single"/>
                        </w:rPr>
                        <w:t>ata</w:t>
                      </w:r>
                      <w:proofErr w:type="spellEnd"/>
                    </w:p>
                    <w:p w:rsidR="00EC55CA" w:rsidRPr="00A228A4" w:rsidRDefault="00EC55CA" w:rsidP="002C1601">
                      <w:pPr>
                        <w:spacing w:beforeLines="0" w:before="0" w:afterLines="0" w:after="0"/>
                      </w:pPr>
                      <w:r>
                        <w:rPr>
                          <w:rFonts w:hint="eastAsia"/>
                        </w:rPr>
                        <w:t>非阻塞</w:t>
                      </w:r>
                      <w:r>
                        <w:rPr>
                          <w:rFonts w:hint="eastAsia"/>
                        </w:rPr>
                        <w:t>receive</w:t>
                      </w:r>
                    </w:p>
                    <w:p w:rsidR="00EC55CA" w:rsidRDefault="00EC55CA" w:rsidP="00806A9E">
                      <w:pPr>
                        <w:pStyle w:val="a9"/>
                        <w:numPr>
                          <w:ilvl w:val="0"/>
                          <w:numId w:val="6"/>
                        </w:numPr>
                        <w:spacing w:beforeLines="0" w:before="0" w:afterLines="0" w:after="0"/>
                        <w:ind w:firstLineChars="0"/>
                      </w:pPr>
                      <w:r>
                        <w:t xml:space="preserve">bool </w:t>
                      </w:r>
                      <w:proofErr w:type="spellStart"/>
                      <w:r>
                        <w:t>semu_</w:t>
                      </w:r>
                      <w:r>
                        <w:rPr>
                          <w:rFonts w:hint="eastAsia"/>
                        </w:rPr>
                        <w:t>receive</w:t>
                      </w:r>
                      <w:proofErr w:type="spellEnd"/>
                      <w:r>
                        <w:t>_</w:t>
                      </w:r>
                      <w:r w:rsidRPr="00071123">
                        <w:rPr>
                          <w:rFonts w:hint="eastAsia"/>
                        </w:rPr>
                        <w:t xml:space="preserve"> </w:t>
                      </w:r>
                      <w:proofErr w:type="gramStart"/>
                      <w:r>
                        <w:rPr>
                          <w:rFonts w:hint="eastAsia"/>
                        </w:rPr>
                        <w:t>Sum</w:t>
                      </w:r>
                      <w:r>
                        <w:t>(</w:t>
                      </w:r>
                      <w:proofErr w:type="spellStart"/>
                      <w:proofErr w:type="gramEnd"/>
                      <w:r>
                        <w:t>BitT</w:t>
                      </w:r>
                      <w:proofErr w:type="spellEnd"/>
                      <w:r>
                        <w:t>&lt;32&gt; &amp;</w:t>
                      </w:r>
                      <w:proofErr w:type="spellStart"/>
                      <w:r>
                        <w:rPr>
                          <w:rFonts w:hint="eastAsia"/>
                        </w:rPr>
                        <w:t>Sum</w:t>
                      </w:r>
                      <w:r>
                        <w:t>_data</w:t>
                      </w:r>
                      <w:proofErr w:type="spellEnd"/>
                      <w:r>
                        <w:t>);</w:t>
                      </w:r>
                    </w:p>
                    <w:p w:rsidR="00EC55CA" w:rsidRDefault="00EC55CA" w:rsidP="002C1601">
                      <w:pPr>
                        <w:spacing w:beforeLines="0" w:before="0" w:afterLines="0" w:after="0"/>
                      </w:pPr>
                      <w:r>
                        <w:rPr>
                          <w:rFonts w:hint="eastAsia"/>
                        </w:rPr>
                        <w:t>阻塞</w:t>
                      </w:r>
                      <w:r>
                        <w:rPr>
                          <w:rFonts w:hint="eastAsia"/>
                        </w:rPr>
                        <w:t>receive</w:t>
                      </w:r>
                      <w:r>
                        <w:rPr>
                          <w:rFonts w:hint="eastAsia"/>
                        </w:rPr>
                        <w:t>，直到接收到</w:t>
                      </w:r>
                      <w:r>
                        <w:rPr>
                          <w:rFonts w:hint="eastAsia"/>
                        </w:rPr>
                        <w:t>DUT</w:t>
                      </w:r>
                      <w:r>
                        <w:rPr>
                          <w:rFonts w:hint="eastAsia"/>
                        </w:rPr>
                        <w:t>输出的数据</w:t>
                      </w:r>
                    </w:p>
                    <w:p w:rsidR="00EC55CA" w:rsidRPr="00AF6C9A" w:rsidRDefault="00EC55CA" w:rsidP="00806A9E">
                      <w:pPr>
                        <w:pStyle w:val="a9"/>
                        <w:numPr>
                          <w:ilvl w:val="0"/>
                          <w:numId w:val="6"/>
                        </w:numPr>
                        <w:spacing w:beforeLines="0" w:before="0" w:afterLines="0" w:after="0"/>
                        <w:ind w:firstLineChars="0"/>
                      </w:pPr>
                      <w:r>
                        <w:t xml:space="preserve">bool </w:t>
                      </w:r>
                      <w:proofErr w:type="spellStart"/>
                      <w:r>
                        <w:t>semu</w:t>
                      </w:r>
                      <w:proofErr w:type="spellEnd"/>
                      <w:r>
                        <w:t>_</w:t>
                      </w:r>
                      <w:r w:rsidRPr="00071123">
                        <w:rPr>
                          <w:rFonts w:hint="eastAsia"/>
                        </w:rPr>
                        <w:t xml:space="preserve"> </w:t>
                      </w:r>
                      <w:proofErr w:type="spellStart"/>
                      <w:r>
                        <w:rPr>
                          <w:rFonts w:hint="eastAsia"/>
                        </w:rPr>
                        <w:t>receive</w:t>
                      </w:r>
                      <w:r>
                        <w:t>B_</w:t>
                      </w:r>
                      <w:proofErr w:type="gramStart"/>
                      <w:r>
                        <w:rPr>
                          <w:rFonts w:hint="eastAsia"/>
                        </w:rPr>
                        <w:t>Sum</w:t>
                      </w:r>
                      <w:proofErr w:type="spellEnd"/>
                      <w:r>
                        <w:t>(</w:t>
                      </w:r>
                      <w:proofErr w:type="spellStart"/>
                      <w:proofErr w:type="gramEnd"/>
                      <w:r>
                        <w:t>BitT</w:t>
                      </w:r>
                      <w:proofErr w:type="spellEnd"/>
                      <w:r>
                        <w:t>&lt;32&gt; &amp;</w:t>
                      </w:r>
                      <w:r w:rsidRPr="00310875">
                        <w:rPr>
                          <w:rFonts w:hint="eastAsia"/>
                        </w:rPr>
                        <w:t xml:space="preserve"> </w:t>
                      </w:r>
                      <w:proofErr w:type="spellStart"/>
                      <w:r>
                        <w:rPr>
                          <w:rFonts w:hint="eastAsia"/>
                        </w:rPr>
                        <w:t>Sum</w:t>
                      </w:r>
                      <w:r>
                        <w:t>_data</w:t>
                      </w:r>
                      <w:proofErr w:type="spellEnd"/>
                      <w:r>
                        <w:t>);</w:t>
                      </w:r>
                    </w:p>
                  </w:txbxContent>
                </v:textbox>
                <w10:anchorlock/>
              </v:shape>
            </w:pict>
          </mc:Fallback>
        </mc:AlternateContent>
      </w:r>
    </w:p>
    <w:p w:rsidR="0092365B" w:rsidRPr="001D0938" w:rsidRDefault="001F520A" w:rsidP="006C5FEB">
      <w:pPr>
        <w:pStyle w:val="af9"/>
        <w:ind w:firstLine="480"/>
      </w:pPr>
      <w:r w:rsidRPr="001D0938">
        <w:t>另外，</w:t>
      </w:r>
      <w:proofErr w:type="spellStart"/>
      <w:r w:rsidRPr="001D0938">
        <w:t>capi.h</w:t>
      </w:r>
      <w:proofErr w:type="spellEnd"/>
      <w:r w:rsidRPr="001D0938">
        <w:t>文件中还生成了与时钟控制相</w:t>
      </w:r>
      <w:r w:rsidRPr="006C5FEB">
        <w:rPr>
          <w:rStyle w:val="Char"/>
        </w:rPr>
        <w:t>关</w:t>
      </w:r>
      <w:r w:rsidRPr="001D0938">
        <w:t>的函数。</w:t>
      </w:r>
    </w:p>
    <w:p w:rsidR="00ED3A6E" w:rsidRPr="001D0938" w:rsidRDefault="00ED3A6E" w:rsidP="006C5FEB">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3BCBD5BF" wp14:editId="15D3C566">
                <wp:extent cx="5223053" cy="1403985"/>
                <wp:effectExtent l="0" t="0" r="15875" b="10160"/>
                <wp:docPr id="39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EC55CA" w:rsidRDefault="00EC55CA" w:rsidP="002C1601">
                            <w:pPr>
                              <w:spacing w:beforeLines="0" w:before="0" w:afterLines="0" w:after="0"/>
                              <w:rPr>
                                <w:b/>
                                <w:u w:val="single"/>
                              </w:rPr>
                            </w:pPr>
                            <w:r>
                              <w:rPr>
                                <w:b/>
                                <w:u w:val="single"/>
                              </w:rPr>
                              <w:t xml:space="preserve">Functions for </w:t>
                            </w:r>
                            <w:r>
                              <w:rPr>
                                <w:rFonts w:hint="eastAsia"/>
                                <w:b/>
                                <w:u w:val="single"/>
                              </w:rPr>
                              <w:t>clock-control</w:t>
                            </w:r>
                          </w:p>
                          <w:p w:rsidR="00EC55CA" w:rsidRPr="00A228A4" w:rsidRDefault="00EC55CA" w:rsidP="002C1601">
                            <w:pPr>
                              <w:spacing w:beforeLines="0" w:before="0" w:afterLines="0" w:after="0"/>
                            </w:pPr>
                            <w:r>
                              <w:rPr>
                                <w:rFonts w:hint="eastAsia"/>
                              </w:rPr>
                              <w:t>非阻塞时钟推进函数（仅能推进一个周期）</w:t>
                            </w:r>
                          </w:p>
                          <w:p w:rsidR="00EC55CA" w:rsidRDefault="00EC55CA" w:rsidP="00806A9E">
                            <w:pPr>
                              <w:pStyle w:val="a9"/>
                              <w:numPr>
                                <w:ilvl w:val="0"/>
                                <w:numId w:val="6"/>
                              </w:numPr>
                              <w:spacing w:beforeLines="0" w:before="0" w:afterLines="0" w:after="0"/>
                              <w:ind w:firstLineChars="0"/>
                            </w:pPr>
                            <w:r>
                              <w:t xml:space="preserve">bool </w:t>
                            </w:r>
                            <w:proofErr w:type="spellStart"/>
                            <w:r>
                              <w:t>semu_advance_controlled_</w:t>
                            </w:r>
                            <w:proofErr w:type="gramStart"/>
                            <w:r>
                              <w:t>clock</w:t>
                            </w:r>
                            <w:proofErr w:type="spellEnd"/>
                            <w:r>
                              <w:t>(</w:t>
                            </w:r>
                            <w:proofErr w:type="gramEnd"/>
                            <w:r>
                              <w:t xml:space="preserve">unsigned int </w:t>
                            </w:r>
                            <w:proofErr w:type="spellStart"/>
                            <w:r>
                              <w:t>number_of_edges</w:t>
                            </w:r>
                            <w:proofErr w:type="spellEnd"/>
                            <w:r>
                              <w:t>,</w:t>
                            </w:r>
                          </w:p>
                          <w:p w:rsidR="00EC55CA" w:rsidRDefault="00EC55CA" w:rsidP="002C1601">
                            <w:pPr>
                              <w:spacing w:beforeLines="0" w:before="0" w:afterLines="0" w:after="0"/>
                              <w:ind w:firstLineChars="400" w:firstLine="840"/>
                            </w:pPr>
                            <w:r>
                              <w:t>const char *</w:t>
                            </w:r>
                            <w:proofErr w:type="spellStart"/>
                            <w:r>
                              <w:t>clock_name</w:t>
                            </w:r>
                            <w:proofErr w:type="spellEnd"/>
                            <w:r>
                              <w:t>=NULL)</w:t>
                            </w:r>
                            <w:r>
                              <w:rPr>
                                <w:rFonts w:hint="eastAsia"/>
                              </w:rPr>
                              <w:t>;</w:t>
                            </w:r>
                          </w:p>
                          <w:p w:rsidR="00EC55CA" w:rsidRDefault="00EC55CA" w:rsidP="002C1601">
                            <w:pPr>
                              <w:spacing w:beforeLines="0" w:before="0" w:afterLines="0" w:after="0"/>
                            </w:pPr>
                            <w:r>
                              <w:rPr>
                                <w:rFonts w:hint="eastAsia"/>
                              </w:rPr>
                              <w:t>阻塞时钟推进函数，可通过输入参数决定推进的周期数</w:t>
                            </w:r>
                          </w:p>
                          <w:p w:rsidR="00EC55CA" w:rsidRDefault="00EC55CA" w:rsidP="00806A9E">
                            <w:pPr>
                              <w:pStyle w:val="a9"/>
                              <w:numPr>
                                <w:ilvl w:val="0"/>
                                <w:numId w:val="6"/>
                              </w:numPr>
                              <w:spacing w:beforeLines="0" w:before="0" w:afterLines="0" w:after="0"/>
                              <w:ind w:firstLineChars="0"/>
                            </w:pPr>
                            <w:r>
                              <w:t xml:space="preserve">bool </w:t>
                            </w:r>
                            <w:proofErr w:type="spellStart"/>
                            <w:r>
                              <w:t>semu_advance_controlled_</w:t>
                            </w:r>
                            <w:proofErr w:type="gramStart"/>
                            <w:r>
                              <w:t>clock</w:t>
                            </w:r>
                            <w:r>
                              <w:rPr>
                                <w:rFonts w:hint="eastAsia"/>
                              </w:rPr>
                              <w:t>B</w:t>
                            </w:r>
                            <w:proofErr w:type="spellEnd"/>
                            <w:r>
                              <w:t>(</w:t>
                            </w:r>
                            <w:proofErr w:type="gramEnd"/>
                            <w:r>
                              <w:t xml:space="preserve">unsigned int </w:t>
                            </w:r>
                            <w:proofErr w:type="spellStart"/>
                            <w:r>
                              <w:t>number_of_edges</w:t>
                            </w:r>
                            <w:proofErr w:type="spellEnd"/>
                            <w:r>
                              <w:t>,</w:t>
                            </w:r>
                          </w:p>
                          <w:p w:rsidR="00EC55CA" w:rsidRDefault="00EC55CA" w:rsidP="002C1601">
                            <w:pPr>
                              <w:pStyle w:val="a9"/>
                              <w:spacing w:beforeLines="0" w:before="0" w:afterLines="0" w:after="0"/>
                              <w:ind w:leftChars="200" w:left="420"/>
                            </w:pPr>
                            <w:r>
                              <w:t>const char *</w:t>
                            </w:r>
                            <w:proofErr w:type="spellStart"/>
                            <w:r>
                              <w:t>clock_name</w:t>
                            </w:r>
                            <w:proofErr w:type="spellEnd"/>
                            <w:r>
                              <w:t>=NULL)</w:t>
                            </w:r>
                            <w:r>
                              <w:rPr>
                                <w:rFonts w:hint="eastAsia"/>
                              </w:rPr>
                              <w:t>;</w:t>
                            </w:r>
                          </w:p>
                          <w:p w:rsidR="00EC55CA" w:rsidRDefault="00EC55CA" w:rsidP="002C1601">
                            <w:pPr>
                              <w:spacing w:beforeLines="0" w:before="0" w:afterLines="0" w:after="0"/>
                            </w:pPr>
                            <w:r>
                              <w:rPr>
                                <w:rFonts w:hint="eastAsia"/>
                              </w:rPr>
                              <w:t>取消时钟控制函数，</w:t>
                            </w:r>
                            <w:r>
                              <w:rPr>
                                <w:rFonts w:hint="eastAsia"/>
                              </w:rPr>
                              <w:t>DUT</w:t>
                            </w:r>
                            <w:r>
                              <w:rPr>
                                <w:rFonts w:hint="eastAsia"/>
                              </w:rPr>
                              <w:t>时钟不受控，不可以使用时钟推进函数控制仿真时间推进</w:t>
                            </w:r>
                          </w:p>
                          <w:p w:rsidR="00EC55CA" w:rsidRDefault="00EC55CA" w:rsidP="00806A9E">
                            <w:pPr>
                              <w:pStyle w:val="a9"/>
                              <w:numPr>
                                <w:ilvl w:val="0"/>
                                <w:numId w:val="6"/>
                              </w:numPr>
                              <w:spacing w:beforeLines="0" w:before="0" w:afterLines="0" w:after="0"/>
                              <w:ind w:firstLineChars="0"/>
                            </w:pPr>
                            <w:r>
                              <w:t xml:space="preserve">bool </w:t>
                            </w:r>
                            <w:proofErr w:type="spellStart"/>
                            <w:r>
                              <w:t>semu_start_controlled_</w:t>
                            </w:r>
                            <w:proofErr w:type="gramStart"/>
                            <w:r>
                              <w:t>clock</w:t>
                            </w:r>
                            <w:proofErr w:type="spellEnd"/>
                            <w:r>
                              <w:t>(</w:t>
                            </w:r>
                            <w:proofErr w:type="gramEnd"/>
                            <w:r>
                              <w:t>const char *</w:t>
                            </w:r>
                            <w:proofErr w:type="spellStart"/>
                            <w:r>
                              <w:t>clock_name</w:t>
                            </w:r>
                            <w:proofErr w:type="spellEnd"/>
                            <w:r>
                              <w:t>=NULL)</w:t>
                            </w:r>
                            <w:r>
                              <w:rPr>
                                <w:rFonts w:hint="eastAsia"/>
                              </w:rPr>
                              <w:t>;</w:t>
                            </w:r>
                          </w:p>
                          <w:p w:rsidR="00EC55CA" w:rsidRDefault="00EC55CA" w:rsidP="002C1601">
                            <w:pPr>
                              <w:spacing w:beforeLines="0" w:before="0" w:afterLines="0" w:after="0"/>
                            </w:pPr>
                            <w:r>
                              <w:rPr>
                                <w:rFonts w:hint="eastAsia"/>
                              </w:rPr>
                              <w:t>使能时钟控制函数，</w:t>
                            </w:r>
                            <w:r>
                              <w:rPr>
                                <w:rFonts w:hint="eastAsia"/>
                              </w:rPr>
                              <w:t>DUT</w:t>
                            </w:r>
                            <w:r>
                              <w:rPr>
                                <w:rFonts w:hint="eastAsia"/>
                              </w:rPr>
                              <w:t>时钟受控，可以使用时钟推进函数控制仿真时间推进</w:t>
                            </w:r>
                          </w:p>
                          <w:p w:rsidR="00EC55CA" w:rsidRDefault="00EC55CA" w:rsidP="00806A9E">
                            <w:pPr>
                              <w:pStyle w:val="a9"/>
                              <w:numPr>
                                <w:ilvl w:val="0"/>
                                <w:numId w:val="6"/>
                              </w:numPr>
                              <w:spacing w:beforeLines="0" w:before="0" w:afterLines="0" w:after="0"/>
                              <w:ind w:firstLineChars="0"/>
                            </w:pPr>
                            <w:r>
                              <w:t xml:space="preserve">bool </w:t>
                            </w:r>
                            <w:proofErr w:type="spellStart"/>
                            <w:r>
                              <w:t>semu_st</w:t>
                            </w:r>
                            <w:r>
                              <w:rPr>
                                <w:rFonts w:hint="eastAsia"/>
                              </w:rPr>
                              <w:t>op</w:t>
                            </w:r>
                            <w:r>
                              <w:t>_controlled_</w:t>
                            </w:r>
                            <w:proofErr w:type="gramStart"/>
                            <w:r>
                              <w:t>clock</w:t>
                            </w:r>
                            <w:proofErr w:type="spellEnd"/>
                            <w:r>
                              <w:t>(</w:t>
                            </w:r>
                            <w:proofErr w:type="gramEnd"/>
                            <w:r>
                              <w:t>const char *</w:t>
                            </w:r>
                            <w:proofErr w:type="spellStart"/>
                            <w:r>
                              <w:t>clock_name</w:t>
                            </w:r>
                            <w:proofErr w:type="spellEnd"/>
                            <w:r>
                              <w:t>=NULL)</w:t>
                            </w:r>
                            <w:r>
                              <w:rPr>
                                <w:rFonts w:hint="eastAsia"/>
                              </w:rPr>
                              <w:t>;</w:t>
                            </w:r>
                          </w:p>
                          <w:p w:rsidR="00EC55CA" w:rsidRDefault="00EC55CA" w:rsidP="002C1601">
                            <w:pPr>
                              <w:spacing w:beforeLines="0" w:before="0" w:afterLines="0" w:after="0"/>
                            </w:pPr>
                            <w:r>
                              <w:rPr>
                                <w:rFonts w:hint="eastAsia"/>
                              </w:rPr>
                              <w:t>复位控制函数，将受控复位信号置为有效若干周期后再置为无效</w:t>
                            </w:r>
                          </w:p>
                          <w:p w:rsidR="00EC55CA" w:rsidRDefault="00EC55CA" w:rsidP="00806A9E">
                            <w:pPr>
                              <w:pStyle w:val="a9"/>
                              <w:numPr>
                                <w:ilvl w:val="0"/>
                                <w:numId w:val="6"/>
                              </w:numPr>
                              <w:spacing w:beforeLines="0" w:before="0" w:afterLines="0" w:after="0"/>
                              <w:ind w:firstLineChars="0"/>
                            </w:pPr>
                            <w:r>
                              <w:rPr>
                                <w:rFonts w:hint="eastAsia"/>
                              </w:rPr>
                              <w:t xml:space="preserve">bool </w:t>
                            </w:r>
                            <w:proofErr w:type="spellStart"/>
                            <w:r>
                              <w:t>semu_assert_</w:t>
                            </w:r>
                            <w:proofErr w:type="gramStart"/>
                            <w:r>
                              <w:t>reset</w:t>
                            </w:r>
                            <w:proofErr w:type="spellEnd"/>
                            <w:r>
                              <w:t>(</w:t>
                            </w:r>
                            <w:proofErr w:type="gramEnd"/>
                            <w:r>
                              <w:t xml:space="preserve">unsigned char </w:t>
                            </w:r>
                            <w:proofErr w:type="spellStart"/>
                            <w:r>
                              <w:t>number_of_cycles</w:t>
                            </w:r>
                            <w:proofErr w:type="spellEnd"/>
                            <w:r>
                              <w:t xml:space="preserve">, </w:t>
                            </w:r>
                          </w:p>
                          <w:p w:rsidR="00EC55CA" w:rsidRDefault="00EC55CA" w:rsidP="002C1601">
                            <w:pPr>
                              <w:pStyle w:val="a9"/>
                              <w:spacing w:beforeLines="0" w:before="0" w:afterLines="0" w:after="0"/>
                              <w:ind w:leftChars="200" w:left="420"/>
                            </w:pPr>
                            <w:r>
                              <w:t>const char *</w:t>
                            </w:r>
                            <w:proofErr w:type="spellStart"/>
                            <w:r>
                              <w:t>reset_name</w:t>
                            </w:r>
                            <w:proofErr w:type="spellEnd"/>
                            <w:r>
                              <w:t>=NULL)</w:t>
                            </w:r>
                            <w:r>
                              <w:rPr>
                                <w:rFonts w:hint="eastAsia"/>
                              </w:rPr>
                              <w:t>;</w:t>
                            </w:r>
                          </w:p>
                          <w:p w:rsidR="00EC55CA" w:rsidRDefault="00EC55CA" w:rsidP="002C1601">
                            <w:pPr>
                              <w:spacing w:beforeLines="0" w:before="0" w:afterLines="0" w:after="0"/>
                            </w:pPr>
                            <w:r>
                              <w:rPr>
                                <w:rFonts w:hint="eastAsia"/>
                              </w:rPr>
                              <w:t>获取当前仿真时刻的受控时钟运行周期数函数</w:t>
                            </w:r>
                          </w:p>
                          <w:p w:rsidR="00EC55CA" w:rsidRDefault="00EC55CA" w:rsidP="00806A9E">
                            <w:pPr>
                              <w:pStyle w:val="a9"/>
                              <w:numPr>
                                <w:ilvl w:val="0"/>
                                <w:numId w:val="6"/>
                              </w:numPr>
                              <w:spacing w:beforeLines="0" w:before="0" w:afterLines="0" w:after="0"/>
                              <w:ind w:firstLineChars="0"/>
                            </w:pPr>
                            <w:r>
                              <w:rPr>
                                <w:rFonts w:hint="eastAsia"/>
                              </w:rPr>
                              <w:t xml:space="preserve">bool </w:t>
                            </w:r>
                            <w:proofErr w:type="spellStart"/>
                            <w:r>
                              <w:t>semu_get_current_controlled_clock_</w:t>
                            </w:r>
                            <w:proofErr w:type="gramStart"/>
                            <w:r>
                              <w:t>cycle</w:t>
                            </w:r>
                            <w:proofErr w:type="spellEnd"/>
                            <w:r>
                              <w:t>(</w:t>
                            </w:r>
                            <w:proofErr w:type="gramEnd"/>
                            <w:r>
                              <w:t xml:space="preserve">SceMiU64 &amp;cycles, </w:t>
                            </w:r>
                          </w:p>
                          <w:p w:rsidR="00EC55CA" w:rsidRPr="00532CBC" w:rsidRDefault="00EC55CA" w:rsidP="002C1601">
                            <w:pPr>
                              <w:spacing w:beforeLines="0" w:before="0" w:afterLines="0" w:after="0"/>
                              <w:ind w:firstLineChars="400" w:firstLine="840"/>
                            </w:pPr>
                            <w:r>
                              <w:t>const char *</w:t>
                            </w:r>
                            <w:proofErr w:type="spellStart"/>
                            <w:r>
                              <w:t>clock_name</w:t>
                            </w:r>
                            <w:proofErr w:type="spellEnd"/>
                            <w:r>
                              <w:t>=NULL))</w:t>
                            </w:r>
                            <w:r>
                              <w:rPr>
                                <w:rFonts w:hint="eastAsia"/>
                              </w:rPr>
                              <w:t>;</w:t>
                            </w:r>
                          </w:p>
                        </w:txbxContent>
                      </wps:txbx>
                      <wps:bodyPr rot="0" vert="horz" wrap="square" lIns="91440" tIns="45720" rIns="91440" bIns="45720" anchor="t" anchorCtr="0">
                        <a:spAutoFit/>
                      </wps:bodyPr>
                    </wps:wsp>
                  </a:graphicData>
                </a:graphic>
              </wp:inline>
            </w:drawing>
          </mc:Choice>
          <mc:Fallback>
            <w:pict>
              <v:shape w14:anchorId="3BCBD5BF" id="_x0000_s1058"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K0Zdyg4AgAAUAQAAA4AAAAAAAAAAAAA&#10;AAAALgIAAGRycy9lMm9Eb2MueG1sUEsBAi0AFAAGAAgAAAAhAN0Id4PcAAAABQEAAA8AAAAAAAAA&#10;AAAAAAAAkgQAAGRycy9kb3ducmV2LnhtbFBLBQYAAAAABAAEAPMAAACbBQAAAAA=&#10;">
                <v:textbox style="mso-fit-shape-to-text:t">
                  <w:txbxContent>
                    <w:p w:rsidR="00EC55CA" w:rsidRDefault="00EC55CA" w:rsidP="002C1601">
                      <w:pPr>
                        <w:spacing w:beforeLines="0" w:before="0" w:afterLines="0" w:after="0"/>
                        <w:rPr>
                          <w:b/>
                          <w:u w:val="single"/>
                        </w:rPr>
                      </w:pPr>
                      <w:r>
                        <w:rPr>
                          <w:b/>
                          <w:u w:val="single"/>
                        </w:rPr>
                        <w:t xml:space="preserve">Functions for </w:t>
                      </w:r>
                      <w:r>
                        <w:rPr>
                          <w:rFonts w:hint="eastAsia"/>
                          <w:b/>
                          <w:u w:val="single"/>
                        </w:rPr>
                        <w:t>clock-control</w:t>
                      </w:r>
                    </w:p>
                    <w:p w:rsidR="00EC55CA" w:rsidRPr="00A228A4" w:rsidRDefault="00EC55CA" w:rsidP="002C1601">
                      <w:pPr>
                        <w:spacing w:beforeLines="0" w:before="0" w:afterLines="0" w:after="0"/>
                      </w:pPr>
                      <w:r>
                        <w:rPr>
                          <w:rFonts w:hint="eastAsia"/>
                        </w:rPr>
                        <w:t>非阻塞时钟推进函数（仅能推进一个周期）</w:t>
                      </w:r>
                    </w:p>
                    <w:p w:rsidR="00EC55CA" w:rsidRDefault="00EC55CA" w:rsidP="00806A9E">
                      <w:pPr>
                        <w:pStyle w:val="a9"/>
                        <w:numPr>
                          <w:ilvl w:val="0"/>
                          <w:numId w:val="6"/>
                        </w:numPr>
                        <w:spacing w:beforeLines="0" w:before="0" w:afterLines="0" w:after="0"/>
                        <w:ind w:firstLineChars="0"/>
                      </w:pPr>
                      <w:r>
                        <w:t xml:space="preserve">bool </w:t>
                      </w:r>
                      <w:proofErr w:type="spellStart"/>
                      <w:r>
                        <w:t>semu_advance_controlled_</w:t>
                      </w:r>
                      <w:proofErr w:type="gramStart"/>
                      <w:r>
                        <w:t>clock</w:t>
                      </w:r>
                      <w:proofErr w:type="spellEnd"/>
                      <w:r>
                        <w:t>(</w:t>
                      </w:r>
                      <w:proofErr w:type="gramEnd"/>
                      <w:r>
                        <w:t xml:space="preserve">unsigned int </w:t>
                      </w:r>
                      <w:proofErr w:type="spellStart"/>
                      <w:r>
                        <w:t>number_of_edges</w:t>
                      </w:r>
                      <w:proofErr w:type="spellEnd"/>
                      <w:r>
                        <w:t>,</w:t>
                      </w:r>
                    </w:p>
                    <w:p w:rsidR="00EC55CA" w:rsidRDefault="00EC55CA" w:rsidP="002C1601">
                      <w:pPr>
                        <w:spacing w:beforeLines="0" w:before="0" w:afterLines="0" w:after="0"/>
                        <w:ind w:firstLineChars="400" w:firstLine="840"/>
                      </w:pPr>
                      <w:r>
                        <w:t>const char *</w:t>
                      </w:r>
                      <w:proofErr w:type="spellStart"/>
                      <w:r>
                        <w:t>clock_name</w:t>
                      </w:r>
                      <w:proofErr w:type="spellEnd"/>
                      <w:r>
                        <w:t>=NULL)</w:t>
                      </w:r>
                      <w:r>
                        <w:rPr>
                          <w:rFonts w:hint="eastAsia"/>
                        </w:rPr>
                        <w:t>;</w:t>
                      </w:r>
                    </w:p>
                    <w:p w:rsidR="00EC55CA" w:rsidRDefault="00EC55CA" w:rsidP="002C1601">
                      <w:pPr>
                        <w:spacing w:beforeLines="0" w:before="0" w:afterLines="0" w:after="0"/>
                      </w:pPr>
                      <w:r>
                        <w:rPr>
                          <w:rFonts w:hint="eastAsia"/>
                        </w:rPr>
                        <w:t>阻塞时钟推进函数，可通过输入参数决定推进的周期数</w:t>
                      </w:r>
                    </w:p>
                    <w:p w:rsidR="00EC55CA" w:rsidRDefault="00EC55CA" w:rsidP="00806A9E">
                      <w:pPr>
                        <w:pStyle w:val="a9"/>
                        <w:numPr>
                          <w:ilvl w:val="0"/>
                          <w:numId w:val="6"/>
                        </w:numPr>
                        <w:spacing w:beforeLines="0" w:before="0" w:afterLines="0" w:after="0"/>
                        <w:ind w:firstLineChars="0"/>
                      </w:pPr>
                      <w:r>
                        <w:t xml:space="preserve">bool </w:t>
                      </w:r>
                      <w:proofErr w:type="spellStart"/>
                      <w:r>
                        <w:t>semu_advance_controlled_</w:t>
                      </w:r>
                      <w:proofErr w:type="gramStart"/>
                      <w:r>
                        <w:t>clock</w:t>
                      </w:r>
                      <w:r>
                        <w:rPr>
                          <w:rFonts w:hint="eastAsia"/>
                        </w:rPr>
                        <w:t>B</w:t>
                      </w:r>
                      <w:proofErr w:type="spellEnd"/>
                      <w:r>
                        <w:t>(</w:t>
                      </w:r>
                      <w:proofErr w:type="gramEnd"/>
                      <w:r>
                        <w:t xml:space="preserve">unsigned int </w:t>
                      </w:r>
                      <w:proofErr w:type="spellStart"/>
                      <w:r>
                        <w:t>number_of_edges</w:t>
                      </w:r>
                      <w:proofErr w:type="spellEnd"/>
                      <w:r>
                        <w:t>,</w:t>
                      </w:r>
                    </w:p>
                    <w:p w:rsidR="00EC55CA" w:rsidRDefault="00EC55CA" w:rsidP="002C1601">
                      <w:pPr>
                        <w:pStyle w:val="a9"/>
                        <w:spacing w:beforeLines="0" w:before="0" w:afterLines="0" w:after="0"/>
                        <w:ind w:leftChars="200" w:left="420"/>
                      </w:pPr>
                      <w:r>
                        <w:t>const char *</w:t>
                      </w:r>
                      <w:proofErr w:type="spellStart"/>
                      <w:r>
                        <w:t>clock_name</w:t>
                      </w:r>
                      <w:proofErr w:type="spellEnd"/>
                      <w:r>
                        <w:t>=NULL)</w:t>
                      </w:r>
                      <w:r>
                        <w:rPr>
                          <w:rFonts w:hint="eastAsia"/>
                        </w:rPr>
                        <w:t>;</w:t>
                      </w:r>
                    </w:p>
                    <w:p w:rsidR="00EC55CA" w:rsidRDefault="00EC55CA" w:rsidP="002C1601">
                      <w:pPr>
                        <w:spacing w:beforeLines="0" w:before="0" w:afterLines="0" w:after="0"/>
                      </w:pPr>
                      <w:r>
                        <w:rPr>
                          <w:rFonts w:hint="eastAsia"/>
                        </w:rPr>
                        <w:t>取消时钟控制函数，</w:t>
                      </w:r>
                      <w:r>
                        <w:rPr>
                          <w:rFonts w:hint="eastAsia"/>
                        </w:rPr>
                        <w:t>DUT</w:t>
                      </w:r>
                      <w:r>
                        <w:rPr>
                          <w:rFonts w:hint="eastAsia"/>
                        </w:rPr>
                        <w:t>时钟不受控，不可以使用时钟推进函数控制仿真时间推进</w:t>
                      </w:r>
                    </w:p>
                    <w:p w:rsidR="00EC55CA" w:rsidRDefault="00EC55CA" w:rsidP="00806A9E">
                      <w:pPr>
                        <w:pStyle w:val="a9"/>
                        <w:numPr>
                          <w:ilvl w:val="0"/>
                          <w:numId w:val="6"/>
                        </w:numPr>
                        <w:spacing w:beforeLines="0" w:before="0" w:afterLines="0" w:after="0"/>
                        <w:ind w:firstLineChars="0"/>
                      </w:pPr>
                      <w:r>
                        <w:t xml:space="preserve">bool </w:t>
                      </w:r>
                      <w:proofErr w:type="spellStart"/>
                      <w:r>
                        <w:t>semu_start_controlled_</w:t>
                      </w:r>
                      <w:proofErr w:type="gramStart"/>
                      <w:r>
                        <w:t>clock</w:t>
                      </w:r>
                      <w:proofErr w:type="spellEnd"/>
                      <w:r>
                        <w:t>(</w:t>
                      </w:r>
                      <w:proofErr w:type="gramEnd"/>
                      <w:r>
                        <w:t>const char *</w:t>
                      </w:r>
                      <w:proofErr w:type="spellStart"/>
                      <w:r>
                        <w:t>clock_name</w:t>
                      </w:r>
                      <w:proofErr w:type="spellEnd"/>
                      <w:r>
                        <w:t>=NULL)</w:t>
                      </w:r>
                      <w:r>
                        <w:rPr>
                          <w:rFonts w:hint="eastAsia"/>
                        </w:rPr>
                        <w:t>;</w:t>
                      </w:r>
                    </w:p>
                    <w:p w:rsidR="00EC55CA" w:rsidRDefault="00EC55CA" w:rsidP="002C1601">
                      <w:pPr>
                        <w:spacing w:beforeLines="0" w:before="0" w:afterLines="0" w:after="0"/>
                      </w:pPr>
                      <w:r>
                        <w:rPr>
                          <w:rFonts w:hint="eastAsia"/>
                        </w:rPr>
                        <w:t>使能时钟控制函数，</w:t>
                      </w:r>
                      <w:r>
                        <w:rPr>
                          <w:rFonts w:hint="eastAsia"/>
                        </w:rPr>
                        <w:t>DUT</w:t>
                      </w:r>
                      <w:r>
                        <w:rPr>
                          <w:rFonts w:hint="eastAsia"/>
                        </w:rPr>
                        <w:t>时钟受控，可以使用时钟推进函数控制仿真时间推进</w:t>
                      </w:r>
                    </w:p>
                    <w:p w:rsidR="00EC55CA" w:rsidRDefault="00EC55CA" w:rsidP="00806A9E">
                      <w:pPr>
                        <w:pStyle w:val="a9"/>
                        <w:numPr>
                          <w:ilvl w:val="0"/>
                          <w:numId w:val="6"/>
                        </w:numPr>
                        <w:spacing w:beforeLines="0" w:before="0" w:afterLines="0" w:after="0"/>
                        <w:ind w:firstLineChars="0"/>
                      </w:pPr>
                      <w:r>
                        <w:t xml:space="preserve">bool </w:t>
                      </w:r>
                      <w:proofErr w:type="spellStart"/>
                      <w:r>
                        <w:t>semu_st</w:t>
                      </w:r>
                      <w:r>
                        <w:rPr>
                          <w:rFonts w:hint="eastAsia"/>
                        </w:rPr>
                        <w:t>op</w:t>
                      </w:r>
                      <w:r>
                        <w:t>_controlled_</w:t>
                      </w:r>
                      <w:proofErr w:type="gramStart"/>
                      <w:r>
                        <w:t>clock</w:t>
                      </w:r>
                      <w:proofErr w:type="spellEnd"/>
                      <w:r>
                        <w:t>(</w:t>
                      </w:r>
                      <w:proofErr w:type="gramEnd"/>
                      <w:r>
                        <w:t>const char *</w:t>
                      </w:r>
                      <w:proofErr w:type="spellStart"/>
                      <w:r>
                        <w:t>clock_name</w:t>
                      </w:r>
                      <w:proofErr w:type="spellEnd"/>
                      <w:r>
                        <w:t>=NULL)</w:t>
                      </w:r>
                      <w:r>
                        <w:rPr>
                          <w:rFonts w:hint="eastAsia"/>
                        </w:rPr>
                        <w:t>;</w:t>
                      </w:r>
                    </w:p>
                    <w:p w:rsidR="00EC55CA" w:rsidRDefault="00EC55CA" w:rsidP="002C1601">
                      <w:pPr>
                        <w:spacing w:beforeLines="0" w:before="0" w:afterLines="0" w:after="0"/>
                      </w:pPr>
                      <w:r>
                        <w:rPr>
                          <w:rFonts w:hint="eastAsia"/>
                        </w:rPr>
                        <w:t>复位控制函数，将受控复位信号置为有效若干周期后再置为无效</w:t>
                      </w:r>
                    </w:p>
                    <w:p w:rsidR="00EC55CA" w:rsidRDefault="00EC55CA" w:rsidP="00806A9E">
                      <w:pPr>
                        <w:pStyle w:val="a9"/>
                        <w:numPr>
                          <w:ilvl w:val="0"/>
                          <w:numId w:val="6"/>
                        </w:numPr>
                        <w:spacing w:beforeLines="0" w:before="0" w:afterLines="0" w:after="0"/>
                        <w:ind w:firstLineChars="0"/>
                      </w:pPr>
                      <w:r>
                        <w:rPr>
                          <w:rFonts w:hint="eastAsia"/>
                        </w:rPr>
                        <w:t xml:space="preserve">bool </w:t>
                      </w:r>
                      <w:proofErr w:type="spellStart"/>
                      <w:r>
                        <w:t>semu_assert_</w:t>
                      </w:r>
                      <w:proofErr w:type="gramStart"/>
                      <w:r>
                        <w:t>reset</w:t>
                      </w:r>
                      <w:proofErr w:type="spellEnd"/>
                      <w:r>
                        <w:t>(</w:t>
                      </w:r>
                      <w:proofErr w:type="gramEnd"/>
                      <w:r>
                        <w:t xml:space="preserve">unsigned char </w:t>
                      </w:r>
                      <w:proofErr w:type="spellStart"/>
                      <w:r>
                        <w:t>number_of_cycles</w:t>
                      </w:r>
                      <w:proofErr w:type="spellEnd"/>
                      <w:r>
                        <w:t xml:space="preserve">, </w:t>
                      </w:r>
                    </w:p>
                    <w:p w:rsidR="00EC55CA" w:rsidRDefault="00EC55CA" w:rsidP="002C1601">
                      <w:pPr>
                        <w:pStyle w:val="a9"/>
                        <w:spacing w:beforeLines="0" w:before="0" w:afterLines="0" w:after="0"/>
                        <w:ind w:leftChars="200" w:left="420"/>
                      </w:pPr>
                      <w:r>
                        <w:t>const char *</w:t>
                      </w:r>
                      <w:proofErr w:type="spellStart"/>
                      <w:r>
                        <w:t>reset_name</w:t>
                      </w:r>
                      <w:proofErr w:type="spellEnd"/>
                      <w:r>
                        <w:t>=NULL)</w:t>
                      </w:r>
                      <w:r>
                        <w:rPr>
                          <w:rFonts w:hint="eastAsia"/>
                        </w:rPr>
                        <w:t>;</w:t>
                      </w:r>
                    </w:p>
                    <w:p w:rsidR="00EC55CA" w:rsidRDefault="00EC55CA" w:rsidP="002C1601">
                      <w:pPr>
                        <w:spacing w:beforeLines="0" w:before="0" w:afterLines="0" w:after="0"/>
                      </w:pPr>
                      <w:r>
                        <w:rPr>
                          <w:rFonts w:hint="eastAsia"/>
                        </w:rPr>
                        <w:t>获取当前仿真时刻的受控时钟运行周期数函数</w:t>
                      </w:r>
                    </w:p>
                    <w:p w:rsidR="00EC55CA" w:rsidRDefault="00EC55CA" w:rsidP="00806A9E">
                      <w:pPr>
                        <w:pStyle w:val="a9"/>
                        <w:numPr>
                          <w:ilvl w:val="0"/>
                          <w:numId w:val="6"/>
                        </w:numPr>
                        <w:spacing w:beforeLines="0" w:before="0" w:afterLines="0" w:after="0"/>
                        <w:ind w:firstLineChars="0"/>
                      </w:pPr>
                      <w:r>
                        <w:rPr>
                          <w:rFonts w:hint="eastAsia"/>
                        </w:rPr>
                        <w:t xml:space="preserve">bool </w:t>
                      </w:r>
                      <w:proofErr w:type="spellStart"/>
                      <w:r>
                        <w:t>semu_get_current_controlled_clock_</w:t>
                      </w:r>
                      <w:proofErr w:type="gramStart"/>
                      <w:r>
                        <w:t>cycle</w:t>
                      </w:r>
                      <w:proofErr w:type="spellEnd"/>
                      <w:r>
                        <w:t>(</w:t>
                      </w:r>
                      <w:proofErr w:type="gramEnd"/>
                      <w:r>
                        <w:t xml:space="preserve">SceMiU64 &amp;cycles, </w:t>
                      </w:r>
                    </w:p>
                    <w:p w:rsidR="00EC55CA" w:rsidRPr="00532CBC" w:rsidRDefault="00EC55CA" w:rsidP="002C1601">
                      <w:pPr>
                        <w:spacing w:beforeLines="0" w:before="0" w:afterLines="0" w:after="0"/>
                        <w:ind w:firstLineChars="400" w:firstLine="840"/>
                      </w:pPr>
                      <w:r>
                        <w:t>const char *</w:t>
                      </w:r>
                      <w:proofErr w:type="spellStart"/>
                      <w:r>
                        <w:t>clock_name</w:t>
                      </w:r>
                      <w:proofErr w:type="spellEnd"/>
                      <w:r>
                        <w:t>=NULL))</w:t>
                      </w:r>
                      <w:r>
                        <w:rPr>
                          <w:rFonts w:hint="eastAsia"/>
                        </w:rPr>
                        <w:t>;</w:t>
                      </w:r>
                    </w:p>
                  </w:txbxContent>
                </v:textbox>
                <w10:anchorlock/>
              </v:shape>
            </w:pict>
          </mc:Fallback>
        </mc:AlternateContent>
      </w:r>
    </w:p>
    <w:p w:rsidR="00D56A77" w:rsidRPr="006C5FEB" w:rsidRDefault="00D56A77" w:rsidP="00A67A96">
      <w:pPr>
        <w:spacing w:before="156" w:after="156"/>
        <w:rPr>
          <w:rFonts w:cs="Times New Roman"/>
          <w:b/>
          <w:sz w:val="24"/>
          <w:szCs w:val="24"/>
          <w:u w:val="single"/>
        </w:rPr>
      </w:pPr>
      <w:r w:rsidRPr="006C5FEB">
        <w:rPr>
          <w:rFonts w:cs="Times New Roman"/>
          <w:b/>
          <w:sz w:val="24"/>
          <w:szCs w:val="24"/>
          <w:u w:val="single"/>
        </w:rPr>
        <w:t>Include</w:t>
      </w:r>
      <w:r w:rsidRPr="006C5FEB">
        <w:rPr>
          <w:rFonts w:cs="Times New Roman"/>
          <w:b/>
          <w:sz w:val="24"/>
          <w:szCs w:val="24"/>
          <w:u w:val="single"/>
        </w:rPr>
        <w:t>语句</w:t>
      </w:r>
    </w:p>
    <w:p w:rsidR="001740FF" w:rsidRPr="001D0938" w:rsidRDefault="001740FF" w:rsidP="006C5FEB">
      <w:pPr>
        <w:pStyle w:val="af9"/>
        <w:ind w:firstLine="480"/>
      </w:pPr>
      <w:r w:rsidRPr="001D0938">
        <w:t>usertb.cpp</w:t>
      </w:r>
      <w:r w:rsidRPr="001D0938">
        <w:t>文件以</w:t>
      </w:r>
      <w:r w:rsidRPr="001D0938">
        <w:t>#include</w:t>
      </w:r>
      <w:r w:rsidRPr="001D0938">
        <w:t>语句开头，如下：</w:t>
      </w:r>
    </w:p>
    <w:p w:rsidR="001740FF" w:rsidRPr="001D0938" w:rsidRDefault="001740FF" w:rsidP="006C5FEB">
      <w:pPr>
        <w:spacing w:before="156" w:after="156"/>
        <w:jc w:val="center"/>
        <w:rPr>
          <w:rFonts w:cs="Times New Roman"/>
        </w:rPr>
      </w:pPr>
      <w:r w:rsidRPr="001D0938">
        <w:rPr>
          <w:rFonts w:cs="Times New Roman"/>
          <w:noProof/>
        </w:rPr>
        <mc:AlternateContent>
          <mc:Choice Requires="wps">
            <w:drawing>
              <wp:inline distT="0" distB="0" distL="0" distR="0" wp14:anchorId="784898B1" wp14:editId="1416B8D0">
                <wp:extent cx="5223053" cy="1403985"/>
                <wp:effectExtent l="0" t="0" r="15875" b="10160"/>
                <wp:docPr id="34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EC55CA" w:rsidRDefault="00EC55CA" w:rsidP="00D4382C">
                            <w:pPr>
                              <w:spacing w:beforeLines="0" w:before="0" w:afterLines="0" w:after="0"/>
                            </w:pPr>
                            <w:r>
                              <w:t>#include &lt;iostream&gt;</w:t>
                            </w:r>
                          </w:p>
                          <w:p w:rsidR="00EC55CA" w:rsidRDefault="00EC55CA" w:rsidP="00D4382C">
                            <w:pPr>
                              <w:spacing w:beforeLines="0" w:before="0" w:afterLines="0" w:after="0"/>
                            </w:pPr>
                            <w:r>
                              <w:t>#include "</w:t>
                            </w:r>
                            <w:proofErr w:type="spellStart"/>
                            <w:r>
                              <w:t>capi.h</w:t>
                            </w:r>
                            <w:proofErr w:type="spellEnd"/>
                            <w:r>
                              <w:t>"</w:t>
                            </w:r>
                          </w:p>
                          <w:p w:rsidR="00EC55CA" w:rsidRDefault="00EC55CA" w:rsidP="00D4382C">
                            <w:pPr>
                              <w:spacing w:beforeLines="0" w:before="0" w:afterLines="0" w:after="0"/>
                            </w:pPr>
                            <w:r>
                              <w:t>#include "</w:t>
                            </w:r>
                            <w:proofErr w:type="spellStart"/>
                            <w:r>
                              <w:t>usertb.h</w:t>
                            </w:r>
                            <w:proofErr w:type="spellEnd"/>
                            <w:r>
                              <w:t>"</w:t>
                            </w:r>
                          </w:p>
                          <w:p w:rsidR="00EC55CA" w:rsidRPr="00AF6C9A" w:rsidRDefault="00EC55CA" w:rsidP="00D4382C">
                            <w:pPr>
                              <w:spacing w:beforeLines="0" w:before="0" w:afterLines="0" w:after="0"/>
                            </w:pPr>
                            <w:r w:rsidRPr="007274E9">
                              <w:t>using namespace std;</w:t>
                            </w:r>
                          </w:p>
                        </w:txbxContent>
                      </wps:txbx>
                      <wps:bodyPr rot="0" vert="horz" wrap="square" lIns="91440" tIns="45720" rIns="91440" bIns="45720" anchor="t" anchorCtr="0">
                        <a:spAutoFit/>
                      </wps:bodyPr>
                    </wps:wsp>
                  </a:graphicData>
                </a:graphic>
              </wp:inline>
            </w:drawing>
          </mc:Choice>
          <mc:Fallback>
            <w:pict>
              <v:shape w14:anchorId="784898B1" id="_x0000_s1059"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DF/CRE4AgAAUAQAAA4AAAAAAAAAAAAA&#10;AAAALgIAAGRycy9lMm9Eb2MueG1sUEsBAi0AFAAGAAgAAAAhAN0Id4PcAAAABQEAAA8AAAAAAAAA&#10;AAAAAAAAkgQAAGRycy9kb3ducmV2LnhtbFBLBQYAAAAABAAEAPMAAACbBQAAAAA=&#10;">
                <v:textbox style="mso-fit-shape-to-text:t">
                  <w:txbxContent>
                    <w:p w:rsidR="00EC55CA" w:rsidRDefault="00EC55CA" w:rsidP="00D4382C">
                      <w:pPr>
                        <w:spacing w:beforeLines="0" w:before="0" w:afterLines="0" w:after="0"/>
                      </w:pPr>
                      <w:r>
                        <w:t>#include &lt;iostream&gt;</w:t>
                      </w:r>
                    </w:p>
                    <w:p w:rsidR="00EC55CA" w:rsidRDefault="00EC55CA" w:rsidP="00D4382C">
                      <w:pPr>
                        <w:spacing w:beforeLines="0" w:before="0" w:afterLines="0" w:after="0"/>
                      </w:pPr>
                      <w:r>
                        <w:t>#include "</w:t>
                      </w:r>
                      <w:proofErr w:type="spellStart"/>
                      <w:r>
                        <w:t>capi.h</w:t>
                      </w:r>
                      <w:proofErr w:type="spellEnd"/>
                      <w:r>
                        <w:t>"</w:t>
                      </w:r>
                    </w:p>
                    <w:p w:rsidR="00EC55CA" w:rsidRDefault="00EC55CA" w:rsidP="00D4382C">
                      <w:pPr>
                        <w:spacing w:beforeLines="0" w:before="0" w:afterLines="0" w:after="0"/>
                      </w:pPr>
                      <w:r>
                        <w:t>#include "</w:t>
                      </w:r>
                      <w:proofErr w:type="spellStart"/>
                      <w:r>
                        <w:t>usertb.h</w:t>
                      </w:r>
                      <w:proofErr w:type="spellEnd"/>
                      <w:r>
                        <w:t>"</w:t>
                      </w:r>
                    </w:p>
                    <w:p w:rsidR="00EC55CA" w:rsidRPr="00AF6C9A" w:rsidRDefault="00EC55CA" w:rsidP="00D4382C">
                      <w:pPr>
                        <w:spacing w:beforeLines="0" w:before="0" w:afterLines="0" w:after="0"/>
                      </w:pPr>
                      <w:r w:rsidRPr="007274E9">
                        <w:t>using namespace std;</w:t>
                      </w:r>
                    </w:p>
                  </w:txbxContent>
                </v:textbox>
                <w10:anchorlock/>
              </v:shape>
            </w:pict>
          </mc:Fallback>
        </mc:AlternateContent>
      </w:r>
    </w:p>
    <w:p w:rsidR="00972FEB" w:rsidRPr="006C5FEB" w:rsidRDefault="00EC03E6" w:rsidP="00A67A96">
      <w:pPr>
        <w:spacing w:before="156" w:after="156"/>
        <w:rPr>
          <w:rFonts w:cs="Times New Roman"/>
          <w:b/>
          <w:sz w:val="24"/>
          <w:szCs w:val="24"/>
          <w:u w:val="single"/>
        </w:rPr>
      </w:pPr>
      <w:r w:rsidRPr="006C5FEB">
        <w:rPr>
          <w:rFonts w:cs="Times New Roman"/>
          <w:b/>
          <w:sz w:val="24"/>
          <w:szCs w:val="24"/>
          <w:u w:val="single"/>
        </w:rPr>
        <w:t>添加宏定义</w:t>
      </w:r>
    </w:p>
    <w:p w:rsidR="008F7527" w:rsidRPr="001D0938" w:rsidRDefault="00B83B09" w:rsidP="006C5FEB">
      <w:pPr>
        <w:pStyle w:val="af9"/>
        <w:ind w:firstLine="480"/>
      </w:pPr>
      <w:r w:rsidRPr="001D0938">
        <w:t>为了方便</w:t>
      </w:r>
      <w:r w:rsidR="006C5FEB" w:rsidRPr="001D0938">
        <w:t>Testbench</w:t>
      </w:r>
      <w:r w:rsidR="0054315E" w:rsidRPr="001D0938">
        <w:t>的修改，并增强</w:t>
      </w:r>
      <w:r w:rsidR="006C5FEB" w:rsidRPr="001D0938">
        <w:t>Testbench</w:t>
      </w:r>
      <w:r w:rsidR="0054315E" w:rsidRPr="001D0938">
        <w:t>的可重用性</w:t>
      </w:r>
      <w:r w:rsidRPr="001D0938">
        <w:t>，声明如下宏定义：</w:t>
      </w:r>
    </w:p>
    <w:p w:rsidR="008F7527" w:rsidRPr="001D0938" w:rsidRDefault="00EC03E6" w:rsidP="006C5FEB">
      <w:pPr>
        <w:spacing w:before="156" w:after="156"/>
        <w:jc w:val="center"/>
        <w:rPr>
          <w:rFonts w:cs="Times New Roman"/>
        </w:rPr>
      </w:pPr>
      <w:r w:rsidRPr="001D0938">
        <w:rPr>
          <w:rFonts w:cs="Times New Roman"/>
          <w:noProof/>
        </w:rPr>
        <mc:AlternateContent>
          <mc:Choice Requires="wps">
            <w:drawing>
              <wp:inline distT="0" distB="0" distL="0" distR="0" wp14:anchorId="46BCB670" wp14:editId="50AFCD57">
                <wp:extent cx="5223053" cy="1403985"/>
                <wp:effectExtent l="0" t="0" r="15875" b="10160"/>
                <wp:docPr id="3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EC55CA" w:rsidRDefault="00EC55CA" w:rsidP="00D4382C">
                            <w:pPr>
                              <w:spacing w:beforeLines="0" w:before="0" w:afterLines="0" w:after="0"/>
                            </w:pPr>
                            <w:r>
                              <w:t>// the size of memory</w:t>
                            </w:r>
                            <w:r>
                              <w:rPr>
                                <w:rFonts w:hint="eastAsia"/>
                              </w:rPr>
                              <w:t xml:space="preserve"> in this testbench</w:t>
                            </w:r>
                          </w:p>
                          <w:p w:rsidR="00EC55CA" w:rsidRDefault="00EC55CA" w:rsidP="00D4382C">
                            <w:pPr>
                              <w:spacing w:beforeLines="0" w:before="0" w:afterLines="0" w:after="0"/>
                            </w:pPr>
                            <w:r>
                              <w:t>#define SIZE 256</w:t>
                            </w:r>
                          </w:p>
                          <w:p w:rsidR="00EC55CA" w:rsidRDefault="00EC55CA" w:rsidP="00D4382C">
                            <w:pPr>
                              <w:spacing w:beforeLines="0" w:before="0" w:afterLines="0" w:after="0"/>
                            </w:pPr>
                            <w:r>
                              <w:rPr>
                                <w:rFonts w:hint="eastAsia"/>
                              </w:rPr>
                              <w:t>// the number of stages in the pipeline</w:t>
                            </w:r>
                          </w:p>
                          <w:p w:rsidR="00EC55CA" w:rsidRDefault="00EC55CA" w:rsidP="00D4382C">
                            <w:pPr>
                              <w:spacing w:beforeLines="0" w:before="0" w:afterLines="0" w:after="0"/>
                            </w:pPr>
                            <w:r>
                              <w:t>#define NSTAGE 2</w:t>
                            </w:r>
                          </w:p>
                          <w:p w:rsidR="00EC55CA" w:rsidRDefault="00EC55CA" w:rsidP="00D4382C">
                            <w:pPr>
                              <w:spacing w:beforeLines="0" w:before="0" w:afterLines="0" w:after="0"/>
                            </w:pPr>
                            <w:r>
                              <w:t>// a working value based on the pipeline</w:t>
                            </w:r>
                          </w:p>
                          <w:p w:rsidR="00EC55CA" w:rsidRDefault="00EC55CA" w:rsidP="00D4382C">
                            <w:pPr>
                              <w:spacing w:beforeLines="0" w:before="0" w:afterLines="0" w:after="0"/>
                            </w:pPr>
                            <w:r>
                              <w:t>#define SENTINDEX (</w:t>
                            </w:r>
                            <w:proofErr w:type="spellStart"/>
                            <w:r>
                              <w:t>i</w:t>
                            </w:r>
                            <w:proofErr w:type="spellEnd"/>
                            <w:r>
                              <w:t>-(NSTAGE+1))</w:t>
                            </w:r>
                          </w:p>
                          <w:p w:rsidR="00EC55CA" w:rsidRDefault="00EC55CA" w:rsidP="00D4382C">
                            <w:pPr>
                              <w:spacing w:beforeLines="0" w:before="0" w:afterLines="0" w:after="0"/>
                            </w:pPr>
                            <w:r>
                              <w:t>// the number of checks to run</w:t>
                            </w:r>
                          </w:p>
                          <w:p w:rsidR="00EC55CA" w:rsidRPr="00AF6C9A" w:rsidRDefault="00EC55CA" w:rsidP="00D4382C">
                            <w:pPr>
                              <w:spacing w:beforeLines="0" w:before="0" w:afterLines="0" w:after="0"/>
                            </w:pPr>
                            <w:r>
                              <w:t>#define NUMCHECKS 5000</w:t>
                            </w:r>
                          </w:p>
                        </w:txbxContent>
                      </wps:txbx>
                      <wps:bodyPr rot="0" vert="horz" wrap="square" lIns="91440" tIns="45720" rIns="91440" bIns="45720" anchor="t" anchorCtr="0">
                        <a:spAutoFit/>
                      </wps:bodyPr>
                    </wps:wsp>
                  </a:graphicData>
                </a:graphic>
              </wp:inline>
            </w:drawing>
          </mc:Choice>
          <mc:Fallback>
            <w:pict>
              <v:shape w14:anchorId="46BCB670" id="_x0000_s1060"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B5zjkk4AgAAUAQAAA4AAAAAAAAAAAAA&#10;AAAALgIAAGRycy9lMm9Eb2MueG1sUEsBAi0AFAAGAAgAAAAhAN0Id4PcAAAABQEAAA8AAAAAAAAA&#10;AAAAAAAAkgQAAGRycy9kb3ducmV2LnhtbFBLBQYAAAAABAAEAPMAAACbBQAAAAA=&#10;">
                <v:textbox style="mso-fit-shape-to-text:t">
                  <w:txbxContent>
                    <w:p w:rsidR="00EC55CA" w:rsidRDefault="00EC55CA" w:rsidP="00D4382C">
                      <w:pPr>
                        <w:spacing w:beforeLines="0" w:before="0" w:afterLines="0" w:after="0"/>
                      </w:pPr>
                      <w:r>
                        <w:t>// the size of memory</w:t>
                      </w:r>
                      <w:r>
                        <w:rPr>
                          <w:rFonts w:hint="eastAsia"/>
                        </w:rPr>
                        <w:t xml:space="preserve"> in this testbench</w:t>
                      </w:r>
                    </w:p>
                    <w:p w:rsidR="00EC55CA" w:rsidRDefault="00EC55CA" w:rsidP="00D4382C">
                      <w:pPr>
                        <w:spacing w:beforeLines="0" w:before="0" w:afterLines="0" w:after="0"/>
                      </w:pPr>
                      <w:r>
                        <w:t>#define SIZE 256</w:t>
                      </w:r>
                    </w:p>
                    <w:p w:rsidR="00EC55CA" w:rsidRDefault="00EC55CA" w:rsidP="00D4382C">
                      <w:pPr>
                        <w:spacing w:beforeLines="0" w:before="0" w:afterLines="0" w:after="0"/>
                      </w:pPr>
                      <w:r>
                        <w:rPr>
                          <w:rFonts w:hint="eastAsia"/>
                        </w:rPr>
                        <w:t>// the number of stages in the pipeline</w:t>
                      </w:r>
                    </w:p>
                    <w:p w:rsidR="00EC55CA" w:rsidRDefault="00EC55CA" w:rsidP="00D4382C">
                      <w:pPr>
                        <w:spacing w:beforeLines="0" w:before="0" w:afterLines="0" w:after="0"/>
                      </w:pPr>
                      <w:r>
                        <w:t>#define NSTAGE 2</w:t>
                      </w:r>
                    </w:p>
                    <w:p w:rsidR="00EC55CA" w:rsidRDefault="00EC55CA" w:rsidP="00D4382C">
                      <w:pPr>
                        <w:spacing w:beforeLines="0" w:before="0" w:afterLines="0" w:after="0"/>
                      </w:pPr>
                      <w:r>
                        <w:t>// a working value based on the pipeline</w:t>
                      </w:r>
                    </w:p>
                    <w:p w:rsidR="00EC55CA" w:rsidRDefault="00EC55CA" w:rsidP="00D4382C">
                      <w:pPr>
                        <w:spacing w:beforeLines="0" w:before="0" w:afterLines="0" w:after="0"/>
                      </w:pPr>
                      <w:r>
                        <w:t>#define SENTINDEX (</w:t>
                      </w:r>
                      <w:proofErr w:type="spellStart"/>
                      <w:r>
                        <w:t>i</w:t>
                      </w:r>
                      <w:proofErr w:type="spellEnd"/>
                      <w:r>
                        <w:t>-(NSTAGE+1))</w:t>
                      </w:r>
                    </w:p>
                    <w:p w:rsidR="00EC55CA" w:rsidRDefault="00EC55CA" w:rsidP="00D4382C">
                      <w:pPr>
                        <w:spacing w:beforeLines="0" w:before="0" w:afterLines="0" w:after="0"/>
                      </w:pPr>
                      <w:r>
                        <w:t>// the number of checks to run</w:t>
                      </w:r>
                    </w:p>
                    <w:p w:rsidR="00EC55CA" w:rsidRPr="00AF6C9A" w:rsidRDefault="00EC55CA" w:rsidP="00D4382C">
                      <w:pPr>
                        <w:spacing w:beforeLines="0" w:before="0" w:afterLines="0" w:after="0"/>
                      </w:pPr>
                      <w:r>
                        <w:t>#define NUMCHECKS 5000</w:t>
                      </w:r>
                    </w:p>
                  </w:txbxContent>
                </v:textbox>
                <w10:anchorlock/>
              </v:shape>
            </w:pict>
          </mc:Fallback>
        </mc:AlternateContent>
      </w:r>
    </w:p>
    <w:p w:rsidR="00E45EFA" w:rsidRPr="006C5FEB" w:rsidRDefault="00E45EFA" w:rsidP="00A67A96">
      <w:pPr>
        <w:spacing w:before="156" w:after="156"/>
        <w:rPr>
          <w:rFonts w:cs="Times New Roman"/>
          <w:b/>
          <w:sz w:val="24"/>
          <w:szCs w:val="24"/>
          <w:u w:val="single"/>
        </w:rPr>
      </w:pPr>
      <w:proofErr w:type="spellStart"/>
      <w:r w:rsidRPr="006C5FEB">
        <w:rPr>
          <w:rFonts w:cs="Times New Roman"/>
          <w:b/>
          <w:sz w:val="24"/>
          <w:szCs w:val="24"/>
          <w:u w:val="single"/>
        </w:rPr>
        <w:t>do_test</w:t>
      </w:r>
      <w:proofErr w:type="spellEnd"/>
      <w:r w:rsidRPr="006C5FEB">
        <w:rPr>
          <w:rFonts w:cs="Times New Roman"/>
          <w:b/>
          <w:sz w:val="24"/>
          <w:szCs w:val="24"/>
          <w:u w:val="single"/>
        </w:rPr>
        <w:t>函数定义</w:t>
      </w:r>
    </w:p>
    <w:p w:rsidR="00E45EFA" w:rsidRPr="001D0938" w:rsidRDefault="00E45EFA" w:rsidP="006C5FEB">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0365569B" wp14:editId="61B81D2C">
                <wp:extent cx="5223053" cy="1403985"/>
                <wp:effectExtent l="0" t="0" r="15875" b="10160"/>
                <wp:docPr id="36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EC55CA" w:rsidRDefault="00EC55CA" w:rsidP="00D4382C">
                            <w:pPr>
                              <w:spacing w:beforeLines="0" w:before="0" w:afterLines="0" w:after="0"/>
                            </w:pPr>
                            <w:r>
                              <w:t xml:space="preserve">int </w:t>
                            </w:r>
                            <w:proofErr w:type="spellStart"/>
                            <w:r>
                              <w:t>do_</w:t>
                            </w:r>
                            <w:proofErr w:type="gramStart"/>
                            <w:r>
                              <w:t>test</w:t>
                            </w:r>
                            <w:proofErr w:type="spellEnd"/>
                            <w:r>
                              <w:t>(</w:t>
                            </w:r>
                            <w:proofErr w:type="gramEnd"/>
                            <w:r>
                              <w:t>) {</w:t>
                            </w:r>
                          </w:p>
                          <w:p w:rsidR="00EC55CA" w:rsidRPr="00AF6C9A" w:rsidRDefault="00EC55CA" w:rsidP="00D4382C">
                            <w:pPr>
                              <w:spacing w:beforeLines="0" w:before="0" w:afterLines="0" w:after="0"/>
                            </w:pPr>
                            <w:r>
                              <w:t xml:space="preserve">  </w:t>
                            </w:r>
                            <w:proofErr w:type="spellStart"/>
                            <w:r>
                              <w:t>cout</w:t>
                            </w:r>
                            <w:proofErr w:type="spellEnd"/>
                            <w:r>
                              <w:t xml:space="preserve">&lt;&lt;"Enter </w:t>
                            </w:r>
                            <w:proofErr w:type="spellStart"/>
                            <w:r>
                              <w:t>do_test</w:t>
                            </w:r>
                            <w:proofErr w:type="spellEnd"/>
                            <w:r>
                              <w:t xml:space="preserve"> ..."&lt;&lt;</w:t>
                            </w:r>
                            <w:proofErr w:type="spellStart"/>
                            <w:r>
                              <w:t>endl</w:t>
                            </w:r>
                            <w:proofErr w:type="spellEnd"/>
                            <w:r>
                              <w:t>;</w:t>
                            </w:r>
                          </w:p>
                        </w:txbxContent>
                      </wps:txbx>
                      <wps:bodyPr rot="0" vert="horz" wrap="square" lIns="91440" tIns="45720" rIns="91440" bIns="45720" anchor="t" anchorCtr="0">
                        <a:spAutoFit/>
                      </wps:bodyPr>
                    </wps:wsp>
                  </a:graphicData>
                </a:graphic>
              </wp:inline>
            </w:drawing>
          </mc:Choice>
          <mc:Fallback>
            <w:pict>
              <v:shape w14:anchorId="0365569B" id="_x0000_s1061"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ET4i104AgAAUAQAAA4AAAAAAAAAAAAA&#10;AAAALgIAAGRycy9lMm9Eb2MueG1sUEsBAi0AFAAGAAgAAAAhAN0Id4PcAAAABQEAAA8AAAAAAAAA&#10;AAAAAAAAkgQAAGRycy9kb3ducmV2LnhtbFBLBQYAAAAABAAEAPMAAACbBQAAAAA=&#10;">
                <v:textbox style="mso-fit-shape-to-text:t">
                  <w:txbxContent>
                    <w:p w:rsidR="00EC55CA" w:rsidRDefault="00EC55CA" w:rsidP="00D4382C">
                      <w:pPr>
                        <w:spacing w:beforeLines="0" w:before="0" w:afterLines="0" w:after="0"/>
                      </w:pPr>
                      <w:r>
                        <w:t xml:space="preserve">int </w:t>
                      </w:r>
                      <w:proofErr w:type="spellStart"/>
                      <w:r>
                        <w:t>do_</w:t>
                      </w:r>
                      <w:proofErr w:type="gramStart"/>
                      <w:r>
                        <w:t>test</w:t>
                      </w:r>
                      <w:proofErr w:type="spellEnd"/>
                      <w:r>
                        <w:t>(</w:t>
                      </w:r>
                      <w:proofErr w:type="gramEnd"/>
                      <w:r>
                        <w:t>) {</w:t>
                      </w:r>
                    </w:p>
                    <w:p w:rsidR="00EC55CA" w:rsidRPr="00AF6C9A" w:rsidRDefault="00EC55CA" w:rsidP="00D4382C">
                      <w:pPr>
                        <w:spacing w:beforeLines="0" w:before="0" w:afterLines="0" w:after="0"/>
                      </w:pPr>
                      <w:r>
                        <w:t xml:space="preserve">  </w:t>
                      </w:r>
                      <w:proofErr w:type="spellStart"/>
                      <w:r>
                        <w:t>cout</w:t>
                      </w:r>
                      <w:proofErr w:type="spellEnd"/>
                      <w:r>
                        <w:t xml:space="preserve">&lt;&lt;"Enter </w:t>
                      </w:r>
                      <w:proofErr w:type="spellStart"/>
                      <w:r>
                        <w:t>do_test</w:t>
                      </w:r>
                      <w:proofErr w:type="spellEnd"/>
                      <w:r>
                        <w:t xml:space="preserve"> ..."&lt;&lt;</w:t>
                      </w:r>
                      <w:proofErr w:type="spellStart"/>
                      <w:r>
                        <w:t>endl</w:t>
                      </w:r>
                      <w:proofErr w:type="spellEnd"/>
                      <w:r>
                        <w:t>;</w:t>
                      </w:r>
                    </w:p>
                  </w:txbxContent>
                </v:textbox>
                <w10:anchorlock/>
              </v:shape>
            </w:pict>
          </mc:Fallback>
        </mc:AlternateContent>
      </w:r>
    </w:p>
    <w:p w:rsidR="0054530F" w:rsidRPr="006C5FEB" w:rsidRDefault="0054530F" w:rsidP="00A67A96">
      <w:pPr>
        <w:spacing w:before="156" w:after="156"/>
        <w:rPr>
          <w:rFonts w:cs="Times New Roman"/>
          <w:b/>
          <w:sz w:val="24"/>
          <w:szCs w:val="24"/>
          <w:u w:val="single"/>
        </w:rPr>
      </w:pPr>
      <w:r w:rsidRPr="006C5FEB">
        <w:rPr>
          <w:rFonts w:cs="Times New Roman"/>
          <w:b/>
          <w:sz w:val="24"/>
          <w:szCs w:val="24"/>
          <w:u w:val="single"/>
        </w:rPr>
        <w:t>时钟控制</w:t>
      </w:r>
    </w:p>
    <w:p w:rsidR="0054530F" w:rsidRPr="001D0938" w:rsidRDefault="0054530F" w:rsidP="006C5FEB">
      <w:pPr>
        <w:pStyle w:val="af9"/>
        <w:ind w:firstLine="480"/>
      </w:pPr>
      <w:r w:rsidRPr="001D0938">
        <w:t>usertb.cpp</w:t>
      </w:r>
      <w:r w:rsidRPr="001D0938">
        <w:t>文件中存在一个</w:t>
      </w:r>
      <w:proofErr w:type="spellStart"/>
      <w:r w:rsidRPr="001D0938">
        <w:t>do_test</w:t>
      </w:r>
      <w:proofErr w:type="spellEnd"/>
      <w:r w:rsidRPr="001D0938">
        <w:t>函数，用户可以在这个函数中添加测试代码，实现测试功能。</w:t>
      </w:r>
    </w:p>
    <w:p w:rsidR="0054530F" w:rsidRPr="001D0938" w:rsidRDefault="0054530F" w:rsidP="006C5FEB">
      <w:pPr>
        <w:pStyle w:val="af9"/>
        <w:ind w:firstLine="480"/>
      </w:pPr>
      <w:r w:rsidRPr="001D0938">
        <w:t>首先，需要定义是否在</w:t>
      </w:r>
      <w:r w:rsidR="006C5FEB" w:rsidRPr="001D0938">
        <w:t>Testbench</w:t>
      </w:r>
      <w:r w:rsidRPr="001D0938">
        <w:t>中控制时钟，如果不在</w:t>
      </w:r>
      <w:r w:rsidR="006C5FEB" w:rsidRPr="001D0938">
        <w:t>Testbench</w:t>
      </w:r>
      <w:r w:rsidRPr="001D0938">
        <w:t>中控制时钟，那么当运行</w:t>
      </w:r>
      <w:r w:rsidRPr="001D0938">
        <w:t>Emulation</w:t>
      </w:r>
      <w:r w:rsidRPr="001D0938">
        <w:t>并点击</w:t>
      </w:r>
      <w:r w:rsidRPr="001D0938">
        <w:t>“Emulation Control Panel”</w:t>
      </w:r>
      <w:r w:rsidRPr="001D0938">
        <w:t>中的</w:t>
      </w:r>
      <w:r w:rsidRPr="001D0938">
        <w:t>Run</w:t>
      </w:r>
      <w:r w:rsidRPr="001D0938">
        <w:t>按钮时，</w:t>
      </w:r>
      <w:r w:rsidRPr="001D0938">
        <w:t>DUT</w:t>
      </w:r>
      <w:r w:rsidRPr="001D0938">
        <w:t>的时钟就一直处于运行状态。如果在</w:t>
      </w:r>
      <w:r w:rsidR="006C5FEB" w:rsidRPr="001D0938">
        <w:t>Testbench</w:t>
      </w:r>
      <w:r w:rsidRPr="001D0938">
        <w:t>中控制时钟，那么用户需要在</w:t>
      </w:r>
      <w:r w:rsidR="006C5FEB" w:rsidRPr="001D0938">
        <w:t>Testbench</w:t>
      </w:r>
      <w:r w:rsidRPr="001D0938">
        <w:t>中推进时钟，这可以精确地掌控与</w:t>
      </w:r>
      <w:r w:rsidRPr="001D0938">
        <w:t>DUT</w:t>
      </w:r>
      <w:r w:rsidRPr="001D0938">
        <w:t>通讯的时间点。默认</w:t>
      </w:r>
      <w:r w:rsidR="006C5FEB" w:rsidRPr="001D0938">
        <w:t>Testbench</w:t>
      </w:r>
      <w:r w:rsidRPr="001D0938">
        <w:t>中控制时钟。</w:t>
      </w:r>
    </w:p>
    <w:p w:rsidR="000466A9" w:rsidRPr="001D0938" w:rsidRDefault="000466A9" w:rsidP="006C5FEB">
      <w:pPr>
        <w:pStyle w:val="af9"/>
        <w:ind w:firstLine="480"/>
      </w:pPr>
      <w:r w:rsidRPr="001D0938">
        <w:t>下面的语句功能是取消</w:t>
      </w:r>
      <w:r w:rsidR="006C5FEB" w:rsidRPr="001D0938">
        <w:t>Testbench</w:t>
      </w:r>
      <w:r w:rsidRPr="001D0938">
        <w:t>对时钟的控制。这</w:t>
      </w:r>
      <w:r w:rsidR="007674E3" w:rsidRPr="001D0938">
        <w:t>段代码</w:t>
      </w:r>
      <w:r w:rsidRPr="001D0938">
        <w:t>在生成的</w:t>
      </w:r>
      <w:r w:rsidRPr="001D0938">
        <w:t>usertb.cpp</w:t>
      </w:r>
      <w:r w:rsidRPr="001D0938">
        <w:t>文件中是被注释掉的。本例中的</w:t>
      </w:r>
      <w:r w:rsidR="006C5FEB" w:rsidRPr="001D0938">
        <w:t>Testbench</w:t>
      </w:r>
      <w:r w:rsidR="007674E3" w:rsidRPr="001D0938">
        <w:t>不使用这段代码，即</w:t>
      </w:r>
      <w:r w:rsidR="006C5FEB" w:rsidRPr="001D0938">
        <w:t>Testbench</w:t>
      </w:r>
      <w:r w:rsidRPr="001D0938">
        <w:t>对时钟进行控制。</w:t>
      </w:r>
    </w:p>
    <w:p w:rsidR="000466A9" w:rsidRPr="001D0938" w:rsidRDefault="000466A9" w:rsidP="006C5FEB">
      <w:pPr>
        <w:spacing w:before="156" w:after="156"/>
        <w:jc w:val="center"/>
        <w:rPr>
          <w:rFonts w:cs="Times New Roman"/>
        </w:rPr>
      </w:pPr>
      <w:r w:rsidRPr="001D0938">
        <w:rPr>
          <w:rFonts w:cs="Times New Roman"/>
          <w:noProof/>
        </w:rPr>
        <mc:AlternateContent>
          <mc:Choice Requires="wps">
            <w:drawing>
              <wp:inline distT="0" distB="0" distL="0" distR="0" wp14:anchorId="6F4408E8" wp14:editId="2016AA03">
                <wp:extent cx="5223053" cy="1403985"/>
                <wp:effectExtent l="0" t="0" r="15875" b="10160"/>
                <wp:docPr id="3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EC55CA" w:rsidRDefault="00EC55CA" w:rsidP="00954C7B">
                            <w:pPr>
                              <w:spacing w:beforeLines="0" w:before="0" w:afterLines="0" w:after="0"/>
                            </w:pPr>
                            <w:r>
                              <w:rPr>
                                <w:rFonts w:hint="eastAsia"/>
                              </w:rPr>
                              <w:t>/*</w:t>
                            </w:r>
                          </w:p>
                          <w:p w:rsidR="00EC55CA" w:rsidRDefault="00EC55CA" w:rsidP="00954C7B">
                            <w:pPr>
                              <w:spacing w:beforeLines="0" w:before="0" w:afterLines="0" w:after="0"/>
                            </w:pPr>
                            <w:r>
                              <w:t xml:space="preserve">if </w:t>
                            </w:r>
                            <w:proofErr w:type="gramStart"/>
                            <w:r>
                              <w:t>(!</w:t>
                            </w:r>
                            <w:proofErr w:type="spellStart"/>
                            <w:r>
                              <w:t>semu</w:t>
                            </w:r>
                            <w:proofErr w:type="gramEnd"/>
                            <w:r>
                              <w:t>_start_controlled_clock</w:t>
                            </w:r>
                            <w:proofErr w:type="spellEnd"/>
                            <w:r>
                              <w:t>()) {</w:t>
                            </w:r>
                          </w:p>
                          <w:p w:rsidR="00EC55CA" w:rsidRDefault="00EC55CA" w:rsidP="00954C7B">
                            <w:pPr>
                              <w:spacing w:beforeLines="0" w:before="0" w:afterLines="0" w:after="0"/>
                              <w:ind w:firstLineChars="200" w:firstLine="420"/>
                            </w:pPr>
                            <w:proofErr w:type="spellStart"/>
                            <w:r>
                              <w:t>cerr</w:t>
                            </w:r>
                            <w:proofErr w:type="spellEnd"/>
                            <w:r>
                              <w:t xml:space="preserve"> &lt;&lt; "Something wrong, cannot start controlled clock" &lt;&lt; </w:t>
                            </w:r>
                            <w:proofErr w:type="spellStart"/>
                            <w:r>
                              <w:t>endl</w:t>
                            </w:r>
                            <w:proofErr w:type="spellEnd"/>
                            <w:r>
                              <w:t>;</w:t>
                            </w:r>
                          </w:p>
                          <w:p w:rsidR="00EC55CA" w:rsidRDefault="00EC55CA" w:rsidP="00954C7B">
                            <w:pPr>
                              <w:spacing w:beforeLines="0" w:before="0" w:afterLines="0" w:after="0"/>
                              <w:ind w:firstLineChars="200" w:firstLine="420"/>
                            </w:pPr>
                            <w:r>
                              <w:t>return 0;</w:t>
                            </w:r>
                          </w:p>
                          <w:p w:rsidR="00EC55CA" w:rsidRDefault="00EC55CA" w:rsidP="00954C7B">
                            <w:pPr>
                              <w:spacing w:beforeLines="0" w:before="0" w:afterLines="0" w:after="0"/>
                            </w:pPr>
                            <w:r>
                              <w:t>}</w:t>
                            </w:r>
                          </w:p>
                          <w:p w:rsidR="00EC55CA" w:rsidRPr="00AF6C9A" w:rsidRDefault="00EC55CA" w:rsidP="00954C7B">
                            <w:pPr>
                              <w:spacing w:beforeLines="0" w:before="0" w:afterLines="0" w:after="0"/>
                            </w:pPr>
                            <w:r>
                              <w:rPr>
                                <w:rFonts w:hint="eastAsia"/>
                              </w:rPr>
                              <w:t>*/</w:t>
                            </w:r>
                          </w:p>
                        </w:txbxContent>
                      </wps:txbx>
                      <wps:bodyPr rot="0" vert="horz" wrap="square" lIns="91440" tIns="45720" rIns="91440" bIns="45720" anchor="t" anchorCtr="0">
                        <a:spAutoFit/>
                      </wps:bodyPr>
                    </wps:wsp>
                  </a:graphicData>
                </a:graphic>
              </wp:inline>
            </w:drawing>
          </mc:Choice>
          <mc:Fallback>
            <w:pict>
              <v:shape w14:anchorId="6F4408E8" id="_x0000_s1062"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G4NyWA4AgAAUAQAAA4AAAAAAAAAAAAA&#10;AAAALgIAAGRycy9lMm9Eb2MueG1sUEsBAi0AFAAGAAgAAAAhAN0Id4PcAAAABQEAAA8AAAAAAAAA&#10;AAAAAAAAkgQAAGRycy9kb3ducmV2LnhtbFBLBQYAAAAABAAEAPMAAACbBQAAAAA=&#10;">
                <v:textbox style="mso-fit-shape-to-text:t">
                  <w:txbxContent>
                    <w:p w:rsidR="00EC55CA" w:rsidRDefault="00EC55CA" w:rsidP="00954C7B">
                      <w:pPr>
                        <w:spacing w:beforeLines="0" w:before="0" w:afterLines="0" w:after="0"/>
                      </w:pPr>
                      <w:r>
                        <w:rPr>
                          <w:rFonts w:hint="eastAsia"/>
                        </w:rPr>
                        <w:t>/*</w:t>
                      </w:r>
                    </w:p>
                    <w:p w:rsidR="00EC55CA" w:rsidRDefault="00EC55CA" w:rsidP="00954C7B">
                      <w:pPr>
                        <w:spacing w:beforeLines="0" w:before="0" w:afterLines="0" w:after="0"/>
                      </w:pPr>
                      <w:r>
                        <w:t xml:space="preserve">if </w:t>
                      </w:r>
                      <w:proofErr w:type="gramStart"/>
                      <w:r>
                        <w:t>(!</w:t>
                      </w:r>
                      <w:proofErr w:type="spellStart"/>
                      <w:r>
                        <w:t>semu</w:t>
                      </w:r>
                      <w:proofErr w:type="gramEnd"/>
                      <w:r>
                        <w:t>_start_controlled_clock</w:t>
                      </w:r>
                      <w:proofErr w:type="spellEnd"/>
                      <w:r>
                        <w:t>()) {</w:t>
                      </w:r>
                    </w:p>
                    <w:p w:rsidR="00EC55CA" w:rsidRDefault="00EC55CA" w:rsidP="00954C7B">
                      <w:pPr>
                        <w:spacing w:beforeLines="0" w:before="0" w:afterLines="0" w:after="0"/>
                        <w:ind w:firstLineChars="200" w:firstLine="420"/>
                      </w:pPr>
                      <w:proofErr w:type="spellStart"/>
                      <w:r>
                        <w:t>cerr</w:t>
                      </w:r>
                      <w:proofErr w:type="spellEnd"/>
                      <w:r>
                        <w:t xml:space="preserve"> &lt;&lt; "Something wrong, cannot start controlled clock" &lt;&lt; </w:t>
                      </w:r>
                      <w:proofErr w:type="spellStart"/>
                      <w:r>
                        <w:t>endl</w:t>
                      </w:r>
                      <w:proofErr w:type="spellEnd"/>
                      <w:r>
                        <w:t>;</w:t>
                      </w:r>
                    </w:p>
                    <w:p w:rsidR="00EC55CA" w:rsidRDefault="00EC55CA" w:rsidP="00954C7B">
                      <w:pPr>
                        <w:spacing w:beforeLines="0" w:before="0" w:afterLines="0" w:after="0"/>
                        <w:ind w:firstLineChars="200" w:firstLine="420"/>
                      </w:pPr>
                      <w:r>
                        <w:t>return 0;</w:t>
                      </w:r>
                    </w:p>
                    <w:p w:rsidR="00EC55CA" w:rsidRDefault="00EC55CA" w:rsidP="00954C7B">
                      <w:pPr>
                        <w:spacing w:beforeLines="0" w:before="0" w:afterLines="0" w:after="0"/>
                      </w:pPr>
                      <w:r>
                        <w:t>}</w:t>
                      </w:r>
                    </w:p>
                    <w:p w:rsidR="00EC55CA" w:rsidRPr="00AF6C9A" w:rsidRDefault="00EC55CA" w:rsidP="00954C7B">
                      <w:pPr>
                        <w:spacing w:beforeLines="0" w:before="0" w:afterLines="0" w:after="0"/>
                      </w:pPr>
                      <w:r>
                        <w:rPr>
                          <w:rFonts w:hint="eastAsia"/>
                        </w:rPr>
                        <w:t>*/</w:t>
                      </w:r>
                    </w:p>
                  </w:txbxContent>
                </v:textbox>
                <w10:anchorlock/>
              </v:shape>
            </w:pict>
          </mc:Fallback>
        </mc:AlternateContent>
      </w:r>
    </w:p>
    <w:p w:rsidR="000466A9" w:rsidRPr="006C5FEB" w:rsidRDefault="000466A9" w:rsidP="00A67A96">
      <w:pPr>
        <w:spacing w:before="156" w:after="156"/>
        <w:rPr>
          <w:rFonts w:cs="Times New Roman"/>
          <w:b/>
          <w:sz w:val="24"/>
          <w:szCs w:val="24"/>
          <w:u w:val="single"/>
        </w:rPr>
      </w:pPr>
      <w:r w:rsidRPr="006C5FEB">
        <w:rPr>
          <w:rFonts w:cs="Times New Roman"/>
          <w:b/>
          <w:sz w:val="24"/>
          <w:szCs w:val="24"/>
          <w:u w:val="single"/>
        </w:rPr>
        <w:t>用户测试代码</w:t>
      </w:r>
    </w:p>
    <w:p w:rsidR="00972FEB" w:rsidRPr="001D0938" w:rsidRDefault="000466A9" w:rsidP="005C2268">
      <w:pPr>
        <w:pStyle w:val="af9"/>
        <w:ind w:firstLine="480"/>
      </w:pPr>
      <w:r w:rsidRPr="001D0938">
        <w:t>接下来就可以</w:t>
      </w:r>
      <w:proofErr w:type="gramStart"/>
      <w:r w:rsidRPr="001D0938">
        <w:t>写用户</w:t>
      </w:r>
      <w:proofErr w:type="gramEnd"/>
      <w:r w:rsidRPr="001D0938">
        <w:t>自己的测试代码了。</w:t>
      </w:r>
    </w:p>
    <w:p w:rsidR="003D53E0" w:rsidRPr="001D0938" w:rsidRDefault="003D53E0" w:rsidP="005C2268">
      <w:pPr>
        <w:pStyle w:val="af9"/>
        <w:ind w:firstLine="480"/>
      </w:pPr>
      <w:r w:rsidRPr="001D0938">
        <w:t xml:space="preserve">Example: </w:t>
      </w:r>
      <w:r w:rsidRPr="001D0938">
        <w:t>在</w:t>
      </w:r>
      <w:proofErr w:type="spellStart"/>
      <w:r w:rsidRPr="001D0938">
        <w:t>do_test</w:t>
      </w:r>
      <w:proofErr w:type="spellEnd"/>
      <w:r w:rsidRPr="001D0938">
        <w:t>函数中直接添加测试代码。</w:t>
      </w:r>
    </w:p>
    <w:p w:rsidR="00972FEB" w:rsidRPr="001D0938" w:rsidRDefault="00A03BB2" w:rsidP="005C2268">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20850723" wp14:editId="2A6F9F96">
                <wp:extent cx="5223053" cy="1403985"/>
                <wp:effectExtent l="0" t="0" r="15875" b="10160"/>
                <wp:docPr id="37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EC55CA" w:rsidRDefault="00EC55CA" w:rsidP="004108AF">
                            <w:pPr>
                              <w:spacing w:beforeLines="0" w:before="0" w:afterLines="0" w:after="0"/>
                            </w:pPr>
                            <w:r>
                              <w:t>/</w:t>
                            </w:r>
                            <w:proofErr w:type="gramStart"/>
                            <w:r>
                              <w:t>/  *</w:t>
                            </w:r>
                            <w:proofErr w:type="gramEnd"/>
                            <w:r>
                              <w:t>***********    Here's where you insert testbench code   *************</w:t>
                            </w:r>
                          </w:p>
                          <w:p w:rsidR="00EC55CA" w:rsidRDefault="00EC55CA" w:rsidP="004108AF">
                            <w:pPr>
                              <w:spacing w:beforeLines="0" w:before="0" w:afterLines="0" w:after="0"/>
                            </w:pPr>
                            <w:r>
                              <w:t xml:space="preserve">  </w:t>
                            </w:r>
                            <w:proofErr w:type="spellStart"/>
                            <w:r>
                              <w:t>BitT</w:t>
                            </w:r>
                            <w:proofErr w:type="spellEnd"/>
                            <w:r>
                              <w:t xml:space="preserve">&lt;32&gt; </w:t>
                            </w:r>
                            <w:proofErr w:type="spellStart"/>
                            <w:r>
                              <w:t>a_data</w:t>
                            </w:r>
                            <w:proofErr w:type="spellEnd"/>
                            <w:r>
                              <w:t>;</w:t>
                            </w:r>
                          </w:p>
                          <w:p w:rsidR="00EC55CA" w:rsidRDefault="00EC55CA" w:rsidP="004108AF">
                            <w:pPr>
                              <w:spacing w:beforeLines="0" w:before="0" w:afterLines="0" w:after="0"/>
                            </w:pPr>
                            <w:r>
                              <w:t xml:space="preserve">  </w:t>
                            </w:r>
                            <w:proofErr w:type="spellStart"/>
                            <w:r>
                              <w:t>BitT</w:t>
                            </w:r>
                            <w:proofErr w:type="spellEnd"/>
                            <w:r>
                              <w:t xml:space="preserve">&lt;32&gt; </w:t>
                            </w:r>
                            <w:proofErr w:type="spellStart"/>
                            <w:r>
                              <w:t>b_data</w:t>
                            </w:r>
                            <w:proofErr w:type="spellEnd"/>
                            <w:r>
                              <w:t>;</w:t>
                            </w:r>
                          </w:p>
                          <w:p w:rsidR="00EC55CA" w:rsidRDefault="00EC55CA" w:rsidP="004108AF">
                            <w:pPr>
                              <w:spacing w:beforeLines="0" w:before="0" w:afterLines="0" w:after="0"/>
                            </w:pPr>
                            <w:r>
                              <w:t xml:space="preserve">  </w:t>
                            </w:r>
                            <w:proofErr w:type="spellStart"/>
                            <w:r>
                              <w:t>BitT</w:t>
                            </w:r>
                            <w:proofErr w:type="spellEnd"/>
                            <w:r>
                              <w:t xml:space="preserve">&lt;32&gt; </w:t>
                            </w:r>
                            <w:proofErr w:type="spellStart"/>
                            <w:r>
                              <w:t>sum_data</w:t>
                            </w:r>
                            <w:proofErr w:type="spellEnd"/>
                            <w:r>
                              <w:t>;</w:t>
                            </w:r>
                          </w:p>
                          <w:p w:rsidR="00EC55CA" w:rsidRDefault="00EC55CA" w:rsidP="004108AF">
                            <w:pPr>
                              <w:spacing w:beforeLines="0" w:before="0" w:afterLines="0" w:after="0"/>
                            </w:pPr>
                            <w:r>
                              <w:t xml:space="preserve">  int *</w:t>
                            </w:r>
                            <w:proofErr w:type="spellStart"/>
                            <w:r>
                              <w:t>Achk</w:t>
                            </w:r>
                            <w:proofErr w:type="spellEnd"/>
                            <w:r>
                              <w:t>, *</w:t>
                            </w:r>
                            <w:proofErr w:type="spellStart"/>
                            <w:r>
                              <w:t>Bchk</w:t>
                            </w:r>
                            <w:proofErr w:type="spellEnd"/>
                            <w:r>
                              <w:t>;</w:t>
                            </w:r>
                          </w:p>
                          <w:p w:rsidR="00EC55CA" w:rsidRDefault="00EC55CA" w:rsidP="004108AF">
                            <w:pPr>
                              <w:spacing w:beforeLines="0" w:before="0" w:afterLines="0" w:after="0"/>
                            </w:pPr>
                            <w:r>
                              <w:t xml:space="preserve">  long </w:t>
                            </w:r>
                            <w:proofErr w:type="spellStart"/>
                            <w:r>
                              <w:t>Sum_chk</w:t>
                            </w:r>
                            <w:proofErr w:type="spellEnd"/>
                            <w:r>
                              <w:t xml:space="preserve">, </w:t>
                            </w:r>
                            <w:proofErr w:type="spellStart"/>
                            <w:r>
                              <w:t>Sum_rcv</w:t>
                            </w:r>
                            <w:proofErr w:type="spellEnd"/>
                            <w:r>
                              <w:t xml:space="preserve">, </w:t>
                            </w:r>
                            <w:proofErr w:type="spellStart"/>
                            <w:r>
                              <w:t>Sum_prev</w:t>
                            </w:r>
                            <w:proofErr w:type="spellEnd"/>
                            <w:r>
                              <w:t>;</w:t>
                            </w:r>
                          </w:p>
                          <w:p w:rsidR="00EC55CA" w:rsidRDefault="00EC55CA" w:rsidP="004108AF">
                            <w:pPr>
                              <w:spacing w:beforeLines="0" w:before="0" w:afterLines="0" w:after="0"/>
                            </w:pPr>
                          </w:p>
                          <w:p w:rsidR="00EC55CA" w:rsidRDefault="00EC55CA" w:rsidP="004108AF">
                            <w:pPr>
                              <w:spacing w:beforeLines="0" w:before="0" w:afterLines="0" w:after="0"/>
                            </w:pPr>
                            <w:r>
                              <w:t xml:space="preserve">  </w:t>
                            </w:r>
                            <w:proofErr w:type="spellStart"/>
                            <w:r>
                              <w:t>cout</w:t>
                            </w:r>
                            <w:proofErr w:type="spellEnd"/>
                            <w:r>
                              <w:t xml:space="preserve"> &lt;&lt; "Start Testing" &lt;&lt; </w:t>
                            </w:r>
                            <w:proofErr w:type="spellStart"/>
                            <w:r>
                              <w:t>endl</w:t>
                            </w:r>
                            <w:proofErr w:type="spellEnd"/>
                            <w:r>
                              <w:t>;</w:t>
                            </w:r>
                          </w:p>
                          <w:p w:rsidR="00EC55CA" w:rsidRDefault="00EC55CA" w:rsidP="004108AF">
                            <w:pPr>
                              <w:spacing w:beforeLines="0" w:before="0" w:afterLines="0" w:after="0"/>
                            </w:pPr>
                          </w:p>
                          <w:p w:rsidR="00EC55CA" w:rsidRDefault="00EC55CA" w:rsidP="004108AF">
                            <w:pPr>
                              <w:spacing w:beforeLines="0" w:before="0" w:afterLines="0" w:after="0"/>
                            </w:pPr>
                            <w:r>
                              <w:t xml:space="preserve">  // Initialize values for the next batch</w:t>
                            </w:r>
                          </w:p>
                          <w:p w:rsidR="00EC55CA" w:rsidRDefault="00EC55CA" w:rsidP="004108AF">
                            <w:pPr>
                              <w:spacing w:beforeLines="0" w:before="0" w:afterLines="0" w:after="0"/>
                            </w:pPr>
                            <w:r>
                              <w:t xml:space="preserve">  </w:t>
                            </w:r>
                            <w:proofErr w:type="spellStart"/>
                            <w:r>
                              <w:t>Achk</w:t>
                            </w:r>
                            <w:proofErr w:type="spellEnd"/>
                            <w:r>
                              <w:t xml:space="preserve"> = new int [SIZE];</w:t>
                            </w:r>
                          </w:p>
                          <w:p w:rsidR="00EC55CA" w:rsidRDefault="00EC55CA" w:rsidP="004108AF">
                            <w:pPr>
                              <w:spacing w:beforeLines="0" w:before="0" w:afterLines="0" w:after="0"/>
                            </w:pPr>
                            <w:r>
                              <w:t xml:space="preserve">  </w:t>
                            </w:r>
                            <w:proofErr w:type="spellStart"/>
                            <w:r>
                              <w:t>Bchk</w:t>
                            </w:r>
                            <w:proofErr w:type="spellEnd"/>
                            <w:r>
                              <w:t xml:space="preserve"> = new int [SIZE];</w:t>
                            </w:r>
                          </w:p>
                          <w:p w:rsidR="00EC55CA" w:rsidRDefault="00EC55CA" w:rsidP="004108AF">
                            <w:pPr>
                              <w:spacing w:beforeLines="0" w:before="0" w:afterLines="0" w:after="0"/>
                            </w:pPr>
                            <w:r>
                              <w:t xml:space="preserve">  </w:t>
                            </w:r>
                            <w:proofErr w:type="spellStart"/>
                            <w:r>
                              <w:t>Sum_chk</w:t>
                            </w:r>
                            <w:proofErr w:type="spellEnd"/>
                            <w:r>
                              <w:t xml:space="preserve"> = 0;</w:t>
                            </w:r>
                          </w:p>
                          <w:p w:rsidR="00EC55CA" w:rsidRDefault="00EC55CA" w:rsidP="004108AF">
                            <w:pPr>
                              <w:spacing w:beforeLines="0" w:before="0" w:afterLines="0" w:after="0"/>
                            </w:pPr>
                            <w:r>
                              <w:t xml:space="preserve">  </w:t>
                            </w:r>
                            <w:proofErr w:type="spellStart"/>
                            <w:r>
                              <w:t>Sum_prev</w:t>
                            </w:r>
                            <w:proofErr w:type="spellEnd"/>
                            <w:r>
                              <w:t xml:space="preserve"> = -1;</w:t>
                            </w:r>
                          </w:p>
                          <w:p w:rsidR="00EC55CA" w:rsidRDefault="00EC55CA" w:rsidP="004108AF">
                            <w:pPr>
                              <w:spacing w:beforeLines="0" w:before="0" w:afterLines="0" w:after="0"/>
                            </w:pPr>
                          </w:p>
                          <w:p w:rsidR="00EC55CA" w:rsidRDefault="00EC55CA" w:rsidP="004108AF">
                            <w:pPr>
                              <w:spacing w:beforeLines="0" w:before="0" w:afterLines="0" w:after="0"/>
                            </w:pPr>
                            <w:r>
                              <w:t xml:space="preserve">  int </w:t>
                            </w:r>
                            <w:proofErr w:type="spellStart"/>
                            <w:r>
                              <w:t>i</w:t>
                            </w:r>
                            <w:proofErr w:type="spellEnd"/>
                            <w:r>
                              <w:t>, k;</w:t>
                            </w:r>
                          </w:p>
                          <w:p w:rsidR="00EC55CA" w:rsidRPr="00AF6C9A" w:rsidRDefault="00EC55CA" w:rsidP="004108AF">
                            <w:pPr>
                              <w:spacing w:beforeLines="0" w:before="0" w:afterLines="0" w:after="0"/>
                            </w:pPr>
                            <w:r>
                              <w:t xml:space="preserve">  </w:t>
                            </w:r>
                            <w:proofErr w:type="spellStart"/>
                            <w:r>
                              <w:t>i</w:t>
                            </w:r>
                            <w:proofErr w:type="spellEnd"/>
                            <w:r>
                              <w:t xml:space="preserve"> = 0;</w:t>
                            </w:r>
                          </w:p>
                        </w:txbxContent>
                      </wps:txbx>
                      <wps:bodyPr rot="0" vert="horz" wrap="square" lIns="91440" tIns="45720" rIns="91440" bIns="45720" anchor="t" anchorCtr="0">
                        <a:spAutoFit/>
                      </wps:bodyPr>
                    </wps:wsp>
                  </a:graphicData>
                </a:graphic>
              </wp:inline>
            </w:drawing>
          </mc:Choice>
          <mc:Fallback>
            <w:pict>
              <v:shape w14:anchorId="20850723" id="_x0000_s1063"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">
                <v:textbox style="mso-fit-shape-to-text:t">
                  <w:txbxContent>
                    <w:p w:rsidR="00EC55CA" w:rsidRDefault="00EC55CA" w:rsidP="004108AF">
                      <w:pPr>
                        <w:spacing w:beforeLines="0" w:before="0" w:afterLines="0" w:after="0"/>
                      </w:pPr>
                      <w:r>
                        <w:t>/</w:t>
                      </w:r>
                      <w:proofErr w:type="gramStart"/>
                      <w:r>
                        <w:t>/  *</w:t>
                      </w:r>
                      <w:proofErr w:type="gramEnd"/>
                      <w:r>
                        <w:t>***********    Here's where you insert testbench code   *************</w:t>
                      </w:r>
                    </w:p>
                    <w:p w:rsidR="00EC55CA" w:rsidRDefault="00EC55CA" w:rsidP="004108AF">
                      <w:pPr>
                        <w:spacing w:beforeLines="0" w:before="0" w:afterLines="0" w:after="0"/>
                      </w:pPr>
                      <w:r>
                        <w:t xml:space="preserve">  </w:t>
                      </w:r>
                      <w:proofErr w:type="spellStart"/>
                      <w:r>
                        <w:t>BitT</w:t>
                      </w:r>
                      <w:proofErr w:type="spellEnd"/>
                      <w:r>
                        <w:t xml:space="preserve">&lt;32&gt; </w:t>
                      </w:r>
                      <w:proofErr w:type="spellStart"/>
                      <w:r>
                        <w:t>a_data</w:t>
                      </w:r>
                      <w:proofErr w:type="spellEnd"/>
                      <w:r>
                        <w:t>;</w:t>
                      </w:r>
                    </w:p>
                    <w:p w:rsidR="00EC55CA" w:rsidRDefault="00EC55CA" w:rsidP="004108AF">
                      <w:pPr>
                        <w:spacing w:beforeLines="0" w:before="0" w:afterLines="0" w:after="0"/>
                      </w:pPr>
                      <w:r>
                        <w:t xml:space="preserve">  </w:t>
                      </w:r>
                      <w:proofErr w:type="spellStart"/>
                      <w:r>
                        <w:t>BitT</w:t>
                      </w:r>
                      <w:proofErr w:type="spellEnd"/>
                      <w:r>
                        <w:t xml:space="preserve">&lt;32&gt; </w:t>
                      </w:r>
                      <w:proofErr w:type="spellStart"/>
                      <w:r>
                        <w:t>b_data</w:t>
                      </w:r>
                      <w:proofErr w:type="spellEnd"/>
                      <w:r>
                        <w:t>;</w:t>
                      </w:r>
                    </w:p>
                    <w:p w:rsidR="00EC55CA" w:rsidRDefault="00EC55CA" w:rsidP="004108AF">
                      <w:pPr>
                        <w:spacing w:beforeLines="0" w:before="0" w:afterLines="0" w:after="0"/>
                      </w:pPr>
                      <w:r>
                        <w:t xml:space="preserve">  </w:t>
                      </w:r>
                      <w:proofErr w:type="spellStart"/>
                      <w:r>
                        <w:t>BitT</w:t>
                      </w:r>
                      <w:proofErr w:type="spellEnd"/>
                      <w:r>
                        <w:t xml:space="preserve">&lt;32&gt; </w:t>
                      </w:r>
                      <w:proofErr w:type="spellStart"/>
                      <w:r>
                        <w:t>sum_data</w:t>
                      </w:r>
                      <w:proofErr w:type="spellEnd"/>
                      <w:r>
                        <w:t>;</w:t>
                      </w:r>
                    </w:p>
                    <w:p w:rsidR="00EC55CA" w:rsidRDefault="00EC55CA" w:rsidP="004108AF">
                      <w:pPr>
                        <w:spacing w:beforeLines="0" w:before="0" w:afterLines="0" w:after="0"/>
                      </w:pPr>
                      <w:r>
                        <w:t xml:space="preserve">  int *</w:t>
                      </w:r>
                      <w:proofErr w:type="spellStart"/>
                      <w:r>
                        <w:t>Achk</w:t>
                      </w:r>
                      <w:proofErr w:type="spellEnd"/>
                      <w:r>
                        <w:t>, *</w:t>
                      </w:r>
                      <w:proofErr w:type="spellStart"/>
                      <w:r>
                        <w:t>Bchk</w:t>
                      </w:r>
                      <w:proofErr w:type="spellEnd"/>
                      <w:r>
                        <w:t>;</w:t>
                      </w:r>
                    </w:p>
                    <w:p w:rsidR="00EC55CA" w:rsidRDefault="00EC55CA" w:rsidP="004108AF">
                      <w:pPr>
                        <w:spacing w:beforeLines="0" w:before="0" w:afterLines="0" w:after="0"/>
                      </w:pPr>
                      <w:r>
                        <w:t xml:space="preserve">  long </w:t>
                      </w:r>
                      <w:proofErr w:type="spellStart"/>
                      <w:r>
                        <w:t>Sum_chk</w:t>
                      </w:r>
                      <w:proofErr w:type="spellEnd"/>
                      <w:r>
                        <w:t xml:space="preserve">, </w:t>
                      </w:r>
                      <w:proofErr w:type="spellStart"/>
                      <w:r>
                        <w:t>Sum_rcv</w:t>
                      </w:r>
                      <w:proofErr w:type="spellEnd"/>
                      <w:r>
                        <w:t xml:space="preserve">, </w:t>
                      </w:r>
                      <w:proofErr w:type="spellStart"/>
                      <w:r>
                        <w:t>Sum_prev</w:t>
                      </w:r>
                      <w:proofErr w:type="spellEnd"/>
                      <w:r>
                        <w:t>;</w:t>
                      </w:r>
                    </w:p>
                    <w:p w:rsidR="00EC55CA" w:rsidRDefault="00EC55CA" w:rsidP="004108AF">
                      <w:pPr>
                        <w:spacing w:beforeLines="0" w:before="0" w:afterLines="0" w:after="0"/>
                      </w:pPr>
                    </w:p>
                    <w:p w:rsidR="00EC55CA" w:rsidRDefault="00EC55CA" w:rsidP="004108AF">
                      <w:pPr>
                        <w:spacing w:beforeLines="0" w:before="0" w:afterLines="0" w:after="0"/>
                      </w:pPr>
                      <w:r>
                        <w:t xml:space="preserve">  </w:t>
                      </w:r>
                      <w:proofErr w:type="spellStart"/>
                      <w:r>
                        <w:t>cout</w:t>
                      </w:r>
                      <w:proofErr w:type="spellEnd"/>
                      <w:r>
                        <w:t xml:space="preserve"> &lt;&lt; "Start Testing" &lt;&lt; </w:t>
                      </w:r>
                      <w:proofErr w:type="spellStart"/>
                      <w:r>
                        <w:t>endl</w:t>
                      </w:r>
                      <w:proofErr w:type="spellEnd"/>
                      <w:r>
                        <w:t>;</w:t>
                      </w:r>
                    </w:p>
                    <w:p w:rsidR="00EC55CA" w:rsidRDefault="00EC55CA" w:rsidP="004108AF">
                      <w:pPr>
                        <w:spacing w:beforeLines="0" w:before="0" w:afterLines="0" w:after="0"/>
                      </w:pPr>
                    </w:p>
                    <w:p w:rsidR="00EC55CA" w:rsidRDefault="00EC55CA" w:rsidP="004108AF">
                      <w:pPr>
                        <w:spacing w:beforeLines="0" w:before="0" w:afterLines="0" w:after="0"/>
                      </w:pPr>
                      <w:r>
                        <w:t xml:space="preserve">  // Initialize values for the next batch</w:t>
                      </w:r>
                    </w:p>
                    <w:p w:rsidR="00EC55CA" w:rsidRDefault="00EC55CA" w:rsidP="004108AF">
                      <w:pPr>
                        <w:spacing w:beforeLines="0" w:before="0" w:afterLines="0" w:after="0"/>
                      </w:pPr>
                      <w:r>
                        <w:t xml:space="preserve">  </w:t>
                      </w:r>
                      <w:proofErr w:type="spellStart"/>
                      <w:r>
                        <w:t>Achk</w:t>
                      </w:r>
                      <w:proofErr w:type="spellEnd"/>
                      <w:r>
                        <w:t xml:space="preserve"> = new int [SIZE];</w:t>
                      </w:r>
                    </w:p>
                    <w:p w:rsidR="00EC55CA" w:rsidRDefault="00EC55CA" w:rsidP="004108AF">
                      <w:pPr>
                        <w:spacing w:beforeLines="0" w:before="0" w:afterLines="0" w:after="0"/>
                      </w:pPr>
                      <w:r>
                        <w:t xml:space="preserve">  </w:t>
                      </w:r>
                      <w:proofErr w:type="spellStart"/>
                      <w:r>
                        <w:t>Bchk</w:t>
                      </w:r>
                      <w:proofErr w:type="spellEnd"/>
                      <w:r>
                        <w:t xml:space="preserve"> = new int [SIZE];</w:t>
                      </w:r>
                    </w:p>
                    <w:p w:rsidR="00EC55CA" w:rsidRDefault="00EC55CA" w:rsidP="004108AF">
                      <w:pPr>
                        <w:spacing w:beforeLines="0" w:before="0" w:afterLines="0" w:after="0"/>
                      </w:pPr>
                      <w:r>
                        <w:t xml:space="preserve">  </w:t>
                      </w:r>
                      <w:proofErr w:type="spellStart"/>
                      <w:r>
                        <w:t>Sum_chk</w:t>
                      </w:r>
                      <w:proofErr w:type="spellEnd"/>
                      <w:r>
                        <w:t xml:space="preserve"> = 0;</w:t>
                      </w:r>
                    </w:p>
                    <w:p w:rsidR="00EC55CA" w:rsidRDefault="00EC55CA" w:rsidP="004108AF">
                      <w:pPr>
                        <w:spacing w:beforeLines="0" w:before="0" w:afterLines="0" w:after="0"/>
                      </w:pPr>
                      <w:r>
                        <w:t xml:space="preserve">  </w:t>
                      </w:r>
                      <w:proofErr w:type="spellStart"/>
                      <w:r>
                        <w:t>Sum_prev</w:t>
                      </w:r>
                      <w:proofErr w:type="spellEnd"/>
                      <w:r>
                        <w:t xml:space="preserve"> = -1;</w:t>
                      </w:r>
                    </w:p>
                    <w:p w:rsidR="00EC55CA" w:rsidRDefault="00EC55CA" w:rsidP="004108AF">
                      <w:pPr>
                        <w:spacing w:beforeLines="0" w:before="0" w:afterLines="0" w:after="0"/>
                      </w:pPr>
                    </w:p>
                    <w:p w:rsidR="00EC55CA" w:rsidRDefault="00EC55CA" w:rsidP="004108AF">
                      <w:pPr>
                        <w:spacing w:beforeLines="0" w:before="0" w:afterLines="0" w:after="0"/>
                      </w:pPr>
                      <w:r>
                        <w:t xml:space="preserve">  int </w:t>
                      </w:r>
                      <w:proofErr w:type="spellStart"/>
                      <w:r>
                        <w:t>i</w:t>
                      </w:r>
                      <w:proofErr w:type="spellEnd"/>
                      <w:r>
                        <w:t>, k;</w:t>
                      </w:r>
                    </w:p>
                    <w:p w:rsidR="00EC55CA" w:rsidRPr="00AF6C9A" w:rsidRDefault="00EC55CA" w:rsidP="004108AF">
                      <w:pPr>
                        <w:spacing w:beforeLines="0" w:before="0" w:afterLines="0" w:after="0"/>
                      </w:pPr>
                      <w:r>
                        <w:t xml:space="preserve">  </w:t>
                      </w:r>
                      <w:proofErr w:type="spellStart"/>
                      <w:r>
                        <w:t>i</w:t>
                      </w:r>
                      <w:proofErr w:type="spellEnd"/>
                      <w:r>
                        <w:t xml:space="preserve"> = 0;</w:t>
                      </w:r>
                    </w:p>
                  </w:txbxContent>
                </v:textbox>
                <w10:anchorlock/>
              </v:shape>
            </w:pict>
          </mc:Fallback>
        </mc:AlternateContent>
      </w:r>
    </w:p>
    <w:p w:rsidR="00972FEB" w:rsidRPr="001D0938" w:rsidRDefault="00492CC4" w:rsidP="005C2268">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1749F71D" wp14:editId="0B99E12A">
                <wp:extent cx="5223053" cy="1403985"/>
                <wp:effectExtent l="0" t="0" r="15875" b="10160"/>
                <wp:docPr id="38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EC55CA" w:rsidRDefault="00EC55CA" w:rsidP="004108AF">
                            <w:pPr>
                              <w:spacing w:beforeLines="0" w:before="0" w:afterLines="0" w:after="0"/>
                            </w:pPr>
                            <w:r>
                              <w:t>while (</w:t>
                            </w:r>
                            <w:proofErr w:type="spellStart"/>
                            <w:r>
                              <w:t>i</w:t>
                            </w:r>
                            <w:proofErr w:type="spellEnd"/>
                            <w:r>
                              <w:t xml:space="preserve"> &lt;= NUMCHECKS) {</w:t>
                            </w:r>
                          </w:p>
                          <w:p w:rsidR="00EC55CA" w:rsidRDefault="00EC55CA" w:rsidP="004108AF">
                            <w:pPr>
                              <w:spacing w:beforeLines="0" w:before="0" w:afterLines="0" w:after="0"/>
                            </w:pPr>
                            <w:r>
                              <w:t xml:space="preserve">    // Set the values of payload</w:t>
                            </w:r>
                          </w:p>
                          <w:p w:rsidR="00EC55CA" w:rsidRDefault="00EC55CA" w:rsidP="004108AF">
                            <w:pPr>
                              <w:spacing w:beforeLines="0" w:before="0" w:afterLines="0" w:after="0"/>
                            </w:pPr>
                            <w:r>
                              <w:t xml:space="preserve">    </w:t>
                            </w:r>
                            <w:proofErr w:type="spellStart"/>
                            <w:r>
                              <w:t>a_data</w:t>
                            </w:r>
                            <w:proofErr w:type="spellEnd"/>
                            <w:r>
                              <w:t xml:space="preserve"> = </w:t>
                            </w:r>
                            <w:proofErr w:type="spellStart"/>
                            <w:r>
                              <w:t>Achk</w:t>
                            </w:r>
                            <w:proofErr w:type="spellEnd"/>
                            <w:r>
                              <w:t>[</w:t>
                            </w:r>
                            <w:proofErr w:type="spellStart"/>
                            <w:r>
                              <w:t>i%SIZE</w:t>
                            </w:r>
                            <w:proofErr w:type="spellEnd"/>
                            <w:r>
                              <w:t xml:space="preserve">] = </w:t>
                            </w:r>
                            <w:proofErr w:type="gramStart"/>
                            <w:r>
                              <w:t>rand(</w:t>
                            </w:r>
                            <w:proofErr w:type="gramEnd"/>
                            <w:r>
                              <w:t>) % 100;</w:t>
                            </w:r>
                          </w:p>
                          <w:p w:rsidR="00EC55CA" w:rsidRDefault="00EC55CA" w:rsidP="004108AF">
                            <w:pPr>
                              <w:spacing w:beforeLines="0" w:before="0" w:afterLines="0" w:after="0"/>
                            </w:pPr>
                            <w:r>
                              <w:t xml:space="preserve">    </w:t>
                            </w:r>
                            <w:proofErr w:type="spellStart"/>
                            <w:r>
                              <w:t>b_data</w:t>
                            </w:r>
                            <w:proofErr w:type="spellEnd"/>
                            <w:r>
                              <w:t xml:space="preserve"> = </w:t>
                            </w:r>
                            <w:proofErr w:type="spellStart"/>
                            <w:r>
                              <w:t>Bchk</w:t>
                            </w:r>
                            <w:proofErr w:type="spellEnd"/>
                            <w:r>
                              <w:t>[</w:t>
                            </w:r>
                            <w:proofErr w:type="spellStart"/>
                            <w:r>
                              <w:t>i%SIZE</w:t>
                            </w:r>
                            <w:proofErr w:type="spellEnd"/>
                            <w:r>
                              <w:t xml:space="preserve">] = </w:t>
                            </w:r>
                            <w:proofErr w:type="gramStart"/>
                            <w:r>
                              <w:t>rand(</w:t>
                            </w:r>
                            <w:proofErr w:type="gramEnd"/>
                            <w:r>
                              <w:t>) % 100;</w:t>
                            </w:r>
                          </w:p>
                          <w:p w:rsidR="00EC55CA" w:rsidRDefault="00EC55CA" w:rsidP="004108AF">
                            <w:pPr>
                              <w:spacing w:beforeLines="0" w:before="0" w:afterLines="0" w:after="0"/>
                            </w:pPr>
                            <w:r>
                              <w:t xml:space="preserve">    k = </w:t>
                            </w:r>
                            <w:proofErr w:type="gramStart"/>
                            <w:r>
                              <w:t>rand(</w:t>
                            </w:r>
                            <w:proofErr w:type="gramEnd"/>
                            <w:r>
                              <w:t>) % 1000;</w:t>
                            </w:r>
                          </w:p>
                          <w:p w:rsidR="00EC55CA" w:rsidRDefault="00EC55CA" w:rsidP="004108AF">
                            <w:pPr>
                              <w:spacing w:beforeLines="0" w:before="0" w:afterLines="0" w:after="0"/>
                            </w:pPr>
                            <w:r>
                              <w:t xml:space="preserve">    k = 0; /* Comment this line to inject errors */</w:t>
                            </w:r>
                          </w:p>
                          <w:p w:rsidR="00EC55CA" w:rsidRDefault="00EC55CA" w:rsidP="004108AF">
                            <w:pPr>
                              <w:spacing w:beforeLines="0" w:before="0" w:afterLines="0" w:after="0"/>
                            </w:pPr>
                            <w:r>
                              <w:t xml:space="preserve">    if (k == 8) {</w:t>
                            </w:r>
                          </w:p>
                          <w:p w:rsidR="00EC55CA" w:rsidRDefault="00EC55CA" w:rsidP="004108AF">
                            <w:pPr>
                              <w:spacing w:beforeLines="0" w:before="0" w:afterLines="0" w:after="0"/>
                            </w:pPr>
                            <w:r>
                              <w:t xml:space="preserve">        /* inject errors to check that TB catches them */</w:t>
                            </w:r>
                          </w:p>
                          <w:p w:rsidR="00EC55CA" w:rsidRDefault="00EC55CA" w:rsidP="004108AF">
                            <w:pPr>
                              <w:spacing w:beforeLines="0" w:before="0" w:afterLines="0" w:after="0"/>
                            </w:pPr>
                            <w:r>
                              <w:t xml:space="preserve">        </w:t>
                            </w:r>
                            <w:proofErr w:type="spellStart"/>
                            <w:r>
                              <w:t>a_data</w:t>
                            </w:r>
                            <w:proofErr w:type="spellEnd"/>
                            <w:r>
                              <w:t xml:space="preserve"> = </w:t>
                            </w:r>
                            <w:proofErr w:type="spellStart"/>
                            <w:r>
                              <w:t>Achk</w:t>
                            </w:r>
                            <w:proofErr w:type="spellEnd"/>
                            <w:r>
                              <w:t>[</w:t>
                            </w:r>
                            <w:proofErr w:type="spellStart"/>
                            <w:r>
                              <w:t>i%</w:t>
                            </w:r>
                            <w:proofErr w:type="gramStart"/>
                            <w:r>
                              <w:t>SIZE</w:t>
                            </w:r>
                            <w:proofErr w:type="spellEnd"/>
                            <w:r>
                              <w:t>]+</w:t>
                            </w:r>
                            <w:proofErr w:type="gramEnd"/>
                            <w:r>
                              <w:t>10;</w:t>
                            </w:r>
                          </w:p>
                          <w:p w:rsidR="00EC55CA" w:rsidRDefault="00EC55CA" w:rsidP="004108AF">
                            <w:pPr>
                              <w:spacing w:beforeLines="0" w:before="0" w:afterLines="0" w:after="0"/>
                            </w:pPr>
                            <w:r>
                              <w:t xml:space="preserve">        if ((</w:t>
                            </w:r>
                            <w:proofErr w:type="spellStart"/>
                            <w:r>
                              <w:t>Achk</w:t>
                            </w:r>
                            <w:proofErr w:type="spellEnd"/>
                            <w:r>
                              <w:t>[</w:t>
                            </w:r>
                            <w:proofErr w:type="spellStart"/>
                            <w:r>
                              <w:t>i%</w:t>
                            </w:r>
                            <w:proofErr w:type="gramStart"/>
                            <w:r>
                              <w:t>SIZE</w:t>
                            </w:r>
                            <w:proofErr w:type="spellEnd"/>
                            <w:r>
                              <w:t>]+</w:t>
                            </w:r>
                            <w:proofErr w:type="gramEnd"/>
                            <w:r>
                              <w:t>10+Bchk[</w:t>
                            </w:r>
                            <w:proofErr w:type="spellStart"/>
                            <w:r>
                              <w:t>i%SIZE</w:t>
                            </w:r>
                            <w:proofErr w:type="spellEnd"/>
                            <w:r>
                              <w:t xml:space="preserve">]) == </w:t>
                            </w:r>
                            <w:proofErr w:type="spellStart"/>
                            <w:r>
                              <w:t>Sum_prev</w:t>
                            </w:r>
                            <w:proofErr w:type="spellEnd"/>
                            <w:r>
                              <w:t>) continue;</w:t>
                            </w:r>
                          </w:p>
                          <w:p w:rsidR="00EC55CA" w:rsidRDefault="00EC55CA" w:rsidP="004108AF">
                            <w:pPr>
                              <w:spacing w:beforeLines="0" w:before="0" w:afterLines="0" w:after="0"/>
                            </w:pPr>
                            <w:r>
                              <w:t xml:space="preserve">    }</w:t>
                            </w:r>
                          </w:p>
                          <w:p w:rsidR="00EC55CA" w:rsidRDefault="00EC55CA" w:rsidP="004108AF">
                            <w:pPr>
                              <w:spacing w:beforeLines="0" w:before="0" w:afterLines="0" w:after="0"/>
                              <w:ind w:firstLine="435"/>
                            </w:pPr>
                            <w:r>
                              <w:t>else {</w:t>
                            </w:r>
                          </w:p>
                          <w:p w:rsidR="00EC55CA" w:rsidRDefault="00EC55CA" w:rsidP="004108AF">
                            <w:pPr>
                              <w:spacing w:beforeLines="0" w:before="0" w:afterLines="0" w:after="0"/>
                              <w:ind w:firstLine="435"/>
                            </w:pPr>
                            <w:r>
                              <w:rPr>
                                <w:rFonts w:hint="eastAsia"/>
                              </w:rPr>
                              <w:t xml:space="preserve">    </w:t>
                            </w:r>
                            <w:r>
                              <w:t>/* prevent same consecutive sum */</w:t>
                            </w:r>
                          </w:p>
                          <w:p w:rsidR="00EC55CA" w:rsidRDefault="00EC55CA" w:rsidP="004108AF">
                            <w:pPr>
                              <w:spacing w:beforeLines="0" w:before="0" w:afterLines="0" w:after="0"/>
                            </w:pPr>
                            <w:r>
                              <w:t xml:space="preserve">        if ((</w:t>
                            </w:r>
                            <w:proofErr w:type="spellStart"/>
                            <w:r>
                              <w:t>Achk</w:t>
                            </w:r>
                            <w:proofErr w:type="spellEnd"/>
                            <w:r>
                              <w:t>[</w:t>
                            </w:r>
                            <w:proofErr w:type="spellStart"/>
                            <w:r>
                              <w:t>i%</w:t>
                            </w:r>
                            <w:proofErr w:type="gramStart"/>
                            <w:r>
                              <w:t>SIZE</w:t>
                            </w:r>
                            <w:proofErr w:type="spellEnd"/>
                            <w:r>
                              <w:t>]+</w:t>
                            </w:r>
                            <w:proofErr w:type="spellStart"/>
                            <w:proofErr w:type="gramEnd"/>
                            <w:r>
                              <w:t>Bchk</w:t>
                            </w:r>
                            <w:proofErr w:type="spellEnd"/>
                            <w:r>
                              <w:t>[</w:t>
                            </w:r>
                            <w:proofErr w:type="spellStart"/>
                            <w:r>
                              <w:t>i%SIZE</w:t>
                            </w:r>
                            <w:proofErr w:type="spellEnd"/>
                            <w:r>
                              <w:t xml:space="preserve">]) == </w:t>
                            </w:r>
                            <w:proofErr w:type="spellStart"/>
                            <w:r>
                              <w:t>Sum_prev</w:t>
                            </w:r>
                            <w:proofErr w:type="spellEnd"/>
                            <w:r>
                              <w:t>) continue;</w:t>
                            </w:r>
                          </w:p>
                          <w:p w:rsidR="00EC55CA" w:rsidRDefault="00EC55CA" w:rsidP="004108AF">
                            <w:pPr>
                              <w:spacing w:beforeLines="0" w:before="0" w:afterLines="0" w:after="0"/>
                            </w:pPr>
                            <w:r>
                              <w:t xml:space="preserve">    }</w:t>
                            </w:r>
                          </w:p>
                          <w:p w:rsidR="00EC55CA" w:rsidRDefault="00EC55CA" w:rsidP="004108AF">
                            <w:pPr>
                              <w:spacing w:beforeLines="0" w:before="0" w:afterLines="0" w:after="0"/>
                            </w:pPr>
                          </w:p>
                          <w:p w:rsidR="00EC55CA" w:rsidRDefault="00EC55CA" w:rsidP="004108AF">
                            <w:pPr>
                              <w:spacing w:beforeLines="0" w:before="0" w:afterLines="0" w:after="0"/>
                            </w:pPr>
                            <w:r>
                              <w:t xml:space="preserve">    // Send</w:t>
                            </w:r>
                          </w:p>
                          <w:p w:rsidR="00EC55CA" w:rsidRDefault="00EC55CA" w:rsidP="004108AF">
                            <w:pPr>
                              <w:spacing w:beforeLines="0" w:before="0" w:afterLines="0" w:after="0"/>
                            </w:pPr>
                            <w:r>
                              <w:t xml:space="preserve">    </w:t>
                            </w:r>
                            <w:proofErr w:type="gramStart"/>
                            <w:r>
                              <w:t>if(</w:t>
                            </w:r>
                            <w:proofErr w:type="gramEnd"/>
                            <w:r>
                              <w:t>DEBUG_EN == 1) {</w:t>
                            </w:r>
                          </w:p>
                          <w:p w:rsidR="00EC55CA" w:rsidRDefault="00EC55CA" w:rsidP="004108AF">
                            <w:pPr>
                              <w:spacing w:beforeLines="0" w:before="0" w:afterLines="0" w:after="0"/>
                            </w:pPr>
                            <w:r>
                              <w:t xml:space="preserve">        </w:t>
                            </w:r>
                            <w:proofErr w:type="spellStart"/>
                            <w:r>
                              <w:t>cout</w:t>
                            </w:r>
                            <w:proofErr w:type="spellEnd"/>
                            <w:r>
                              <w:t xml:space="preserve"> &lt;&lt; </w:t>
                            </w:r>
                            <w:proofErr w:type="gramStart"/>
                            <w:r>
                              <w:t>std::</w:t>
                            </w:r>
                            <w:proofErr w:type="spellStart"/>
                            <w:proofErr w:type="gramEnd"/>
                            <w:r>
                              <w:t>dec</w:t>
                            </w:r>
                            <w:proofErr w:type="spellEnd"/>
                            <w:r>
                              <w:t xml:space="preserve"> &lt;&lt; "Send A=" &lt;&lt; </w:t>
                            </w:r>
                            <w:proofErr w:type="spellStart"/>
                            <w:r>
                              <w:t>a_data</w:t>
                            </w:r>
                            <w:proofErr w:type="spellEnd"/>
                            <w:r>
                              <w:t xml:space="preserve"> &lt;&lt; ", B=" &lt;&lt; </w:t>
                            </w:r>
                            <w:proofErr w:type="spellStart"/>
                            <w:r>
                              <w:t>b_data</w:t>
                            </w:r>
                            <w:proofErr w:type="spellEnd"/>
                            <w:r>
                              <w:t xml:space="preserve"> &lt;&lt; </w:t>
                            </w:r>
                            <w:proofErr w:type="spellStart"/>
                            <w:r>
                              <w:t>endl</w:t>
                            </w:r>
                            <w:proofErr w:type="spellEnd"/>
                            <w:r>
                              <w:t xml:space="preserve">; </w:t>
                            </w:r>
                          </w:p>
                          <w:p w:rsidR="00EC55CA" w:rsidRDefault="00EC55CA" w:rsidP="004108AF">
                            <w:pPr>
                              <w:spacing w:beforeLines="0" w:before="0" w:afterLines="0" w:after="0"/>
                            </w:pPr>
                            <w:r>
                              <w:t xml:space="preserve">    }</w:t>
                            </w:r>
                          </w:p>
                          <w:p w:rsidR="00EC55CA" w:rsidRDefault="00EC55CA" w:rsidP="004108AF">
                            <w:pPr>
                              <w:spacing w:beforeLines="0" w:before="0" w:afterLines="0" w:after="0"/>
                            </w:pPr>
                            <w:r>
                              <w:t xml:space="preserve">    </w:t>
                            </w:r>
                            <w:proofErr w:type="spellStart"/>
                            <w:r>
                              <w:t>semu_sendBAck_A</w:t>
                            </w:r>
                            <w:proofErr w:type="spellEnd"/>
                            <w:r>
                              <w:t>(</w:t>
                            </w:r>
                            <w:proofErr w:type="spellStart"/>
                            <w:r>
                              <w:t>a_data</w:t>
                            </w:r>
                            <w:proofErr w:type="spellEnd"/>
                            <w:r>
                              <w:t>);</w:t>
                            </w:r>
                          </w:p>
                          <w:p w:rsidR="00EC55CA" w:rsidRDefault="00EC55CA" w:rsidP="004108AF">
                            <w:pPr>
                              <w:spacing w:beforeLines="0" w:before="0" w:afterLines="0" w:after="0"/>
                            </w:pPr>
                            <w:r>
                              <w:t xml:space="preserve">    </w:t>
                            </w:r>
                            <w:proofErr w:type="spellStart"/>
                            <w:r>
                              <w:t>semu_sendBAck_B</w:t>
                            </w:r>
                            <w:proofErr w:type="spellEnd"/>
                            <w:r>
                              <w:t>(</w:t>
                            </w:r>
                            <w:proofErr w:type="spellStart"/>
                            <w:r>
                              <w:t>b_data</w:t>
                            </w:r>
                            <w:proofErr w:type="spellEnd"/>
                            <w:r>
                              <w:t>);</w:t>
                            </w:r>
                          </w:p>
                          <w:p w:rsidR="00EC55CA" w:rsidRDefault="00EC55CA" w:rsidP="004108AF">
                            <w:pPr>
                              <w:spacing w:beforeLines="0" w:before="0" w:afterLines="0" w:after="0"/>
                            </w:pPr>
                          </w:p>
                          <w:p w:rsidR="00EC55CA" w:rsidRDefault="00EC55CA" w:rsidP="004108AF">
                            <w:pPr>
                              <w:spacing w:beforeLines="0" w:before="0" w:afterLines="0" w:after="0"/>
                            </w:pPr>
                            <w:r>
                              <w:t xml:space="preserve">    // Advance the controlled clock 1 cycle</w:t>
                            </w:r>
                          </w:p>
                          <w:p w:rsidR="00EC55CA" w:rsidRPr="00AF6C9A" w:rsidRDefault="00EC55CA" w:rsidP="004108AF">
                            <w:pPr>
                              <w:spacing w:beforeLines="0" w:before="0" w:afterLines="0" w:after="0"/>
                            </w:pPr>
                            <w:r>
                              <w:t xml:space="preserve">    </w:t>
                            </w:r>
                            <w:proofErr w:type="spellStart"/>
                            <w:r>
                              <w:t>semu_advance_controlled_</w:t>
                            </w:r>
                            <w:proofErr w:type="gramStart"/>
                            <w:r>
                              <w:t>clockB</w:t>
                            </w:r>
                            <w:proofErr w:type="spellEnd"/>
                            <w:r>
                              <w:t>(</w:t>
                            </w:r>
                            <w:proofErr w:type="gramEnd"/>
                            <w:r>
                              <w:t>1);</w:t>
                            </w:r>
                          </w:p>
                        </w:txbxContent>
                      </wps:txbx>
                      <wps:bodyPr rot="0" vert="horz" wrap="square" lIns="91440" tIns="45720" rIns="91440" bIns="45720" anchor="t" anchorCtr="0">
                        <a:spAutoFit/>
                      </wps:bodyPr>
                    </wps:wsp>
                  </a:graphicData>
                </a:graphic>
              </wp:inline>
            </w:drawing>
          </mc:Choice>
          <mc:Fallback>
            <w:pict>
              <v:shape w14:anchorId="1749F71D" id="_x0000_s1064"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">
                <v:textbox style="mso-fit-shape-to-text:t">
                  <w:txbxContent>
                    <w:p w:rsidR="00EC55CA" w:rsidRDefault="00EC55CA" w:rsidP="004108AF">
                      <w:pPr>
                        <w:spacing w:beforeLines="0" w:before="0" w:afterLines="0" w:after="0"/>
                      </w:pPr>
                      <w:r>
                        <w:t>while (</w:t>
                      </w:r>
                      <w:proofErr w:type="spellStart"/>
                      <w:r>
                        <w:t>i</w:t>
                      </w:r>
                      <w:proofErr w:type="spellEnd"/>
                      <w:r>
                        <w:t xml:space="preserve"> &lt;= NUMCHECKS) {</w:t>
                      </w:r>
                    </w:p>
                    <w:p w:rsidR="00EC55CA" w:rsidRDefault="00EC55CA" w:rsidP="004108AF">
                      <w:pPr>
                        <w:spacing w:beforeLines="0" w:before="0" w:afterLines="0" w:after="0"/>
                      </w:pPr>
                      <w:r>
                        <w:t xml:space="preserve">    // Set the values of payload</w:t>
                      </w:r>
                    </w:p>
                    <w:p w:rsidR="00EC55CA" w:rsidRDefault="00EC55CA" w:rsidP="004108AF">
                      <w:pPr>
                        <w:spacing w:beforeLines="0" w:before="0" w:afterLines="0" w:after="0"/>
                      </w:pPr>
                      <w:r>
                        <w:t xml:space="preserve">    </w:t>
                      </w:r>
                      <w:proofErr w:type="spellStart"/>
                      <w:r>
                        <w:t>a_data</w:t>
                      </w:r>
                      <w:proofErr w:type="spellEnd"/>
                      <w:r>
                        <w:t xml:space="preserve"> = </w:t>
                      </w:r>
                      <w:proofErr w:type="spellStart"/>
                      <w:r>
                        <w:t>Achk</w:t>
                      </w:r>
                      <w:proofErr w:type="spellEnd"/>
                      <w:r>
                        <w:t>[</w:t>
                      </w:r>
                      <w:proofErr w:type="spellStart"/>
                      <w:r>
                        <w:t>i%SIZE</w:t>
                      </w:r>
                      <w:proofErr w:type="spellEnd"/>
                      <w:r>
                        <w:t xml:space="preserve">] = </w:t>
                      </w:r>
                      <w:proofErr w:type="gramStart"/>
                      <w:r>
                        <w:t>rand(</w:t>
                      </w:r>
                      <w:proofErr w:type="gramEnd"/>
                      <w:r>
                        <w:t>) % 100;</w:t>
                      </w:r>
                    </w:p>
                    <w:p w:rsidR="00EC55CA" w:rsidRDefault="00EC55CA" w:rsidP="004108AF">
                      <w:pPr>
                        <w:spacing w:beforeLines="0" w:before="0" w:afterLines="0" w:after="0"/>
                      </w:pPr>
                      <w:r>
                        <w:t xml:space="preserve">    </w:t>
                      </w:r>
                      <w:proofErr w:type="spellStart"/>
                      <w:r>
                        <w:t>b_data</w:t>
                      </w:r>
                      <w:proofErr w:type="spellEnd"/>
                      <w:r>
                        <w:t xml:space="preserve"> = </w:t>
                      </w:r>
                      <w:proofErr w:type="spellStart"/>
                      <w:r>
                        <w:t>Bchk</w:t>
                      </w:r>
                      <w:proofErr w:type="spellEnd"/>
                      <w:r>
                        <w:t>[</w:t>
                      </w:r>
                      <w:proofErr w:type="spellStart"/>
                      <w:r>
                        <w:t>i%SIZE</w:t>
                      </w:r>
                      <w:proofErr w:type="spellEnd"/>
                      <w:r>
                        <w:t xml:space="preserve">] = </w:t>
                      </w:r>
                      <w:proofErr w:type="gramStart"/>
                      <w:r>
                        <w:t>rand(</w:t>
                      </w:r>
                      <w:proofErr w:type="gramEnd"/>
                      <w:r>
                        <w:t>) % 100;</w:t>
                      </w:r>
                    </w:p>
                    <w:p w:rsidR="00EC55CA" w:rsidRDefault="00EC55CA" w:rsidP="004108AF">
                      <w:pPr>
                        <w:spacing w:beforeLines="0" w:before="0" w:afterLines="0" w:after="0"/>
                      </w:pPr>
                      <w:r>
                        <w:t xml:space="preserve">    k = </w:t>
                      </w:r>
                      <w:proofErr w:type="gramStart"/>
                      <w:r>
                        <w:t>rand(</w:t>
                      </w:r>
                      <w:proofErr w:type="gramEnd"/>
                      <w:r>
                        <w:t>) % 1000;</w:t>
                      </w:r>
                    </w:p>
                    <w:p w:rsidR="00EC55CA" w:rsidRDefault="00EC55CA" w:rsidP="004108AF">
                      <w:pPr>
                        <w:spacing w:beforeLines="0" w:before="0" w:afterLines="0" w:after="0"/>
                      </w:pPr>
                      <w:r>
                        <w:t xml:space="preserve">    k = 0; /* Comment this line to inject errors */</w:t>
                      </w:r>
                    </w:p>
                    <w:p w:rsidR="00EC55CA" w:rsidRDefault="00EC55CA" w:rsidP="004108AF">
                      <w:pPr>
                        <w:spacing w:beforeLines="0" w:before="0" w:afterLines="0" w:after="0"/>
                      </w:pPr>
                      <w:r>
                        <w:t xml:space="preserve">    if (k == 8) {</w:t>
                      </w:r>
                    </w:p>
                    <w:p w:rsidR="00EC55CA" w:rsidRDefault="00EC55CA" w:rsidP="004108AF">
                      <w:pPr>
                        <w:spacing w:beforeLines="0" w:before="0" w:afterLines="0" w:after="0"/>
                      </w:pPr>
                      <w:r>
                        <w:t xml:space="preserve">        /* inject errors to check that TB catches them */</w:t>
                      </w:r>
                    </w:p>
                    <w:p w:rsidR="00EC55CA" w:rsidRDefault="00EC55CA" w:rsidP="004108AF">
                      <w:pPr>
                        <w:spacing w:beforeLines="0" w:before="0" w:afterLines="0" w:after="0"/>
                      </w:pPr>
                      <w:r>
                        <w:t xml:space="preserve">        </w:t>
                      </w:r>
                      <w:proofErr w:type="spellStart"/>
                      <w:r>
                        <w:t>a_data</w:t>
                      </w:r>
                      <w:proofErr w:type="spellEnd"/>
                      <w:r>
                        <w:t xml:space="preserve"> = </w:t>
                      </w:r>
                      <w:proofErr w:type="spellStart"/>
                      <w:r>
                        <w:t>Achk</w:t>
                      </w:r>
                      <w:proofErr w:type="spellEnd"/>
                      <w:r>
                        <w:t>[</w:t>
                      </w:r>
                      <w:proofErr w:type="spellStart"/>
                      <w:r>
                        <w:t>i%</w:t>
                      </w:r>
                      <w:proofErr w:type="gramStart"/>
                      <w:r>
                        <w:t>SIZE</w:t>
                      </w:r>
                      <w:proofErr w:type="spellEnd"/>
                      <w:r>
                        <w:t>]+</w:t>
                      </w:r>
                      <w:proofErr w:type="gramEnd"/>
                      <w:r>
                        <w:t>10;</w:t>
                      </w:r>
                    </w:p>
                    <w:p w:rsidR="00EC55CA" w:rsidRDefault="00EC55CA" w:rsidP="004108AF">
                      <w:pPr>
                        <w:spacing w:beforeLines="0" w:before="0" w:afterLines="0" w:after="0"/>
                      </w:pPr>
                      <w:r>
                        <w:t xml:space="preserve">        if ((</w:t>
                      </w:r>
                      <w:proofErr w:type="spellStart"/>
                      <w:r>
                        <w:t>Achk</w:t>
                      </w:r>
                      <w:proofErr w:type="spellEnd"/>
                      <w:r>
                        <w:t>[</w:t>
                      </w:r>
                      <w:proofErr w:type="spellStart"/>
                      <w:r>
                        <w:t>i%</w:t>
                      </w:r>
                      <w:proofErr w:type="gramStart"/>
                      <w:r>
                        <w:t>SIZE</w:t>
                      </w:r>
                      <w:proofErr w:type="spellEnd"/>
                      <w:r>
                        <w:t>]+</w:t>
                      </w:r>
                      <w:proofErr w:type="gramEnd"/>
                      <w:r>
                        <w:t>10+Bchk[</w:t>
                      </w:r>
                      <w:proofErr w:type="spellStart"/>
                      <w:r>
                        <w:t>i%SIZE</w:t>
                      </w:r>
                      <w:proofErr w:type="spellEnd"/>
                      <w:r>
                        <w:t xml:space="preserve">]) == </w:t>
                      </w:r>
                      <w:proofErr w:type="spellStart"/>
                      <w:r>
                        <w:t>Sum_prev</w:t>
                      </w:r>
                      <w:proofErr w:type="spellEnd"/>
                      <w:r>
                        <w:t>) continue;</w:t>
                      </w:r>
                    </w:p>
                    <w:p w:rsidR="00EC55CA" w:rsidRDefault="00EC55CA" w:rsidP="004108AF">
                      <w:pPr>
                        <w:spacing w:beforeLines="0" w:before="0" w:afterLines="0" w:after="0"/>
                      </w:pPr>
                      <w:r>
                        <w:t xml:space="preserve">    }</w:t>
                      </w:r>
                    </w:p>
                    <w:p w:rsidR="00EC55CA" w:rsidRDefault="00EC55CA" w:rsidP="004108AF">
                      <w:pPr>
                        <w:spacing w:beforeLines="0" w:before="0" w:afterLines="0" w:after="0"/>
                        <w:ind w:firstLine="435"/>
                      </w:pPr>
                      <w:r>
                        <w:t>else {</w:t>
                      </w:r>
                    </w:p>
                    <w:p w:rsidR="00EC55CA" w:rsidRDefault="00EC55CA" w:rsidP="004108AF">
                      <w:pPr>
                        <w:spacing w:beforeLines="0" w:before="0" w:afterLines="0" w:after="0"/>
                        <w:ind w:firstLine="435"/>
                      </w:pPr>
                      <w:r>
                        <w:rPr>
                          <w:rFonts w:hint="eastAsia"/>
                        </w:rPr>
                        <w:t xml:space="preserve">    </w:t>
                      </w:r>
                      <w:r>
                        <w:t>/* prevent same consecutive sum */</w:t>
                      </w:r>
                    </w:p>
                    <w:p w:rsidR="00EC55CA" w:rsidRDefault="00EC55CA" w:rsidP="004108AF">
                      <w:pPr>
                        <w:spacing w:beforeLines="0" w:before="0" w:afterLines="0" w:after="0"/>
                      </w:pPr>
                      <w:r>
                        <w:t xml:space="preserve">        if ((</w:t>
                      </w:r>
                      <w:proofErr w:type="spellStart"/>
                      <w:r>
                        <w:t>Achk</w:t>
                      </w:r>
                      <w:proofErr w:type="spellEnd"/>
                      <w:r>
                        <w:t>[</w:t>
                      </w:r>
                      <w:proofErr w:type="spellStart"/>
                      <w:r>
                        <w:t>i%</w:t>
                      </w:r>
                      <w:proofErr w:type="gramStart"/>
                      <w:r>
                        <w:t>SIZE</w:t>
                      </w:r>
                      <w:proofErr w:type="spellEnd"/>
                      <w:r>
                        <w:t>]+</w:t>
                      </w:r>
                      <w:proofErr w:type="spellStart"/>
                      <w:proofErr w:type="gramEnd"/>
                      <w:r>
                        <w:t>Bchk</w:t>
                      </w:r>
                      <w:proofErr w:type="spellEnd"/>
                      <w:r>
                        <w:t>[</w:t>
                      </w:r>
                      <w:proofErr w:type="spellStart"/>
                      <w:r>
                        <w:t>i%SIZE</w:t>
                      </w:r>
                      <w:proofErr w:type="spellEnd"/>
                      <w:r>
                        <w:t xml:space="preserve">]) == </w:t>
                      </w:r>
                      <w:proofErr w:type="spellStart"/>
                      <w:r>
                        <w:t>Sum_prev</w:t>
                      </w:r>
                      <w:proofErr w:type="spellEnd"/>
                      <w:r>
                        <w:t>) continue;</w:t>
                      </w:r>
                    </w:p>
                    <w:p w:rsidR="00EC55CA" w:rsidRDefault="00EC55CA" w:rsidP="004108AF">
                      <w:pPr>
                        <w:spacing w:beforeLines="0" w:before="0" w:afterLines="0" w:after="0"/>
                      </w:pPr>
                      <w:r>
                        <w:t xml:space="preserve">    }</w:t>
                      </w:r>
                    </w:p>
                    <w:p w:rsidR="00EC55CA" w:rsidRDefault="00EC55CA" w:rsidP="004108AF">
                      <w:pPr>
                        <w:spacing w:beforeLines="0" w:before="0" w:afterLines="0" w:after="0"/>
                      </w:pPr>
                    </w:p>
                    <w:p w:rsidR="00EC55CA" w:rsidRDefault="00EC55CA" w:rsidP="004108AF">
                      <w:pPr>
                        <w:spacing w:beforeLines="0" w:before="0" w:afterLines="0" w:after="0"/>
                      </w:pPr>
                      <w:r>
                        <w:t xml:space="preserve">    // Send</w:t>
                      </w:r>
                    </w:p>
                    <w:p w:rsidR="00EC55CA" w:rsidRDefault="00EC55CA" w:rsidP="004108AF">
                      <w:pPr>
                        <w:spacing w:beforeLines="0" w:before="0" w:afterLines="0" w:after="0"/>
                      </w:pPr>
                      <w:r>
                        <w:t xml:space="preserve">    </w:t>
                      </w:r>
                      <w:proofErr w:type="gramStart"/>
                      <w:r>
                        <w:t>if(</w:t>
                      </w:r>
                      <w:proofErr w:type="gramEnd"/>
                      <w:r>
                        <w:t>DEBUG_EN == 1) {</w:t>
                      </w:r>
                    </w:p>
                    <w:p w:rsidR="00EC55CA" w:rsidRDefault="00EC55CA" w:rsidP="004108AF">
                      <w:pPr>
                        <w:spacing w:beforeLines="0" w:before="0" w:afterLines="0" w:after="0"/>
                      </w:pPr>
                      <w:r>
                        <w:t xml:space="preserve">        </w:t>
                      </w:r>
                      <w:proofErr w:type="spellStart"/>
                      <w:r>
                        <w:t>cout</w:t>
                      </w:r>
                      <w:proofErr w:type="spellEnd"/>
                      <w:r>
                        <w:t xml:space="preserve"> &lt;&lt; </w:t>
                      </w:r>
                      <w:proofErr w:type="gramStart"/>
                      <w:r>
                        <w:t>std::</w:t>
                      </w:r>
                      <w:proofErr w:type="spellStart"/>
                      <w:proofErr w:type="gramEnd"/>
                      <w:r>
                        <w:t>dec</w:t>
                      </w:r>
                      <w:proofErr w:type="spellEnd"/>
                      <w:r>
                        <w:t xml:space="preserve"> &lt;&lt; "Send A=" &lt;&lt; </w:t>
                      </w:r>
                      <w:proofErr w:type="spellStart"/>
                      <w:r>
                        <w:t>a_data</w:t>
                      </w:r>
                      <w:proofErr w:type="spellEnd"/>
                      <w:r>
                        <w:t xml:space="preserve"> &lt;&lt; ", B=" &lt;&lt; </w:t>
                      </w:r>
                      <w:proofErr w:type="spellStart"/>
                      <w:r>
                        <w:t>b_data</w:t>
                      </w:r>
                      <w:proofErr w:type="spellEnd"/>
                      <w:r>
                        <w:t xml:space="preserve"> &lt;&lt; </w:t>
                      </w:r>
                      <w:proofErr w:type="spellStart"/>
                      <w:r>
                        <w:t>endl</w:t>
                      </w:r>
                      <w:proofErr w:type="spellEnd"/>
                      <w:r>
                        <w:t xml:space="preserve">; </w:t>
                      </w:r>
                    </w:p>
                    <w:p w:rsidR="00EC55CA" w:rsidRDefault="00EC55CA" w:rsidP="004108AF">
                      <w:pPr>
                        <w:spacing w:beforeLines="0" w:before="0" w:afterLines="0" w:after="0"/>
                      </w:pPr>
                      <w:r>
                        <w:t xml:space="preserve">    }</w:t>
                      </w:r>
                    </w:p>
                    <w:p w:rsidR="00EC55CA" w:rsidRDefault="00EC55CA" w:rsidP="004108AF">
                      <w:pPr>
                        <w:spacing w:beforeLines="0" w:before="0" w:afterLines="0" w:after="0"/>
                      </w:pPr>
                      <w:r>
                        <w:t xml:space="preserve">    </w:t>
                      </w:r>
                      <w:proofErr w:type="spellStart"/>
                      <w:r>
                        <w:t>semu_sendBAck_A</w:t>
                      </w:r>
                      <w:proofErr w:type="spellEnd"/>
                      <w:r>
                        <w:t>(</w:t>
                      </w:r>
                      <w:proofErr w:type="spellStart"/>
                      <w:r>
                        <w:t>a_data</w:t>
                      </w:r>
                      <w:proofErr w:type="spellEnd"/>
                      <w:r>
                        <w:t>);</w:t>
                      </w:r>
                    </w:p>
                    <w:p w:rsidR="00EC55CA" w:rsidRDefault="00EC55CA" w:rsidP="004108AF">
                      <w:pPr>
                        <w:spacing w:beforeLines="0" w:before="0" w:afterLines="0" w:after="0"/>
                      </w:pPr>
                      <w:r>
                        <w:t xml:space="preserve">    </w:t>
                      </w:r>
                      <w:proofErr w:type="spellStart"/>
                      <w:r>
                        <w:t>semu_sendBAck_B</w:t>
                      </w:r>
                      <w:proofErr w:type="spellEnd"/>
                      <w:r>
                        <w:t>(</w:t>
                      </w:r>
                      <w:proofErr w:type="spellStart"/>
                      <w:r>
                        <w:t>b_data</w:t>
                      </w:r>
                      <w:proofErr w:type="spellEnd"/>
                      <w:r>
                        <w:t>);</w:t>
                      </w:r>
                    </w:p>
                    <w:p w:rsidR="00EC55CA" w:rsidRDefault="00EC55CA" w:rsidP="004108AF">
                      <w:pPr>
                        <w:spacing w:beforeLines="0" w:before="0" w:afterLines="0" w:after="0"/>
                      </w:pPr>
                    </w:p>
                    <w:p w:rsidR="00EC55CA" w:rsidRDefault="00EC55CA" w:rsidP="004108AF">
                      <w:pPr>
                        <w:spacing w:beforeLines="0" w:before="0" w:afterLines="0" w:after="0"/>
                      </w:pPr>
                      <w:r>
                        <w:t xml:space="preserve">    // Advance the controlled clock 1 cycle</w:t>
                      </w:r>
                    </w:p>
                    <w:p w:rsidR="00EC55CA" w:rsidRPr="00AF6C9A" w:rsidRDefault="00EC55CA" w:rsidP="004108AF">
                      <w:pPr>
                        <w:spacing w:beforeLines="0" w:before="0" w:afterLines="0" w:after="0"/>
                      </w:pPr>
                      <w:r>
                        <w:t xml:space="preserve">    </w:t>
                      </w:r>
                      <w:proofErr w:type="spellStart"/>
                      <w:r>
                        <w:t>semu_advance_controlled_</w:t>
                      </w:r>
                      <w:proofErr w:type="gramStart"/>
                      <w:r>
                        <w:t>clockB</w:t>
                      </w:r>
                      <w:proofErr w:type="spellEnd"/>
                      <w:r>
                        <w:t>(</w:t>
                      </w:r>
                      <w:proofErr w:type="gramEnd"/>
                      <w:r>
                        <w:t>1);</w:t>
                      </w:r>
                    </w:p>
                  </w:txbxContent>
                </v:textbox>
                <w10:anchorlock/>
              </v:shape>
            </w:pict>
          </mc:Fallback>
        </mc:AlternateContent>
      </w:r>
    </w:p>
    <w:p w:rsidR="00972FEB" w:rsidRPr="001D0938" w:rsidRDefault="00B52F97" w:rsidP="005C2268">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295FC2A1" wp14:editId="59BA6112">
                <wp:extent cx="5223053" cy="1403985"/>
                <wp:effectExtent l="0" t="0" r="15875" b="10160"/>
                <wp:docPr id="39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EC55CA" w:rsidRDefault="00EC55CA" w:rsidP="00A15E27">
                            <w:pPr>
                              <w:spacing w:beforeLines="0" w:before="0" w:afterLines="0" w:after="0"/>
                              <w:ind w:firstLineChars="200" w:firstLine="420"/>
                            </w:pPr>
                            <w:r>
                              <w:t>if (</w:t>
                            </w:r>
                            <w:proofErr w:type="spellStart"/>
                            <w:r>
                              <w:t>i</w:t>
                            </w:r>
                            <w:proofErr w:type="spellEnd"/>
                            <w:r>
                              <w:t xml:space="preserve"> &gt; NSTAGE) {</w:t>
                            </w:r>
                          </w:p>
                          <w:p w:rsidR="00EC55CA" w:rsidRDefault="00EC55CA" w:rsidP="00A15E27">
                            <w:pPr>
                              <w:spacing w:beforeLines="0" w:before="0" w:afterLines="0" w:after="0"/>
                              <w:ind w:firstLineChars="200" w:firstLine="420"/>
                            </w:pPr>
                            <w:r>
                              <w:t xml:space="preserve">    // Receive</w:t>
                            </w:r>
                          </w:p>
                          <w:p w:rsidR="00EC55CA" w:rsidRDefault="00EC55CA" w:rsidP="00A15E27">
                            <w:pPr>
                              <w:spacing w:beforeLines="0" w:before="0" w:afterLines="0" w:after="0"/>
                            </w:pPr>
                            <w:r>
                              <w:tab/>
                            </w:r>
                            <w:r>
                              <w:rPr>
                                <w:rFonts w:hint="eastAsia"/>
                              </w:rPr>
                              <w:t xml:space="preserve">    </w:t>
                            </w:r>
                            <w:proofErr w:type="spellStart"/>
                            <w:r>
                              <w:t>semu_receiveB_Sum</w:t>
                            </w:r>
                            <w:proofErr w:type="spellEnd"/>
                            <w:r>
                              <w:t>(</w:t>
                            </w:r>
                            <w:proofErr w:type="spellStart"/>
                            <w:r>
                              <w:t>sum_data</w:t>
                            </w:r>
                            <w:proofErr w:type="spellEnd"/>
                            <w:r>
                              <w:t>);</w:t>
                            </w:r>
                          </w:p>
                          <w:p w:rsidR="00EC55CA" w:rsidRDefault="00EC55CA" w:rsidP="00A15E27">
                            <w:pPr>
                              <w:spacing w:beforeLines="0" w:before="0" w:afterLines="0" w:after="0"/>
                            </w:pPr>
                            <w:r>
                              <w:tab/>
                            </w:r>
                            <w:r>
                              <w:rPr>
                                <w:rFonts w:hint="eastAsia"/>
                              </w:rPr>
                              <w:t xml:space="preserve">    </w:t>
                            </w:r>
                            <w:proofErr w:type="gramStart"/>
                            <w:r>
                              <w:rPr>
                                <w:rFonts w:hint="eastAsia"/>
                              </w:rPr>
                              <w:t>i</w:t>
                            </w:r>
                            <w:r>
                              <w:t>f(</w:t>
                            </w:r>
                            <w:proofErr w:type="gramEnd"/>
                            <w:r>
                              <w:t>DEBUG_EN == 1) {</w:t>
                            </w:r>
                          </w:p>
                          <w:p w:rsidR="00EC55CA" w:rsidRDefault="00EC55CA" w:rsidP="00A15E27">
                            <w:pPr>
                              <w:spacing w:beforeLines="0" w:before="0" w:afterLines="0" w:after="0"/>
                            </w:pPr>
                            <w:r>
                              <w:t xml:space="preserve">            </w:t>
                            </w:r>
                            <w:proofErr w:type="spellStart"/>
                            <w:r>
                              <w:t>cout</w:t>
                            </w:r>
                            <w:proofErr w:type="spellEnd"/>
                            <w:r>
                              <w:t xml:space="preserve"> &lt;&lt; </w:t>
                            </w:r>
                            <w:proofErr w:type="gramStart"/>
                            <w:r>
                              <w:t>std::</w:t>
                            </w:r>
                            <w:proofErr w:type="spellStart"/>
                            <w:proofErr w:type="gramEnd"/>
                            <w:r>
                              <w:t>dec</w:t>
                            </w:r>
                            <w:proofErr w:type="spellEnd"/>
                            <w:r>
                              <w:t xml:space="preserve"> &lt;&lt; "Get Sum=" &lt;&lt; </w:t>
                            </w:r>
                            <w:proofErr w:type="spellStart"/>
                            <w:r>
                              <w:t>sum_data</w:t>
                            </w:r>
                            <w:proofErr w:type="spellEnd"/>
                            <w:r>
                              <w:t xml:space="preserve"> &lt;&lt; </w:t>
                            </w:r>
                            <w:proofErr w:type="spellStart"/>
                            <w:r>
                              <w:t>endl</w:t>
                            </w:r>
                            <w:proofErr w:type="spellEnd"/>
                            <w:r>
                              <w:t xml:space="preserve">; </w:t>
                            </w:r>
                          </w:p>
                          <w:p w:rsidR="00EC55CA" w:rsidRDefault="00EC55CA" w:rsidP="00A15E27">
                            <w:pPr>
                              <w:spacing w:beforeLines="0" w:before="0" w:afterLines="0" w:after="0"/>
                            </w:pPr>
                            <w:r>
                              <w:tab/>
                            </w:r>
                            <w:r>
                              <w:rPr>
                                <w:rFonts w:hint="eastAsia"/>
                              </w:rPr>
                              <w:t xml:space="preserve">    </w:t>
                            </w:r>
                            <w:r>
                              <w:t>}</w:t>
                            </w:r>
                          </w:p>
                          <w:p w:rsidR="00EC55CA" w:rsidRDefault="00EC55CA" w:rsidP="00A15E27">
                            <w:pPr>
                              <w:spacing w:beforeLines="0" w:before="0" w:afterLines="0" w:after="0"/>
                            </w:pPr>
                            <w:r>
                              <w:t xml:space="preserve">        </w:t>
                            </w:r>
                            <w:proofErr w:type="spellStart"/>
                            <w:r>
                              <w:t>Sum_chk</w:t>
                            </w:r>
                            <w:proofErr w:type="spellEnd"/>
                            <w:r>
                              <w:t xml:space="preserve"> = </w:t>
                            </w:r>
                            <w:proofErr w:type="spellStart"/>
                            <w:proofErr w:type="gramStart"/>
                            <w:r>
                              <w:t>Achk</w:t>
                            </w:r>
                            <w:proofErr w:type="spellEnd"/>
                            <w:r>
                              <w:t>[</w:t>
                            </w:r>
                            <w:proofErr w:type="gramEnd"/>
                            <w:r>
                              <w:t xml:space="preserve">SENTINDEX % SIZE] + </w:t>
                            </w:r>
                            <w:proofErr w:type="spellStart"/>
                            <w:r>
                              <w:t>Bchk</w:t>
                            </w:r>
                            <w:proofErr w:type="spellEnd"/>
                            <w:r>
                              <w:t>[SENTINDEX % SIZE];</w:t>
                            </w:r>
                          </w:p>
                          <w:p w:rsidR="00EC55CA" w:rsidRDefault="00EC55CA" w:rsidP="00A15E27">
                            <w:pPr>
                              <w:spacing w:beforeLines="0" w:before="0" w:afterLines="0" w:after="0"/>
                            </w:pPr>
                            <w:r>
                              <w:t xml:space="preserve">        </w:t>
                            </w:r>
                            <w:proofErr w:type="spellStart"/>
                            <w:r>
                              <w:t>Sum_rcv</w:t>
                            </w:r>
                            <w:proofErr w:type="spellEnd"/>
                            <w:r>
                              <w:t xml:space="preserve"> = </w:t>
                            </w:r>
                            <w:proofErr w:type="spellStart"/>
                            <w:r>
                              <w:t>sum_data</w:t>
                            </w:r>
                            <w:proofErr w:type="spellEnd"/>
                            <w:r>
                              <w:t>;</w:t>
                            </w:r>
                          </w:p>
                          <w:p w:rsidR="00EC55CA" w:rsidRDefault="00EC55CA" w:rsidP="00A15E27">
                            <w:pPr>
                              <w:spacing w:beforeLines="0" w:before="0" w:afterLines="0" w:after="0"/>
                            </w:pPr>
                            <w:r>
                              <w:t xml:space="preserve">        //</w:t>
                            </w:r>
                            <w:proofErr w:type="spellStart"/>
                            <w:r>
                              <w:t>cout</w:t>
                            </w:r>
                            <w:proofErr w:type="spellEnd"/>
                            <w:r>
                              <w:t xml:space="preserve"> &lt;&lt; SENTINDEX &lt;&lt; ": Rec Sum=" &lt;&lt; </w:t>
                            </w:r>
                            <w:proofErr w:type="spellStart"/>
                            <w:r>
                              <w:t>Sum_rcv</w:t>
                            </w:r>
                            <w:proofErr w:type="spellEnd"/>
                            <w:r>
                              <w:t xml:space="preserve"> &lt;&lt; </w:t>
                            </w:r>
                            <w:proofErr w:type="spellStart"/>
                            <w:r>
                              <w:t>endl</w:t>
                            </w:r>
                            <w:proofErr w:type="spellEnd"/>
                            <w:r>
                              <w:t>;</w:t>
                            </w:r>
                          </w:p>
                          <w:p w:rsidR="00EC55CA" w:rsidRDefault="00EC55CA" w:rsidP="00A15E27">
                            <w:pPr>
                              <w:spacing w:beforeLines="0" w:before="0" w:afterLines="0" w:after="0"/>
                            </w:pPr>
                            <w:r>
                              <w:t xml:space="preserve">        if ((</w:t>
                            </w:r>
                            <w:proofErr w:type="spellStart"/>
                            <w:r>
                              <w:t>i</w:t>
                            </w:r>
                            <w:proofErr w:type="spellEnd"/>
                            <w:r>
                              <w:t xml:space="preserve"> &gt; 0) &amp;&amp; (</w:t>
                            </w:r>
                            <w:proofErr w:type="spellStart"/>
                            <w:r>
                              <w:t>Sum_chk-Sum_</w:t>
                            </w:r>
                            <w:proofErr w:type="gramStart"/>
                            <w:r>
                              <w:t>rcv</w:t>
                            </w:r>
                            <w:proofErr w:type="spellEnd"/>
                            <w:r>
                              <w:t xml:space="preserve"> !</w:t>
                            </w:r>
                            <w:proofErr w:type="gramEnd"/>
                            <w:r>
                              <w:t>= 0)) {</w:t>
                            </w:r>
                          </w:p>
                          <w:p w:rsidR="00EC55CA" w:rsidRDefault="00EC55CA" w:rsidP="00A15E27">
                            <w:pPr>
                              <w:spacing w:beforeLines="0" w:before="0" w:afterLines="0" w:after="0"/>
                            </w:pPr>
                            <w:r>
                              <w:t xml:space="preserve">            </w:t>
                            </w:r>
                            <w:proofErr w:type="spellStart"/>
                            <w:r>
                              <w:t>cout</w:t>
                            </w:r>
                            <w:proofErr w:type="spellEnd"/>
                            <w:r>
                              <w:t xml:space="preserve"> &lt;&lt; </w:t>
                            </w:r>
                            <w:proofErr w:type="gramStart"/>
                            <w:r>
                              <w:t>std::</w:t>
                            </w:r>
                            <w:proofErr w:type="spellStart"/>
                            <w:proofErr w:type="gramEnd"/>
                            <w:r>
                              <w:t>dec</w:t>
                            </w:r>
                            <w:proofErr w:type="spellEnd"/>
                            <w:r>
                              <w:t xml:space="preserve"> &lt;&lt; "Error: </w:t>
                            </w:r>
                            <w:proofErr w:type="spellStart"/>
                            <w:r>
                              <w:t>i</w:t>
                            </w:r>
                            <w:proofErr w:type="spellEnd"/>
                            <w:r>
                              <w:t xml:space="preserve"> = " &lt;&lt; SENTINDEX &lt;&lt; " </w:t>
                            </w:r>
                            <w:proofErr w:type="spellStart"/>
                            <w:r>
                              <w:t>Achk</w:t>
                            </w:r>
                            <w:proofErr w:type="spellEnd"/>
                            <w:r>
                              <w:t xml:space="preserve"> = " &lt;&lt;</w:t>
                            </w:r>
                          </w:p>
                          <w:p w:rsidR="00EC55CA" w:rsidRDefault="00EC55CA" w:rsidP="00A15E27">
                            <w:pPr>
                              <w:spacing w:beforeLines="0" w:before="0" w:afterLines="0" w:after="0"/>
                            </w:pPr>
                            <w:r>
                              <w:t xml:space="preserve">            </w:t>
                            </w:r>
                            <w:proofErr w:type="spellStart"/>
                            <w:proofErr w:type="gramStart"/>
                            <w:r>
                              <w:t>Achk</w:t>
                            </w:r>
                            <w:proofErr w:type="spellEnd"/>
                            <w:r>
                              <w:t>[</w:t>
                            </w:r>
                            <w:proofErr w:type="gramEnd"/>
                            <w:r>
                              <w:t>SENTINDEX % SIZE]</w:t>
                            </w:r>
                          </w:p>
                          <w:p w:rsidR="00EC55CA" w:rsidRDefault="00EC55CA" w:rsidP="00A15E27">
                            <w:pPr>
                              <w:spacing w:beforeLines="0" w:before="0" w:afterLines="0" w:after="0"/>
                            </w:pPr>
                            <w:r>
                              <w:t xml:space="preserve">            &lt;&lt; " </w:t>
                            </w:r>
                            <w:proofErr w:type="spellStart"/>
                            <w:r>
                              <w:t>Bchk</w:t>
                            </w:r>
                            <w:proofErr w:type="spellEnd"/>
                            <w:r>
                              <w:t xml:space="preserve"> = " &lt;&lt; </w:t>
                            </w:r>
                            <w:proofErr w:type="spellStart"/>
                            <w:proofErr w:type="gramStart"/>
                            <w:r>
                              <w:t>Bchk</w:t>
                            </w:r>
                            <w:proofErr w:type="spellEnd"/>
                            <w:r>
                              <w:t>[</w:t>
                            </w:r>
                            <w:proofErr w:type="gramEnd"/>
                            <w:r>
                              <w:t xml:space="preserve">SENTINDEX % SIZE] &lt;&lt; " </w:t>
                            </w:r>
                            <w:proofErr w:type="spellStart"/>
                            <w:r>
                              <w:t>Sum_chk</w:t>
                            </w:r>
                            <w:proofErr w:type="spellEnd"/>
                            <w:r>
                              <w:t xml:space="preserve"> = " &lt;&lt;</w:t>
                            </w:r>
                          </w:p>
                          <w:p w:rsidR="00EC55CA" w:rsidRDefault="00EC55CA" w:rsidP="00A15E27">
                            <w:pPr>
                              <w:spacing w:beforeLines="0" w:before="0" w:afterLines="0" w:after="0"/>
                            </w:pPr>
                            <w:r>
                              <w:t xml:space="preserve">            </w:t>
                            </w:r>
                            <w:proofErr w:type="spellStart"/>
                            <w:r>
                              <w:t>Sum_chk</w:t>
                            </w:r>
                            <w:proofErr w:type="spellEnd"/>
                          </w:p>
                          <w:p w:rsidR="00EC55CA" w:rsidRDefault="00EC55CA" w:rsidP="00A15E27">
                            <w:pPr>
                              <w:spacing w:beforeLines="0" w:before="0" w:afterLines="0" w:after="0"/>
                            </w:pPr>
                            <w:r>
                              <w:t xml:space="preserve">            &lt;&lt; " not equal to </w:t>
                            </w:r>
                            <w:proofErr w:type="spellStart"/>
                            <w:r>
                              <w:t>Sum_rcv</w:t>
                            </w:r>
                            <w:proofErr w:type="spellEnd"/>
                            <w:r>
                              <w:t xml:space="preserve"> = " &lt;&lt; </w:t>
                            </w:r>
                            <w:proofErr w:type="spellStart"/>
                            <w:r>
                              <w:t>Sum_rcv</w:t>
                            </w:r>
                            <w:proofErr w:type="spellEnd"/>
                            <w:r>
                              <w:t xml:space="preserve"> &lt;&lt; </w:t>
                            </w:r>
                            <w:proofErr w:type="spellStart"/>
                            <w:r>
                              <w:t>endl</w:t>
                            </w:r>
                            <w:proofErr w:type="spellEnd"/>
                            <w:r>
                              <w:t>;</w:t>
                            </w:r>
                          </w:p>
                          <w:p w:rsidR="00EC55CA" w:rsidRDefault="00EC55CA" w:rsidP="00A15E27">
                            <w:pPr>
                              <w:spacing w:beforeLines="0" w:before="0" w:afterLines="0" w:after="0"/>
                            </w:pPr>
                            <w:r>
                              <w:t xml:space="preserve">        }</w:t>
                            </w:r>
                          </w:p>
                          <w:p w:rsidR="00EC55CA" w:rsidRDefault="00EC55CA" w:rsidP="00A15E27">
                            <w:pPr>
                              <w:spacing w:beforeLines="0" w:before="0" w:afterLines="0" w:after="0"/>
                            </w:pPr>
                            <w:r>
                              <w:tab/>
                            </w:r>
                            <w:r>
                              <w:rPr>
                                <w:rFonts w:hint="eastAsia"/>
                              </w:rPr>
                              <w:t xml:space="preserve">    </w:t>
                            </w:r>
                            <w:r>
                              <w:t>else {</w:t>
                            </w:r>
                          </w:p>
                          <w:p w:rsidR="00EC55CA" w:rsidRDefault="00EC55CA" w:rsidP="00A15E27">
                            <w:pPr>
                              <w:spacing w:beforeLines="0" w:before="0" w:afterLines="0" w:after="0"/>
                            </w:pPr>
                            <w:r>
                              <w:tab/>
                              <w:t xml:space="preserve">    </w:t>
                            </w:r>
                            <w:r>
                              <w:rPr>
                                <w:rFonts w:hint="eastAsia"/>
                              </w:rPr>
                              <w:t xml:space="preserve">    </w:t>
                            </w:r>
                            <w:proofErr w:type="spellStart"/>
                            <w:r>
                              <w:t>cout</w:t>
                            </w:r>
                            <w:proofErr w:type="spellEnd"/>
                            <w:r>
                              <w:t xml:space="preserve"> &lt;&lt; </w:t>
                            </w:r>
                            <w:proofErr w:type="spellStart"/>
                            <w:r>
                              <w:t>i</w:t>
                            </w:r>
                            <w:proofErr w:type="spellEnd"/>
                            <w:r>
                              <w:t xml:space="preserve"> &lt;&lt; ": compare is </w:t>
                            </w:r>
                            <w:proofErr w:type="spellStart"/>
                            <w:r>
                              <w:t>successed</w:t>
                            </w:r>
                            <w:proofErr w:type="spellEnd"/>
                            <w:r>
                              <w:t xml:space="preserve">" &lt;&lt; </w:t>
                            </w:r>
                            <w:proofErr w:type="spellStart"/>
                            <w:r>
                              <w:t>endl</w:t>
                            </w:r>
                            <w:proofErr w:type="spellEnd"/>
                            <w:r>
                              <w:t xml:space="preserve">; </w:t>
                            </w:r>
                          </w:p>
                          <w:p w:rsidR="00EC55CA" w:rsidRDefault="00EC55CA" w:rsidP="00A15E27">
                            <w:pPr>
                              <w:spacing w:beforeLines="0" w:before="0" w:afterLines="0" w:after="0"/>
                            </w:pPr>
                            <w:r>
                              <w:tab/>
                            </w:r>
                            <w:r>
                              <w:rPr>
                                <w:rFonts w:hint="eastAsia"/>
                              </w:rPr>
                              <w:t xml:space="preserve">    </w:t>
                            </w:r>
                            <w:r>
                              <w:t>}</w:t>
                            </w:r>
                          </w:p>
                          <w:p w:rsidR="00EC55CA" w:rsidRDefault="00EC55CA" w:rsidP="00A15E27">
                            <w:pPr>
                              <w:spacing w:beforeLines="0" w:before="0" w:afterLines="0" w:after="0"/>
                            </w:pPr>
                            <w:r>
                              <w:t xml:space="preserve">    }</w:t>
                            </w:r>
                          </w:p>
                          <w:p w:rsidR="00EC55CA" w:rsidRDefault="00EC55CA" w:rsidP="00A15E27">
                            <w:pPr>
                              <w:spacing w:beforeLines="0" w:before="0" w:afterLines="0" w:after="0"/>
                            </w:pPr>
                            <w:r>
                              <w:t xml:space="preserve">    else if ((</w:t>
                            </w:r>
                            <w:proofErr w:type="spellStart"/>
                            <w:r>
                              <w:t>i</w:t>
                            </w:r>
                            <w:proofErr w:type="spellEnd"/>
                            <w:r>
                              <w:t xml:space="preserve"> == 0) &amp;&amp; NSTAGE) {</w:t>
                            </w:r>
                          </w:p>
                          <w:p w:rsidR="00EC55CA" w:rsidRDefault="00EC55CA" w:rsidP="00A15E27">
                            <w:pPr>
                              <w:spacing w:beforeLines="0" w:before="0" w:afterLines="0" w:after="0"/>
                            </w:pPr>
                            <w:r>
                              <w:t xml:space="preserve">        </w:t>
                            </w:r>
                            <w:proofErr w:type="spellStart"/>
                            <w:r>
                              <w:t>semu_receiveB_Sum</w:t>
                            </w:r>
                            <w:proofErr w:type="spellEnd"/>
                            <w:r>
                              <w:t>(</w:t>
                            </w:r>
                            <w:proofErr w:type="spellStart"/>
                            <w:r>
                              <w:t>sum_data</w:t>
                            </w:r>
                            <w:proofErr w:type="spellEnd"/>
                            <w:r>
                              <w:t>);</w:t>
                            </w:r>
                          </w:p>
                          <w:p w:rsidR="00EC55CA" w:rsidRDefault="00EC55CA" w:rsidP="00A15E27">
                            <w:pPr>
                              <w:spacing w:beforeLines="0" w:before="0" w:afterLines="0" w:after="0"/>
                            </w:pPr>
                            <w:r>
                              <w:t xml:space="preserve">        </w:t>
                            </w:r>
                            <w:proofErr w:type="spellStart"/>
                            <w:r>
                              <w:t>Sum_rcv</w:t>
                            </w:r>
                            <w:proofErr w:type="spellEnd"/>
                            <w:r>
                              <w:t xml:space="preserve"> = </w:t>
                            </w:r>
                            <w:proofErr w:type="spellStart"/>
                            <w:r>
                              <w:t>sum_data</w:t>
                            </w:r>
                            <w:proofErr w:type="spellEnd"/>
                            <w:r>
                              <w:t>;</w:t>
                            </w:r>
                          </w:p>
                          <w:p w:rsidR="00EC55CA" w:rsidRDefault="00EC55CA" w:rsidP="00A15E27">
                            <w:pPr>
                              <w:spacing w:beforeLines="0" w:before="0" w:afterLines="0" w:after="0"/>
                            </w:pPr>
                            <w:r>
                              <w:t xml:space="preserve">        </w:t>
                            </w:r>
                            <w:proofErr w:type="spellStart"/>
                            <w:r>
                              <w:t>cout</w:t>
                            </w:r>
                            <w:proofErr w:type="spellEnd"/>
                            <w:r>
                              <w:t xml:space="preserve"> &lt;&lt; "Receive first initialized output: " &lt;&lt; </w:t>
                            </w:r>
                            <w:proofErr w:type="spellStart"/>
                            <w:r>
                              <w:t>Sum_rcv</w:t>
                            </w:r>
                            <w:proofErr w:type="spellEnd"/>
                            <w:r>
                              <w:t xml:space="preserve"> &lt;&lt; </w:t>
                            </w:r>
                            <w:proofErr w:type="spellStart"/>
                            <w:r>
                              <w:t>endl</w:t>
                            </w:r>
                            <w:proofErr w:type="spellEnd"/>
                            <w:r>
                              <w:t>;</w:t>
                            </w:r>
                          </w:p>
                          <w:p w:rsidR="00EC55CA" w:rsidRPr="00AF6C9A" w:rsidRDefault="00EC55CA" w:rsidP="00A15E27">
                            <w:pPr>
                              <w:spacing w:beforeLines="0" w:before="0" w:afterLines="0" w:after="0"/>
                            </w:pPr>
                            <w:r>
                              <w:t xml:space="preserve">    }</w:t>
                            </w:r>
                          </w:p>
                        </w:txbxContent>
                      </wps:txbx>
                      <wps:bodyPr rot="0" vert="horz" wrap="square" lIns="91440" tIns="45720" rIns="91440" bIns="45720" anchor="t" anchorCtr="0">
                        <a:spAutoFit/>
                      </wps:bodyPr>
                    </wps:wsp>
                  </a:graphicData>
                </a:graphic>
              </wp:inline>
            </w:drawing>
          </mc:Choice>
          <mc:Fallback>
            <w:pict>
              <v:shape w14:anchorId="295FC2A1" id="_x0000_s1065"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">
                <v:textbox style="mso-fit-shape-to-text:t">
                  <w:txbxContent>
                    <w:p w:rsidR="00EC55CA" w:rsidRDefault="00EC55CA" w:rsidP="00A15E27">
                      <w:pPr>
                        <w:spacing w:beforeLines="0" w:before="0" w:afterLines="0" w:after="0"/>
                        <w:ind w:firstLineChars="200" w:firstLine="420"/>
                      </w:pPr>
                      <w:r>
                        <w:t>if (</w:t>
                      </w:r>
                      <w:proofErr w:type="spellStart"/>
                      <w:r>
                        <w:t>i</w:t>
                      </w:r>
                      <w:proofErr w:type="spellEnd"/>
                      <w:r>
                        <w:t xml:space="preserve"> &gt; NSTAGE) {</w:t>
                      </w:r>
                    </w:p>
                    <w:p w:rsidR="00EC55CA" w:rsidRDefault="00EC55CA" w:rsidP="00A15E27">
                      <w:pPr>
                        <w:spacing w:beforeLines="0" w:before="0" w:afterLines="0" w:after="0"/>
                        <w:ind w:firstLineChars="200" w:firstLine="420"/>
                      </w:pPr>
                      <w:r>
                        <w:t xml:space="preserve">    // Receive</w:t>
                      </w:r>
                    </w:p>
                    <w:p w:rsidR="00EC55CA" w:rsidRDefault="00EC55CA" w:rsidP="00A15E27">
                      <w:pPr>
                        <w:spacing w:beforeLines="0" w:before="0" w:afterLines="0" w:after="0"/>
                      </w:pPr>
                      <w:r>
                        <w:tab/>
                      </w:r>
                      <w:r>
                        <w:rPr>
                          <w:rFonts w:hint="eastAsia"/>
                        </w:rPr>
                        <w:t xml:space="preserve">    </w:t>
                      </w:r>
                      <w:proofErr w:type="spellStart"/>
                      <w:r>
                        <w:t>semu_receiveB_Sum</w:t>
                      </w:r>
                      <w:proofErr w:type="spellEnd"/>
                      <w:r>
                        <w:t>(</w:t>
                      </w:r>
                      <w:proofErr w:type="spellStart"/>
                      <w:r>
                        <w:t>sum_data</w:t>
                      </w:r>
                      <w:proofErr w:type="spellEnd"/>
                      <w:r>
                        <w:t>);</w:t>
                      </w:r>
                    </w:p>
                    <w:p w:rsidR="00EC55CA" w:rsidRDefault="00EC55CA" w:rsidP="00A15E27">
                      <w:pPr>
                        <w:spacing w:beforeLines="0" w:before="0" w:afterLines="0" w:after="0"/>
                      </w:pPr>
                      <w:r>
                        <w:tab/>
                      </w:r>
                      <w:r>
                        <w:rPr>
                          <w:rFonts w:hint="eastAsia"/>
                        </w:rPr>
                        <w:t xml:space="preserve">    </w:t>
                      </w:r>
                      <w:proofErr w:type="gramStart"/>
                      <w:r>
                        <w:rPr>
                          <w:rFonts w:hint="eastAsia"/>
                        </w:rPr>
                        <w:t>i</w:t>
                      </w:r>
                      <w:r>
                        <w:t>f(</w:t>
                      </w:r>
                      <w:proofErr w:type="gramEnd"/>
                      <w:r>
                        <w:t>DEBUG_EN == 1) {</w:t>
                      </w:r>
                    </w:p>
                    <w:p w:rsidR="00EC55CA" w:rsidRDefault="00EC55CA" w:rsidP="00A15E27">
                      <w:pPr>
                        <w:spacing w:beforeLines="0" w:before="0" w:afterLines="0" w:after="0"/>
                      </w:pPr>
                      <w:r>
                        <w:t xml:space="preserve">            </w:t>
                      </w:r>
                      <w:proofErr w:type="spellStart"/>
                      <w:r>
                        <w:t>cout</w:t>
                      </w:r>
                      <w:proofErr w:type="spellEnd"/>
                      <w:r>
                        <w:t xml:space="preserve"> &lt;&lt; </w:t>
                      </w:r>
                      <w:proofErr w:type="gramStart"/>
                      <w:r>
                        <w:t>std::</w:t>
                      </w:r>
                      <w:proofErr w:type="spellStart"/>
                      <w:proofErr w:type="gramEnd"/>
                      <w:r>
                        <w:t>dec</w:t>
                      </w:r>
                      <w:proofErr w:type="spellEnd"/>
                      <w:r>
                        <w:t xml:space="preserve"> &lt;&lt; "Get Sum=" &lt;&lt; </w:t>
                      </w:r>
                      <w:proofErr w:type="spellStart"/>
                      <w:r>
                        <w:t>sum_data</w:t>
                      </w:r>
                      <w:proofErr w:type="spellEnd"/>
                      <w:r>
                        <w:t xml:space="preserve"> &lt;&lt; </w:t>
                      </w:r>
                      <w:proofErr w:type="spellStart"/>
                      <w:r>
                        <w:t>endl</w:t>
                      </w:r>
                      <w:proofErr w:type="spellEnd"/>
                      <w:r>
                        <w:t xml:space="preserve">; </w:t>
                      </w:r>
                    </w:p>
                    <w:p w:rsidR="00EC55CA" w:rsidRDefault="00EC55CA" w:rsidP="00A15E27">
                      <w:pPr>
                        <w:spacing w:beforeLines="0" w:before="0" w:afterLines="0" w:after="0"/>
                      </w:pPr>
                      <w:r>
                        <w:tab/>
                      </w:r>
                      <w:r>
                        <w:rPr>
                          <w:rFonts w:hint="eastAsia"/>
                        </w:rPr>
                        <w:t xml:space="preserve">    </w:t>
                      </w:r>
                      <w:r>
                        <w:t>}</w:t>
                      </w:r>
                    </w:p>
                    <w:p w:rsidR="00EC55CA" w:rsidRDefault="00EC55CA" w:rsidP="00A15E27">
                      <w:pPr>
                        <w:spacing w:beforeLines="0" w:before="0" w:afterLines="0" w:after="0"/>
                      </w:pPr>
                      <w:r>
                        <w:t xml:space="preserve">        </w:t>
                      </w:r>
                      <w:proofErr w:type="spellStart"/>
                      <w:r>
                        <w:t>Sum_chk</w:t>
                      </w:r>
                      <w:proofErr w:type="spellEnd"/>
                      <w:r>
                        <w:t xml:space="preserve"> = </w:t>
                      </w:r>
                      <w:proofErr w:type="spellStart"/>
                      <w:proofErr w:type="gramStart"/>
                      <w:r>
                        <w:t>Achk</w:t>
                      </w:r>
                      <w:proofErr w:type="spellEnd"/>
                      <w:r>
                        <w:t>[</w:t>
                      </w:r>
                      <w:proofErr w:type="gramEnd"/>
                      <w:r>
                        <w:t xml:space="preserve">SENTINDEX % SIZE] + </w:t>
                      </w:r>
                      <w:proofErr w:type="spellStart"/>
                      <w:r>
                        <w:t>Bchk</w:t>
                      </w:r>
                      <w:proofErr w:type="spellEnd"/>
                      <w:r>
                        <w:t>[SENTINDEX % SIZE];</w:t>
                      </w:r>
                    </w:p>
                    <w:p w:rsidR="00EC55CA" w:rsidRDefault="00EC55CA" w:rsidP="00A15E27">
                      <w:pPr>
                        <w:spacing w:beforeLines="0" w:before="0" w:afterLines="0" w:after="0"/>
                      </w:pPr>
                      <w:r>
                        <w:t xml:space="preserve">        </w:t>
                      </w:r>
                      <w:proofErr w:type="spellStart"/>
                      <w:r>
                        <w:t>Sum_rcv</w:t>
                      </w:r>
                      <w:proofErr w:type="spellEnd"/>
                      <w:r>
                        <w:t xml:space="preserve"> = </w:t>
                      </w:r>
                      <w:proofErr w:type="spellStart"/>
                      <w:r>
                        <w:t>sum_data</w:t>
                      </w:r>
                      <w:proofErr w:type="spellEnd"/>
                      <w:r>
                        <w:t>;</w:t>
                      </w:r>
                    </w:p>
                    <w:p w:rsidR="00EC55CA" w:rsidRDefault="00EC55CA" w:rsidP="00A15E27">
                      <w:pPr>
                        <w:spacing w:beforeLines="0" w:before="0" w:afterLines="0" w:after="0"/>
                      </w:pPr>
                      <w:r>
                        <w:t xml:space="preserve">        //</w:t>
                      </w:r>
                      <w:proofErr w:type="spellStart"/>
                      <w:r>
                        <w:t>cout</w:t>
                      </w:r>
                      <w:proofErr w:type="spellEnd"/>
                      <w:r>
                        <w:t xml:space="preserve"> &lt;&lt; SENTINDEX &lt;&lt; ": Rec Sum=" &lt;&lt; </w:t>
                      </w:r>
                      <w:proofErr w:type="spellStart"/>
                      <w:r>
                        <w:t>Sum_rcv</w:t>
                      </w:r>
                      <w:proofErr w:type="spellEnd"/>
                      <w:r>
                        <w:t xml:space="preserve"> &lt;&lt; </w:t>
                      </w:r>
                      <w:proofErr w:type="spellStart"/>
                      <w:r>
                        <w:t>endl</w:t>
                      </w:r>
                      <w:proofErr w:type="spellEnd"/>
                      <w:r>
                        <w:t>;</w:t>
                      </w:r>
                    </w:p>
                    <w:p w:rsidR="00EC55CA" w:rsidRDefault="00EC55CA" w:rsidP="00A15E27">
                      <w:pPr>
                        <w:spacing w:beforeLines="0" w:before="0" w:afterLines="0" w:after="0"/>
                      </w:pPr>
                      <w:r>
                        <w:t xml:space="preserve">        if ((</w:t>
                      </w:r>
                      <w:proofErr w:type="spellStart"/>
                      <w:r>
                        <w:t>i</w:t>
                      </w:r>
                      <w:proofErr w:type="spellEnd"/>
                      <w:r>
                        <w:t xml:space="preserve"> &gt; 0) &amp;&amp; (</w:t>
                      </w:r>
                      <w:proofErr w:type="spellStart"/>
                      <w:r>
                        <w:t>Sum_chk-Sum_</w:t>
                      </w:r>
                      <w:proofErr w:type="gramStart"/>
                      <w:r>
                        <w:t>rcv</w:t>
                      </w:r>
                      <w:proofErr w:type="spellEnd"/>
                      <w:r>
                        <w:t xml:space="preserve"> !</w:t>
                      </w:r>
                      <w:proofErr w:type="gramEnd"/>
                      <w:r>
                        <w:t>= 0)) {</w:t>
                      </w:r>
                    </w:p>
                    <w:p w:rsidR="00EC55CA" w:rsidRDefault="00EC55CA" w:rsidP="00A15E27">
                      <w:pPr>
                        <w:spacing w:beforeLines="0" w:before="0" w:afterLines="0" w:after="0"/>
                      </w:pPr>
                      <w:r>
                        <w:t xml:space="preserve">            </w:t>
                      </w:r>
                      <w:proofErr w:type="spellStart"/>
                      <w:r>
                        <w:t>cout</w:t>
                      </w:r>
                      <w:proofErr w:type="spellEnd"/>
                      <w:r>
                        <w:t xml:space="preserve"> &lt;&lt; </w:t>
                      </w:r>
                      <w:proofErr w:type="gramStart"/>
                      <w:r>
                        <w:t>std::</w:t>
                      </w:r>
                      <w:proofErr w:type="spellStart"/>
                      <w:proofErr w:type="gramEnd"/>
                      <w:r>
                        <w:t>dec</w:t>
                      </w:r>
                      <w:proofErr w:type="spellEnd"/>
                      <w:r>
                        <w:t xml:space="preserve"> &lt;&lt; "Error: </w:t>
                      </w:r>
                      <w:proofErr w:type="spellStart"/>
                      <w:r>
                        <w:t>i</w:t>
                      </w:r>
                      <w:proofErr w:type="spellEnd"/>
                      <w:r>
                        <w:t xml:space="preserve"> = " &lt;&lt; SENTINDEX &lt;&lt; " </w:t>
                      </w:r>
                      <w:proofErr w:type="spellStart"/>
                      <w:r>
                        <w:t>Achk</w:t>
                      </w:r>
                      <w:proofErr w:type="spellEnd"/>
                      <w:r>
                        <w:t xml:space="preserve"> = " &lt;&lt;</w:t>
                      </w:r>
                    </w:p>
                    <w:p w:rsidR="00EC55CA" w:rsidRDefault="00EC55CA" w:rsidP="00A15E27">
                      <w:pPr>
                        <w:spacing w:beforeLines="0" w:before="0" w:afterLines="0" w:after="0"/>
                      </w:pPr>
                      <w:r>
                        <w:t xml:space="preserve">            </w:t>
                      </w:r>
                      <w:proofErr w:type="spellStart"/>
                      <w:proofErr w:type="gramStart"/>
                      <w:r>
                        <w:t>Achk</w:t>
                      </w:r>
                      <w:proofErr w:type="spellEnd"/>
                      <w:r>
                        <w:t>[</w:t>
                      </w:r>
                      <w:proofErr w:type="gramEnd"/>
                      <w:r>
                        <w:t>SENTINDEX % SIZE]</w:t>
                      </w:r>
                    </w:p>
                    <w:p w:rsidR="00EC55CA" w:rsidRDefault="00EC55CA" w:rsidP="00A15E27">
                      <w:pPr>
                        <w:spacing w:beforeLines="0" w:before="0" w:afterLines="0" w:after="0"/>
                      </w:pPr>
                      <w:r>
                        <w:t xml:space="preserve">            &lt;&lt; " </w:t>
                      </w:r>
                      <w:proofErr w:type="spellStart"/>
                      <w:r>
                        <w:t>Bchk</w:t>
                      </w:r>
                      <w:proofErr w:type="spellEnd"/>
                      <w:r>
                        <w:t xml:space="preserve"> = " &lt;&lt; </w:t>
                      </w:r>
                      <w:proofErr w:type="spellStart"/>
                      <w:proofErr w:type="gramStart"/>
                      <w:r>
                        <w:t>Bchk</w:t>
                      </w:r>
                      <w:proofErr w:type="spellEnd"/>
                      <w:r>
                        <w:t>[</w:t>
                      </w:r>
                      <w:proofErr w:type="gramEnd"/>
                      <w:r>
                        <w:t xml:space="preserve">SENTINDEX % SIZE] &lt;&lt; " </w:t>
                      </w:r>
                      <w:proofErr w:type="spellStart"/>
                      <w:r>
                        <w:t>Sum_chk</w:t>
                      </w:r>
                      <w:proofErr w:type="spellEnd"/>
                      <w:r>
                        <w:t xml:space="preserve"> = " &lt;&lt;</w:t>
                      </w:r>
                    </w:p>
                    <w:p w:rsidR="00EC55CA" w:rsidRDefault="00EC55CA" w:rsidP="00A15E27">
                      <w:pPr>
                        <w:spacing w:beforeLines="0" w:before="0" w:afterLines="0" w:after="0"/>
                      </w:pPr>
                      <w:r>
                        <w:t xml:space="preserve">            </w:t>
                      </w:r>
                      <w:proofErr w:type="spellStart"/>
                      <w:r>
                        <w:t>Sum_chk</w:t>
                      </w:r>
                      <w:proofErr w:type="spellEnd"/>
                    </w:p>
                    <w:p w:rsidR="00EC55CA" w:rsidRDefault="00EC55CA" w:rsidP="00A15E27">
                      <w:pPr>
                        <w:spacing w:beforeLines="0" w:before="0" w:afterLines="0" w:after="0"/>
                      </w:pPr>
                      <w:r>
                        <w:t xml:space="preserve">            &lt;&lt; " not equal to </w:t>
                      </w:r>
                      <w:proofErr w:type="spellStart"/>
                      <w:r>
                        <w:t>Sum_rcv</w:t>
                      </w:r>
                      <w:proofErr w:type="spellEnd"/>
                      <w:r>
                        <w:t xml:space="preserve"> = " &lt;&lt; </w:t>
                      </w:r>
                      <w:proofErr w:type="spellStart"/>
                      <w:r>
                        <w:t>Sum_rcv</w:t>
                      </w:r>
                      <w:proofErr w:type="spellEnd"/>
                      <w:r>
                        <w:t xml:space="preserve"> &lt;&lt; </w:t>
                      </w:r>
                      <w:proofErr w:type="spellStart"/>
                      <w:r>
                        <w:t>endl</w:t>
                      </w:r>
                      <w:proofErr w:type="spellEnd"/>
                      <w:r>
                        <w:t>;</w:t>
                      </w:r>
                    </w:p>
                    <w:p w:rsidR="00EC55CA" w:rsidRDefault="00EC55CA" w:rsidP="00A15E27">
                      <w:pPr>
                        <w:spacing w:beforeLines="0" w:before="0" w:afterLines="0" w:after="0"/>
                      </w:pPr>
                      <w:r>
                        <w:t xml:space="preserve">        }</w:t>
                      </w:r>
                    </w:p>
                    <w:p w:rsidR="00EC55CA" w:rsidRDefault="00EC55CA" w:rsidP="00A15E27">
                      <w:pPr>
                        <w:spacing w:beforeLines="0" w:before="0" w:afterLines="0" w:after="0"/>
                      </w:pPr>
                      <w:r>
                        <w:tab/>
                      </w:r>
                      <w:r>
                        <w:rPr>
                          <w:rFonts w:hint="eastAsia"/>
                        </w:rPr>
                        <w:t xml:space="preserve">    </w:t>
                      </w:r>
                      <w:r>
                        <w:t>else {</w:t>
                      </w:r>
                    </w:p>
                    <w:p w:rsidR="00EC55CA" w:rsidRDefault="00EC55CA" w:rsidP="00A15E27">
                      <w:pPr>
                        <w:spacing w:beforeLines="0" w:before="0" w:afterLines="0" w:after="0"/>
                      </w:pPr>
                      <w:r>
                        <w:tab/>
                        <w:t xml:space="preserve">    </w:t>
                      </w:r>
                      <w:r>
                        <w:rPr>
                          <w:rFonts w:hint="eastAsia"/>
                        </w:rPr>
                        <w:t xml:space="preserve">    </w:t>
                      </w:r>
                      <w:proofErr w:type="spellStart"/>
                      <w:r>
                        <w:t>cout</w:t>
                      </w:r>
                      <w:proofErr w:type="spellEnd"/>
                      <w:r>
                        <w:t xml:space="preserve"> &lt;&lt; </w:t>
                      </w:r>
                      <w:proofErr w:type="spellStart"/>
                      <w:r>
                        <w:t>i</w:t>
                      </w:r>
                      <w:proofErr w:type="spellEnd"/>
                      <w:r>
                        <w:t xml:space="preserve"> &lt;&lt; ": compare is </w:t>
                      </w:r>
                      <w:proofErr w:type="spellStart"/>
                      <w:r>
                        <w:t>successed</w:t>
                      </w:r>
                      <w:proofErr w:type="spellEnd"/>
                      <w:r>
                        <w:t xml:space="preserve">" &lt;&lt; </w:t>
                      </w:r>
                      <w:proofErr w:type="spellStart"/>
                      <w:r>
                        <w:t>endl</w:t>
                      </w:r>
                      <w:proofErr w:type="spellEnd"/>
                      <w:r>
                        <w:t xml:space="preserve">; </w:t>
                      </w:r>
                    </w:p>
                    <w:p w:rsidR="00EC55CA" w:rsidRDefault="00EC55CA" w:rsidP="00A15E27">
                      <w:pPr>
                        <w:spacing w:beforeLines="0" w:before="0" w:afterLines="0" w:after="0"/>
                      </w:pPr>
                      <w:r>
                        <w:tab/>
                      </w:r>
                      <w:r>
                        <w:rPr>
                          <w:rFonts w:hint="eastAsia"/>
                        </w:rPr>
                        <w:t xml:space="preserve">    </w:t>
                      </w:r>
                      <w:r>
                        <w:t>}</w:t>
                      </w:r>
                    </w:p>
                    <w:p w:rsidR="00EC55CA" w:rsidRDefault="00EC55CA" w:rsidP="00A15E27">
                      <w:pPr>
                        <w:spacing w:beforeLines="0" w:before="0" w:afterLines="0" w:after="0"/>
                      </w:pPr>
                      <w:r>
                        <w:t xml:space="preserve">    }</w:t>
                      </w:r>
                    </w:p>
                    <w:p w:rsidR="00EC55CA" w:rsidRDefault="00EC55CA" w:rsidP="00A15E27">
                      <w:pPr>
                        <w:spacing w:beforeLines="0" w:before="0" w:afterLines="0" w:after="0"/>
                      </w:pPr>
                      <w:r>
                        <w:t xml:space="preserve">    else if ((</w:t>
                      </w:r>
                      <w:proofErr w:type="spellStart"/>
                      <w:r>
                        <w:t>i</w:t>
                      </w:r>
                      <w:proofErr w:type="spellEnd"/>
                      <w:r>
                        <w:t xml:space="preserve"> == 0) &amp;&amp; NSTAGE) {</w:t>
                      </w:r>
                    </w:p>
                    <w:p w:rsidR="00EC55CA" w:rsidRDefault="00EC55CA" w:rsidP="00A15E27">
                      <w:pPr>
                        <w:spacing w:beforeLines="0" w:before="0" w:afterLines="0" w:after="0"/>
                      </w:pPr>
                      <w:r>
                        <w:t xml:space="preserve">        </w:t>
                      </w:r>
                      <w:proofErr w:type="spellStart"/>
                      <w:r>
                        <w:t>semu_receiveB_Sum</w:t>
                      </w:r>
                      <w:proofErr w:type="spellEnd"/>
                      <w:r>
                        <w:t>(</w:t>
                      </w:r>
                      <w:proofErr w:type="spellStart"/>
                      <w:r>
                        <w:t>sum_data</w:t>
                      </w:r>
                      <w:proofErr w:type="spellEnd"/>
                      <w:r>
                        <w:t>);</w:t>
                      </w:r>
                    </w:p>
                    <w:p w:rsidR="00EC55CA" w:rsidRDefault="00EC55CA" w:rsidP="00A15E27">
                      <w:pPr>
                        <w:spacing w:beforeLines="0" w:before="0" w:afterLines="0" w:after="0"/>
                      </w:pPr>
                      <w:r>
                        <w:t xml:space="preserve">        </w:t>
                      </w:r>
                      <w:proofErr w:type="spellStart"/>
                      <w:r>
                        <w:t>Sum_rcv</w:t>
                      </w:r>
                      <w:proofErr w:type="spellEnd"/>
                      <w:r>
                        <w:t xml:space="preserve"> = </w:t>
                      </w:r>
                      <w:proofErr w:type="spellStart"/>
                      <w:r>
                        <w:t>sum_data</w:t>
                      </w:r>
                      <w:proofErr w:type="spellEnd"/>
                      <w:r>
                        <w:t>;</w:t>
                      </w:r>
                    </w:p>
                    <w:p w:rsidR="00EC55CA" w:rsidRDefault="00EC55CA" w:rsidP="00A15E27">
                      <w:pPr>
                        <w:spacing w:beforeLines="0" w:before="0" w:afterLines="0" w:after="0"/>
                      </w:pPr>
                      <w:r>
                        <w:t xml:space="preserve">        </w:t>
                      </w:r>
                      <w:proofErr w:type="spellStart"/>
                      <w:r>
                        <w:t>cout</w:t>
                      </w:r>
                      <w:proofErr w:type="spellEnd"/>
                      <w:r>
                        <w:t xml:space="preserve"> &lt;&lt; "Receive first initialized output: " &lt;&lt; </w:t>
                      </w:r>
                      <w:proofErr w:type="spellStart"/>
                      <w:r>
                        <w:t>Sum_rcv</w:t>
                      </w:r>
                      <w:proofErr w:type="spellEnd"/>
                      <w:r>
                        <w:t xml:space="preserve"> &lt;&lt; </w:t>
                      </w:r>
                      <w:proofErr w:type="spellStart"/>
                      <w:r>
                        <w:t>endl</w:t>
                      </w:r>
                      <w:proofErr w:type="spellEnd"/>
                      <w:r>
                        <w:t>;</w:t>
                      </w:r>
                    </w:p>
                    <w:p w:rsidR="00EC55CA" w:rsidRPr="00AF6C9A" w:rsidRDefault="00EC55CA" w:rsidP="00A15E27">
                      <w:pPr>
                        <w:spacing w:beforeLines="0" w:before="0" w:afterLines="0" w:after="0"/>
                      </w:pPr>
                      <w:r>
                        <w:t xml:space="preserve">    }</w:t>
                      </w:r>
                    </w:p>
                  </w:txbxContent>
                </v:textbox>
                <w10:anchorlock/>
              </v:shape>
            </w:pict>
          </mc:Fallback>
        </mc:AlternateContent>
      </w:r>
    </w:p>
    <w:p w:rsidR="00972FEB" w:rsidRPr="001D0938" w:rsidRDefault="004B47DA" w:rsidP="005C2268">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5E2ACD6C" wp14:editId="2B1798EE">
                <wp:extent cx="5223053" cy="1403985"/>
                <wp:effectExtent l="0" t="0" r="15875" b="10160"/>
                <wp:docPr id="39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EC55CA" w:rsidRDefault="00EC55CA" w:rsidP="00A15E27">
                            <w:pPr>
                              <w:spacing w:beforeLines="0" w:before="0" w:afterLines="0" w:after="0"/>
                              <w:ind w:firstLineChars="200" w:firstLine="420"/>
                            </w:pPr>
                            <w:r>
                              <w:t>//</w:t>
                            </w:r>
                            <w:r>
                              <w:rPr>
                                <w:rFonts w:hint="eastAsia"/>
                              </w:rPr>
                              <w:t xml:space="preserve"> </w:t>
                            </w:r>
                            <w:r>
                              <w:t>Save the previous sum for comparison to avoid blocking</w:t>
                            </w:r>
                          </w:p>
                          <w:p w:rsidR="00EC55CA" w:rsidRDefault="00EC55CA" w:rsidP="00A15E27">
                            <w:pPr>
                              <w:spacing w:beforeLines="0" w:before="0" w:afterLines="0" w:after="0"/>
                            </w:pPr>
                            <w:r>
                              <w:t xml:space="preserve">    </w:t>
                            </w:r>
                            <w:proofErr w:type="spellStart"/>
                            <w:r>
                              <w:t>Sum_prev</w:t>
                            </w:r>
                            <w:proofErr w:type="spellEnd"/>
                            <w:r>
                              <w:t xml:space="preserve"> = (</w:t>
                            </w:r>
                            <w:proofErr w:type="spellStart"/>
                            <w:r>
                              <w:t>Achk</w:t>
                            </w:r>
                            <w:proofErr w:type="spellEnd"/>
                            <w:r>
                              <w:t>[</w:t>
                            </w:r>
                            <w:proofErr w:type="spellStart"/>
                            <w:r>
                              <w:t>i%</w:t>
                            </w:r>
                            <w:proofErr w:type="gramStart"/>
                            <w:r>
                              <w:t>SIZE</w:t>
                            </w:r>
                            <w:proofErr w:type="spellEnd"/>
                            <w:r>
                              <w:t>]+</w:t>
                            </w:r>
                            <w:proofErr w:type="spellStart"/>
                            <w:proofErr w:type="gramEnd"/>
                            <w:r>
                              <w:t>Bchk</w:t>
                            </w:r>
                            <w:proofErr w:type="spellEnd"/>
                            <w:r>
                              <w:t>[</w:t>
                            </w:r>
                            <w:proofErr w:type="spellStart"/>
                            <w:r>
                              <w:t>i%SIZE</w:t>
                            </w:r>
                            <w:proofErr w:type="spellEnd"/>
                            <w:r>
                              <w:t>]);</w:t>
                            </w:r>
                          </w:p>
                          <w:p w:rsidR="00EC55CA" w:rsidRDefault="00EC55CA" w:rsidP="00A15E27">
                            <w:pPr>
                              <w:spacing w:beforeLines="0" w:before="0" w:afterLines="0" w:after="0"/>
                            </w:pPr>
                            <w:r>
                              <w:t xml:space="preserve">    </w:t>
                            </w:r>
                            <w:proofErr w:type="spellStart"/>
                            <w:r>
                              <w:t>i</w:t>
                            </w:r>
                            <w:proofErr w:type="spellEnd"/>
                            <w:r>
                              <w:t>++;</w:t>
                            </w:r>
                          </w:p>
                          <w:p w:rsidR="00EC55CA" w:rsidRDefault="00EC55CA" w:rsidP="00A15E27">
                            <w:pPr>
                              <w:spacing w:beforeLines="0" w:before="0" w:afterLines="0" w:after="0"/>
                            </w:pPr>
                            <w:r>
                              <w:t xml:space="preserve">  }</w:t>
                            </w:r>
                          </w:p>
                          <w:p w:rsidR="00EC55CA" w:rsidRDefault="00EC55CA" w:rsidP="00A15E27">
                            <w:pPr>
                              <w:spacing w:beforeLines="0" w:before="0" w:afterLines="0" w:after="0"/>
                            </w:pPr>
                            <w:r>
                              <w:t xml:space="preserve">        </w:t>
                            </w:r>
                          </w:p>
                          <w:p w:rsidR="00EC55CA" w:rsidRDefault="00EC55CA" w:rsidP="00A15E27">
                            <w:pPr>
                              <w:spacing w:beforeLines="0" w:before="0" w:afterLines="0" w:after="0"/>
                            </w:pPr>
                            <w:r>
                              <w:t xml:space="preserve">  </w:t>
                            </w:r>
                            <w:proofErr w:type="spellStart"/>
                            <w:r>
                              <w:t>cout</w:t>
                            </w:r>
                            <w:proofErr w:type="spellEnd"/>
                            <w:r>
                              <w:t xml:space="preserve"> &lt;&lt; "Check the rest left in the pipeline" &lt;&lt; </w:t>
                            </w:r>
                            <w:proofErr w:type="spellStart"/>
                            <w:r>
                              <w:t>endl</w:t>
                            </w:r>
                            <w:proofErr w:type="spellEnd"/>
                            <w:r>
                              <w:t xml:space="preserve">; </w:t>
                            </w:r>
                          </w:p>
                          <w:p w:rsidR="00EC55CA" w:rsidRDefault="00EC55CA" w:rsidP="00A15E27">
                            <w:pPr>
                              <w:spacing w:beforeLines="0" w:before="0" w:afterLines="0" w:after="0"/>
                            </w:pPr>
                            <w:r>
                              <w:t xml:space="preserve">  // Check the rest left in the pipeline</w:t>
                            </w:r>
                          </w:p>
                          <w:p w:rsidR="00EC55CA" w:rsidRDefault="00EC55CA" w:rsidP="00A15E27">
                            <w:pPr>
                              <w:spacing w:beforeLines="0" w:before="0" w:afterLines="0" w:after="0"/>
                            </w:pPr>
                            <w:r>
                              <w:t xml:space="preserve">  for (; </w:t>
                            </w:r>
                            <w:proofErr w:type="spellStart"/>
                            <w:r>
                              <w:t>i</w:t>
                            </w:r>
                            <w:proofErr w:type="spellEnd"/>
                            <w:r>
                              <w:t xml:space="preserve">&lt;=(NUMCHECKS+NSTAGE); </w:t>
                            </w:r>
                            <w:proofErr w:type="spellStart"/>
                            <w:r>
                              <w:t>i</w:t>
                            </w:r>
                            <w:proofErr w:type="spellEnd"/>
                            <w:r>
                              <w:t>++) {</w:t>
                            </w:r>
                          </w:p>
                          <w:p w:rsidR="00EC55CA" w:rsidRDefault="00EC55CA" w:rsidP="00A15E27">
                            <w:pPr>
                              <w:spacing w:beforeLines="0" w:before="0" w:afterLines="0" w:after="0"/>
                            </w:pPr>
                            <w:r>
                              <w:t xml:space="preserve">      // Receive sum output</w:t>
                            </w:r>
                          </w:p>
                          <w:p w:rsidR="00EC55CA" w:rsidRDefault="00EC55CA" w:rsidP="00A15E27">
                            <w:pPr>
                              <w:spacing w:beforeLines="0" w:before="0" w:afterLines="0" w:after="0"/>
                            </w:pPr>
                            <w:r>
                              <w:t xml:space="preserve">      </w:t>
                            </w:r>
                            <w:proofErr w:type="spellStart"/>
                            <w:r>
                              <w:t>semu_receiveB_Sum</w:t>
                            </w:r>
                            <w:proofErr w:type="spellEnd"/>
                            <w:r>
                              <w:t>(</w:t>
                            </w:r>
                            <w:proofErr w:type="spellStart"/>
                            <w:r>
                              <w:t>sum_data</w:t>
                            </w:r>
                            <w:proofErr w:type="spellEnd"/>
                            <w:r>
                              <w:t>);</w:t>
                            </w:r>
                          </w:p>
                          <w:p w:rsidR="00EC55CA" w:rsidRDefault="00EC55CA" w:rsidP="00A15E27">
                            <w:pPr>
                              <w:spacing w:beforeLines="0" w:before="0" w:afterLines="0" w:after="0"/>
                            </w:pPr>
                            <w:r>
                              <w:t xml:space="preserve">      // Check sum output</w:t>
                            </w:r>
                          </w:p>
                          <w:p w:rsidR="00EC55CA" w:rsidRDefault="00EC55CA" w:rsidP="00A15E27">
                            <w:pPr>
                              <w:spacing w:beforeLines="0" w:before="0" w:afterLines="0" w:after="0"/>
                            </w:pPr>
                            <w:r>
                              <w:t xml:space="preserve">      </w:t>
                            </w:r>
                            <w:proofErr w:type="spellStart"/>
                            <w:r>
                              <w:t>Sum_chk</w:t>
                            </w:r>
                            <w:proofErr w:type="spellEnd"/>
                            <w:r>
                              <w:t xml:space="preserve"> = </w:t>
                            </w:r>
                            <w:proofErr w:type="spellStart"/>
                            <w:proofErr w:type="gramStart"/>
                            <w:r>
                              <w:t>Achk</w:t>
                            </w:r>
                            <w:proofErr w:type="spellEnd"/>
                            <w:r>
                              <w:t>[</w:t>
                            </w:r>
                            <w:proofErr w:type="gramEnd"/>
                            <w:r>
                              <w:t xml:space="preserve">SENTINDEX % SIZE] + </w:t>
                            </w:r>
                            <w:proofErr w:type="spellStart"/>
                            <w:r>
                              <w:t>Bchk</w:t>
                            </w:r>
                            <w:proofErr w:type="spellEnd"/>
                            <w:r>
                              <w:t>[SENTINDEX % SIZE];</w:t>
                            </w:r>
                          </w:p>
                          <w:p w:rsidR="00EC55CA" w:rsidRDefault="00EC55CA" w:rsidP="00A15E27">
                            <w:pPr>
                              <w:spacing w:beforeLines="0" w:before="0" w:afterLines="0" w:after="0"/>
                            </w:pPr>
                            <w:r>
                              <w:t xml:space="preserve">      </w:t>
                            </w:r>
                            <w:proofErr w:type="spellStart"/>
                            <w:r>
                              <w:t>Sum_rcv</w:t>
                            </w:r>
                            <w:proofErr w:type="spellEnd"/>
                            <w:r>
                              <w:t xml:space="preserve"> = </w:t>
                            </w:r>
                            <w:proofErr w:type="spellStart"/>
                            <w:r>
                              <w:t>sum_data</w:t>
                            </w:r>
                            <w:proofErr w:type="spellEnd"/>
                            <w:r>
                              <w:t>;</w:t>
                            </w:r>
                          </w:p>
                          <w:p w:rsidR="00EC55CA" w:rsidRDefault="00EC55CA" w:rsidP="00A15E27">
                            <w:pPr>
                              <w:spacing w:beforeLines="0" w:before="0" w:afterLines="0" w:after="0"/>
                            </w:pPr>
                            <w:r>
                              <w:t xml:space="preserve">      if (</w:t>
                            </w:r>
                            <w:proofErr w:type="spellStart"/>
                            <w:r>
                              <w:t>Sum_chk-Sum_</w:t>
                            </w:r>
                            <w:proofErr w:type="gramStart"/>
                            <w:r>
                              <w:t>rcv</w:t>
                            </w:r>
                            <w:proofErr w:type="spellEnd"/>
                            <w:r>
                              <w:t xml:space="preserve"> !</w:t>
                            </w:r>
                            <w:proofErr w:type="gramEnd"/>
                            <w:r>
                              <w:t>= 0) {</w:t>
                            </w:r>
                          </w:p>
                          <w:p w:rsidR="00EC55CA" w:rsidRDefault="00EC55CA" w:rsidP="00A15E27">
                            <w:pPr>
                              <w:spacing w:beforeLines="0" w:before="0" w:afterLines="0" w:after="0"/>
                            </w:pPr>
                            <w:r>
                              <w:t xml:space="preserve">          </w:t>
                            </w:r>
                            <w:proofErr w:type="spellStart"/>
                            <w:r>
                              <w:t>cout</w:t>
                            </w:r>
                            <w:proofErr w:type="spellEnd"/>
                            <w:r>
                              <w:t xml:space="preserve"> &lt;&lt; </w:t>
                            </w:r>
                            <w:proofErr w:type="gramStart"/>
                            <w:r>
                              <w:t>std::</w:t>
                            </w:r>
                            <w:proofErr w:type="spellStart"/>
                            <w:proofErr w:type="gramEnd"/>
                            <w:r>
                              <w:t>dec</w:t>
                            </w:r>
                            <w:proofErr w:type="spellEnd"/>
                            <w:r>
                              <w:t xml:space="preserve"> &lt;&lt; "Error: j = " &lt;&lt; SENTINDEX &lt;&lt; " </w:t>
                            </w:r>
                            <w:proofErr w:type="spellStart"/>
                            <w:r>
                              <w:t>Achk</w:t>
                            </w:r>
                            <w:proofErr w:type="spellEnd"/>
                            <w:r>
                              <w:t xml:space="preserve"> = " &lt;&lt;</w:t>
                            </w:r>
                          </w:p>
                          <w:p w:rsidR="00EC55CA" w:rsidRDefault="00EC55CA" w:rsidP="00A15E27">
                            <w:pPr>
                              <w:spacing w:beforeLines="0" w:before="0" w:afterLines="0" w:after="0"/>
                            </w:pPr>
                            <w:r>
                              <w:t xml:space="preserve">          </w:t>
                            </w:r>
                            <w:proofErr w:type="spellStart"/>
                            <w:proofErr w:type="gramStart"/>
                            <w:r>
                              <w:t>Achk</w:t>
                            </w:r>
                            <w:proofErr w:type="spellEnd"/>
                            <w:r>
                              <w:t>[</w:t>
                            </w:r>
                            <w:proofErr w:type="gramEnd"/>
                            <w:r>
                              <w:t>SENTINDEX % SIZE]</w:t>
                            </w:r>
                          </w:p>
                          <w:p w:rsidR="00EC55CA" w:rsidRDefault="00EC55CA" w:rsidP="00A15E27">
                            <w:pPr>
                              <w:spacing w:beforeLines="0" w:before="0" w:afterLines="0" w:after="0"/>
                            </w:pPr>
                            <w:r>
                              <w:t xml:space="preserve">          &lt;&lt; " </w:t>
                            </w:r>
                            <w:proofErr w:type="spellStart"/>
                            <w:r>
                              <w:t>Bchk</w:t>
                            </w:r>
                            <w:proofErr w:type="spellEnd"/>
                            <w:r>
                              <w:t xml:space="preserve"> = " &lt;&lt; </w:t>
                            </w:r>
                            <w:proofErr w:type="spellStart"/>
                            <w:proofErr w:type="gramStart"/>
                            <w:r>
                              <w:t>Bchk</w:t>
                            </w:r>
                            <w:proofErr w:type="spellEnd"/>
                            <w:r>
                              <w:t>[</w:t>
                            </w:r>
                            <w:proofErr w:type="gramEnd"/>
                            <w:r>
                              <w:t xml:space="preserve">SENTINDEX % SIZE] &lt;&lt; " </w:t>
                            </w:r>
                            <w:proofErr w:type="spellStart"/>
                            <w:r>
                              <w:t>Sum_chk</w:t>
                            </w:r>
                            <w:proofErr w:type="spellEnd"/>
                            <w:r>
                              <w:t xml:space="preserve"> = " &lt;&lt; </w:t>
                            </w:r>
                            <w:proofErr w:type="spellStart"/>
                            <w:r>
                              <w:t>Sum_chk</w:t>
                            </w:r>
                            <w:proofErr w:type="spellEnd"/>
                          </w:p>
                          <w:p w:rsidR="00EC55CA" w:rsidRDefault="00EC55CA" w:rsidP="00A15E27">
                            <w:pPr>
                              <w:spacing w:beforeLines="0" w:before="0" w:afterLines="0" w:after="0"/>
                            </w:pPr>
                            <w:r>
                              <w:t xml:space="preserve">          &lt;&lt; " not equal to </w:t>
                            </w:r>
                            <w:proofErr w:type="spellStart"/>
                            <w:r>
                              <w:t>Sum_rcv</w:t>
                            </w:r>
                            <w:proofErr w:type="spellEnd"/>
                            <w:r>
                              <w:t xml:space="preserve"> = " &lt;&lt; </w:t>
                            </w:r>
                            <w:proofErr w:type="spellStart"/>
                            <w:r>
                              <w:t>Sum_rcv</w:t>
                            </w:r>
                            <w:proofErr w:type="spellEnd"/>
                            <w:r>
                              <w:t xml:space="preserve"> &lt;&lt; </w:t>
                            </w:r>
                            <w:proofErr w:type="spellStart"/>
                            <w:r>
                              <w:t>endl</w:t>
                            </w:r>
                            <w:proofErr w:type="spellEnd"/>
                            <w:r>
                              <w:t>;</w:t>
                            </w:r>
                          </w:p>
                          <w:p w:rsidR="00EC55CA" w:rsidRDefault="00EC55CA" w:rsidP="00A15E27">
                            <w:pPr>
                              <w:spacing w:beforeLines="0" w:before="0" w:afterLines="0" w:after="0"/>
                            </w:pPr>
                            <w:r>
                              <w:t xml:space="preserve">      }</w:t>
                            </w:r>
                          </w:p>
                          <w:p w:rsidR="00EC55CA" w:rsidRDefault="00EC55CA" w:rsidP="00A15E27">
                            <w:pPr>
                              <w:spacing w:beforeLines="0" w:before="0" w:afterLines="0" w:after="0"/>
                            </w:pPr>
                            <w:r>
                              <w:t xml:space="preserve">  }</w:t>
                            </w:r>
                          </w:p>
                          <w:p w:rsidR="00EC55CA" w:rsidRDefault="00EC55CA" w:rsidP="00A15E27">
                            <w:pPr>
                              <w:spacing w:beforeLines="0" w:before="0" w:afterLines="0" w:after="0"/>
                            </w:pPr>
                            <w:r>
                              <w:t xml:space="preserve">  </w:t>
                            </w:r>
                            <w:proofErr w:type="spellStart"/>
                            <w:r>
                              <w:t>cout</w:t>
                            </w:r>
                            <w:proofErr w:type="spellEnd"/>
                            <w:r>
                              <w:t xml:space="preserve"> &lt;&lt; "Done Testing" &lt;&lt; </w:t>
                            </w:r>
                            <w:proofErr w:type="spellStart"/>
                            <w:r>
                              <w:t>endl</w:t>
                            </w:r>
                            <w:proofErr w:type="spellEnd"/>
                            <w:r>
                              <w:t>;</w:t>
                            </w:r>
                          </w:p>
                          <w:p w:rsidR="00EC55CA" w:rsidRDefault="00EC55CA" w:rsidP="00A15E27">
                            <w:pPr>
                              <w:spacing w:beforeLines="0" w:before="0" w:afterLines="0" w:after="0"/>
                            </w:pPr>
                            <w:r>
                              <w:t xml:space="preserve">  /////////////////////////////////////////////////////////////////////////////</w:t>
                            </w:r>
                          </w:p>
                          <w:p w:rsidR="00EC55CA" w:rsidRDefault="00EC55CA" w:rsidP="00A15E27">
                            <w:pPr>
                              <w:spacing w:beforeLines="0" w:before="0" w:afterLines="0" w:after="0"/>
                            </w:pPr>
                            <w:r>
                              <w:t xml:space="preserve">  </w:t>
                            </w:r>
                            <w:proofErr w:type="spellStart"/>
                            <w:r>
                              <w:t>done_testing</w:t>
                            </w:r>
                            <w:proofErr w:type="spellEnd"/>
                            <w:r>
                              <w:t xml:space="preserve"> = true;</w:t>
                            </w:r>
                          </w:p>
                          <w:p w:rsidR="00EC55CA" w:rsidRDefault="00EC55CA" w:rsidP="00A15E27">
                            <w:pPr>
                              <w:spacing w:beforeLines="0" w:before="0" w:afterLines="0" w:after="0"/>
                            </w:pPr>
                            <w:r>
                              <w:t xml:space="preserve">  return 1;</w:t>
                            </w:r>
                          </w:p>
                          <w:p w:rsidR="00EC55CA" w:rsidRPr="00AF6C9A" w:rsidRDefault="00EC55CA" w:rsidP="00A15E27">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5E2ACD6C" id="_x0000_s1066"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PINKCs4AgAAUAQAAA4AAAAAAAAAAAAA&#10;AAAALgIAAGRycy9lMm9Eb2MueG1sUEsBAi0AFAAGAAgAAAAhAN0Id4PcAAAABQEAAA8AAAAAAAAA&#10;AAAAAAAAkgQAAGRycy9kb3ducmV2LnhtbFBLBQYAAAAABAAEAPMAAACbBQAAAAA=&#10;">
                <v:textbox style="mso-fit-shape-to-text:t">
                  <w:txbxContent>
                    <w:p w:rsidR="00EC55CA" w:rsidRDefault="00EC55CA" w:rsidP="00A15E27">
                      <w:pPr>
                        <w:spacing w:beforeLines="0" w:before="0" w:afterLines="0" w:after="0"/>
                        <w:ind w:firstLineChars="200" w:firstLine="420"/>
                      </w:pPr>
                      <w:r>
                        <w:t>//</w:t>
                      </w:r>
                      <w:r>
                        <w:rPr>
                          <w:rFonts w:hint="eastAsia"/>
                        </w:rPr>
                        <w:t xml:space="preserve"> </w:t>
                      </w:r>
                      <w:r>
                        <w:t>Save the previous sum for comparison to avoid blocking</w:t>
                      </w:r>
                    </w:p>
                    <w:p w:rsidR="00EC55CA" w:rsidRDefault="00EC55CA" w:rsidP="00A15E27">
                      <w:pPr>
                        <w:spacing w:beforeLines="0" w:before="0" w:afterLines="0" w:after="0"/>
                      </w:pPr>
                      <w:r>
                        <w:t xml:space="preserve">    </w:t>
                      </w:r>
                      <w:proofErr w:type="spellStart"/>
                      <w:r>
                        <w:t>Sum_prev</w:t>
                      </w:r>
                      <w:proofErr w:type="spellEnd"/>
                      <w:r>
                        <w:t xml:space="preserve"> = (</w:t>
                      </w:r>
                      <w:proofErr w:type="spellStart"/>
                      <w:r>
                        <w:t>Achk</w:t>
                      </w:r>
                      <w:proofErr w:type="spellEnd"/>
                      <w:r>
                        <w:t>[</w:t>
                      </w:r>
                      <w:proofErr w:type="spellStart"/>
                      <w:r>
                        <w:t>i%</w:t>
                      </w:r>
                      <w:proofErr w:type="gramStart"/>
                      <w:r>
                        <w:t>SIZE</w:t>
                      </w:r>
                      <w:proofErr w:type="spellEnd"/>
                      <w:r>
                        <w:t>]+</w:t>
                      </w:r>
                      <w:proofErr w:type="spellStart"/>
                      <w:proofErr w:type="gramEnd"/>
                      <w:r>
                        <w:t>Bchk</w:t>
                      </w:r>
                      <w:proofErr w:type="spellEnd"/>
                      <w:r>
                        <w:t>[</w:t>
                      </w:r>
                      <w:proofErr w:type="spellStart"/>
                      <w:r>
                        <w:t>i%SIZE</w:t>
                      </w:r>
                      <w:proofErr w:type="spellEnd"/>
                      <w:r>
                        <w:t>]);</w:t>
                      </w:r>
                    </w:p>
                    <w:p w:rsidR="00EC55CA" w:rsidRDefault="00EC55CA" w:rsidP="00A15E27">
                      <w:pPr>
                        <w:spacing w:beforeLines="0" w:before="0" w:afterLines="0" w:after="0"/>
                      </w:pPr>
                      <w:r>
                        <w:t xml:space="preserve">    </w:t>
                      </w:r>
                      <w:proofErr w:type="spellStart"/>
                      <w:r>
                        <w:t>i</w:t>
                      </w:r>
                      <w:proofErr w:type="spellEnd"/>
                      <w:r>
                        <w:t>++;</w:t>
                      </w:r>
                    </w:p>
                    <w:p w:rsidR="00EC55CA" w:rsidRDefault="00EC55CA" w:rsidP="00A15E27">
                      <w:pPr>
                        <w:spacing w:beforeLines="0" w:before="0" w:afterLines="0" w:after="0"/>
                      </w:pPr>
                      <w:r>
                        <w:t xml:space="preserve">  }</w:t>
                      </w:r>
                    </w:p>
                    <w:p w:rsidR="00EC55CA" w:rsidRDefault="00EC55CA" w:rsidP="00A15E27">
                      <w:pPr>
                        <w:spacing w:beforeLines="0" w:before="0" w:afterLines="0" w:after="0"/>
                      </w:pPr>
                      <w:r>
                        <w:t xml:space="preserve">        </w:t>
                      </w:r>
                    </w:p>
                    <w:p w:rsidR="00EC55CA" w:rsidRDefault="00EC55CA" w:rsidP="00A15E27">
                      <w:pPr>
                        <w:spacing w:beforeLines="0" w:before="0" w:afterLines="0" w:after="0"/>
                      </w:pPr>
                      <w:r>
                        <w:t xml:space="preserve">  </w:t>
                      </w:r>
                      <w:proofErr w:type="spellStart"/>
                      <w:r>
                        <w:t>cout</w:t>
                      </w:r>
                      <w:proofErr w:type="spellEnd"/>
                      <w:r>
                        <w:t xml:space="preserve"> &lt;&lt; "Check the rest left in the pipeline" &lt;&lt; </w:t>
                      </w:r>
                      <w:proofErr w:type="spellStart"/>
                      <w:r>
                        <w:t>endl</w:t>
                      </w:r>
                      <w:proofErr w:type="spellEnd"/>
                      <w:r>
                        <w:t xml:space="preserve">; </w:t>
                      </w:r>
                    </w:p>
                    <w:p w:rsidR="00EC55CA" w:rsidRDefault="00EC55CA" w:rsidP="00A15E27">
                      <w:pPr>
                        <w:spacing w:beforeLines="0" w:before="0" w:afterLines="0" w:after="0"/>
                      </w:pPr>
                      <w:r>
                        <w:t xml:space="preserve">  // Check the rest left in the pipeline</w:t>
                      </w:r>
                    </w:p>
                    <w:p w:rsidR="00EC55CA" w:rsidRDefault="00EC55CA" w:rsidP="00A15E27">
                      <w:pPr>
                        <w:spacing w:beforeLines="0" w:before="0" w:afterLines="0" w:after="0"/>
                      </w:pPr>
                      <w:r>
                        <w:t xml:space="preserve">  for (; </w:t>
                      </w:r>
                      <w:proofErr w:type="spellStart"/>
                      <w:r>
                        <w:t>i</w:t>
                      </w:r>
                      <w:proofErr w:type="spellEnd"/>
                      <w:r>
                        <w:t xml:space="preserve">&lt;=(NUMCHECKS+NSTAGE); </w:t>
                      </w:r>
                      <w:proofErr w:type="spellStart"/>
                      <w:r>
                        <w:t>i</w:t>
                      </w:r>
                      <w:proofErr w:type="spellEnd"/>
                      <w:r>
                        <w:t>++) {</w:t>
                      </w:r>
                    </w:p>
                    <w:p w:rsidR="00EC55CA" w:rsidRDefault="00EC55CA" w:rsidP="00A15E27">
                      <w:pPr>
                        <w:spacing w:beforeLines="0" w:before="0" w:afterLines="0" w:after="0"/>
                      </w:pPr>
                      <w:r>
                        <w:t xml:space="preserve">      // Receive sum output</w:t>
                      </w:r>
                    </w:p>
                    <w:p w:rsidR="00EC55CA" w:rsidRDefault="00EC55CA" w:rsidP="00A15E27">
                      <w:pPr>
                        <w:spacing w:beforeLines="0" w:before="0" w:afterLines="0" w:after="0"/>
                      </w:pPr>
                      <w:r>
                        <w:t xml:space="preserve">      </w:t>
                      </w:r>
                      <w:proofErr w:type="spellStart"/>
                      <w:r>
                        <w:t>semu_receiveB_Sum</w:t>
                      </w:r>
                      <w:proofErr w:type="spellEnd"/>
                      <w:r>
                        <w:t>(</w:t>
                      </w:r>
                      <w:proofErr w:type="spellStart"/>
                      <w:r>
                        <w:t>sum_data</w:t>
                      </w:r>
                      <w:proofErr w:type="spellEnd"/>
                      <w:r>
                        <w:t>);</w:t>
                      </w:r>
                    </w:p>
                    <w:p w:rsidR="00EC55CA" w:rsidRDefault="00EC55CA" w:rsidP="00A15E27">
                      <w:pPr>
                        <w:spacing w:beforeLines="0" w:before="0" w:afterLines="0" w:after="0"/>
                      </w:pPr>
                      <w:r>
                        <w:t xml:space="preserve">      // Check sum output</w:t>
                      </w:r>
                    </w:p>
                    <w:p w:rsidR="00EC55CA" w:rsidRDefault="00EC55CA" w:rsidP="00A15E27">
                      <w:pPr>
                        <w:spacing w:beforeLines="0" w:before="0" w:afterLines="0" w:after="0"/>
                      </w:pPr>
                      <w:r>
                        <w:t xml:space="preserve">      </w:t>
                      </w:r>
                      <w:proofErr w:type="spellStart"/>
                      <w:r>
                        <w:t>Sum_chk</w:t>
                      </w:r>
                      <w:proofErr w:type="spellEnd"/>
                      <w:r>
                        <w:t xml:space="preserve"> = </w:t>
                      </w:r>
                      <w:proofErr w:type="spellStart"/>
                      <w:proofErr w:type="gramStart"/>
                      <w:r>
                        <w:t>Achk</w:t>
                      </w:r>
                      <w:proofErr w:type="spellEnd"/>
                      <w:r>
                        <w:t>[</w:t>
                      </w:r>
                      <w:proofErr w:type="gramEnd"/>
                      <w:r>
                        <w:t xml:space="preserve">SENTINDEX % SIZE] + </w:t>
                      </w:r>
                      <w:proofErr w:type="spellStart"/>
                      <w:r>
                        <w:t>Bchk</w:t>
                      </w:r>
                      <w:proofErr w:type="spellEnd"/>
                      <w:r>
                        <w:t>[SENTINDEX % SIZE];</w:t>
                      </w:r>
                    </w:p>
                    <w:p w:rsidR="00EC55CA" w:rsidRDefault="00EC55CA" w:rsidP="00A15E27">
                      <w:pPr>
                        <w:spacing w:beforeLines="0" w:before="0" w:afterLines="0" w:after="0"/>
                      </w:pPr>
                      <w:r>
                        <w:t xml:space="preserve">      </w:t>
                      </w:r>
                      <w:proofErr w:type="spellStart"/>
                      <w:r>
                        <w:t>Sum_rcv</w:t>
                      </w:r>
                      <w:proofErr w:type="spellEnd"/>
                      <w:r>
                        <w:t xml:space="preserve"> = </w:t>
                      </w:r>
                      <w:proofErr w:type="spellStart"/>
                      <w:r>
                        <w:t>sum_data</w:t>
                      </w:r>
                      <w:proofErr w:type="spellEnd"/>
                      <w:r>
                        <w:t>;</w:t>
                      </w:r>
                    </w:p>
                    <w:p w:rsidR="00EC55CA" w:rsidRDefault="00EC55CA" w:rsidP="00A15E27">
                      <w:pPr>
                        <w:spacing w:beforeLines="0" w:before="0" w:afterLines="0" w:after="0"/>
                      </w:pPr>
                      <w:r>
                        <w:t xml:space="preserve">      if (</w:t>
                      </w:r>
                      <w:proofErr w:type="spellStart"/>
                      <w:r>
                        <w:t>Sum_chk-Sum_</w:t>
                      </w:r>
                      <w:proofErr w:type="gramStart"/>
                      <w:r>
                        <w:t>rcv</w:t>
                      </w:r>
                      <w:proofErr w:type="spellEnd"/>
                      <w:r>
                        <w:t xml:space="preserve"> !</w:t>
                      </w:r>
                      <w:proofErr w:type="gramEnd"/>
                      <w:r>
                        <w:t>= 0) {</w:t>
                      </w:r>
                    </w:p>
                    <w:p w:rsidR="00EC55CA" w:rsidRDefault="00EC55CA" w:rsidP="00A15E27">
                      <w:pPr>
                        <w:spacing w:beforeLines="0" w:before="0" w:afterLines="0" w:after="0"/>
                      </w:pPr>
                      <w:r>
                        <w:t xml:space="preserve">          </w:t>
                      </w:r>
                      <w:proofErr w:type="spellStart"/>
                      <w:r>
                        <w:t>cout</w:t>
                      </w:r>
                      <w:proofErr w:type="spellEnd"/>
                      <w:r>
                        <w:t xml:space="preserve"> &lt;&lt; </w:t>
                      </w:r>
                      <w:proofErr w:type="gramStart"/>
                      <w:r>
                        <w:t>std::</w:t>
                      </w:r>
                      <w:proofErr w:type="spellStart"/>
                      <w:proofErr w:type="gramEnd"/>
                      <w:r>
                        <w:t>dec</w:t>
                      </w:r>
                      <w:proofErr w:type="spellEnd"/>
                      <w:r>
                        <w:t xml:space="preserve"> &lt;&lt; "Error: j = " &lt;&lt; SENTINDEX &lt;&lt; " </w:t>
                      </w:r>
                      <w:proofErr w:type="spellStart"/>
                      <w:r>
                        <w:t>Achk</w:t>
                      </w:r>
                      <w:proofErr w:type="spellEnd"/>
                      <w:r>
                        <w:t xml:space="preserve"> = " &lt;&lt;</w:t>
                      </w:r>
                    </w:p>
                    <w:p w:rsidR="00EC55CA" w:rsidRDefault="00EC55CA" w:rsidP="00A15E27">
                      <w:pPr>
                        <w:spacing w:beforeLines="0" w:before="0" w:afterLines="0" w:after="0"/>
                      </w:pPr>
                      <w:r>
                        <w:t xml:space="preserve">          </w:t>
                      </w:r>
                      <w:proofErr w:type="spellStart"/>
                      <w:proofErr w:type="gramStart"/>
                      <w:r>
                        <w:t>Achk</w:t>
                      </w:r>
                      <w:proofErr w:type="spellEnd"/>
                      <w:r>
                        <w:t>[</w:t>
                      </w:r>
                      <w:proofErr w:type="gramEnd"/>
                      <w:r>
                        <w:t>SENTINDEX % SIZE]</w:t>
                      </w:r>
                    </w:p>
                    <w:p w:rsidR="00EC55CA" w:rsidRDefault="00EC55CA" w:rsidP="00A15E27">
                      <w:pPr>
                        <w:spacing w:beforeLines="0" w:before="0" w:afterLines="0" w:after="0"/>
                      </w:pPr>
                      <w:r>
                        <w:t xml:space="preserve">          &lt;&lt; " </w:t>
                      </w:r>
                      <w:proofErr w:type="spellStart"/>
                      <w:r>
                        <w:t>Bchk</w:t>
                      </w:r>
                      <w:proofErr w:type="spellEnd"/>
                      <w:r>
                        <w:t xml:space="preserve"> = " &lt;&lt; </w:t>
                      </w:r>
                      <w:proofErr w:type="spellStart"/>
                      <w:proofErr w:type="gramStart"/>
                      <w:r>
                        <w:t>Bchk</w:t>
                      </w:r>
                      <w:proofErr w:type="spellEnd"/>
                      <w:r>
                        <w:t>[</w:t>
                      </w:r>
                      <w:proofErr w:type="gramEnd"/>
                      <w:r>
                        <w:t xml:space="preserve">SENTINDEX % SIZE] &lt;&lt; " </w:t>
                      </w:r>
                      <w:proofErr w:type="spellStart"/>
                      <w:r>
                        <w:t>Sum_chk</w:t>
                      </w:r>
                      <w:proofErr w:type="spellEnd"/>
                      <w:r>
                        <w:t xml:space="preserve"> = " &lt;&lt; </w:t>
                      </w:r>
                      <w:proofErr w:type="spellStart"/>
                      <w:r>
                        <w:t>Sum_chk</w:t>
                      </w:r>
                      <w:proofErr w:type="spellEnd"/>
                    </w:p>
                    <w:p w:rsidR="00EC55CA" w:rsidRDefault="00EC55CA" w:rsidP="00A15E27">
                      <w:pPr>
                        <w:spacing w:beforeLines="0" w:before="0" w:afterLines="0" w:after="0"/>
                      </w:pPr>
                      <w:r>
                        <w:t xml:space="preserve">          &lt;&lt; " not equal to </w:t>
                      </w:r>
                      <w:proofErr w:type="spellStart"/>
                      <w:r>
                        <w:t>Sum_rcv</w:t>
                      </w:r>
                      <w:proofErr w:type="spellEnd"/>
                      <w:r>
                        <w:t xml:space="preserve"> = " &lt;&lt; </w:t>
                      </w:r>
                      <w:proofErr w:type="spellStart"/>
                      <w:r>
                        <w:t>Sum_rcv</w:t>
                      </w:r>
                      <w:proofErr w:type="spellEnd"/>
                      <w:r>
                        <w:t xml:space="preserve"> &lt;&lt; </w:t>
                      </w:r>
                      <w:proofErr w:type="spellStart"/>
                      <w:r>
                        <w:t>endl</w:t>
                      </w:r>
                      <w:proofErr w:type="spellEnd"/>
                      <w:r>
                        <w:t>;</w:t>
                      </w:r>
                    </w:p>
                    <w:p w:rsidR="00EC55CA" w:rsidRDefault="00EC55CA" w:rsidP="00A15E27">
                      <w:pPr>
                        <w:spacing w:beforeLines="0" w:before="0" w:afterLines="0" w:after="0"/>
                      </w:pPr>
                      <w:r>
                        <w:t xml:space="preserve">      }</w:t>
                      </w:r>
                    </w:p>
                    <w:p w:rsidR="00EC55CA" w:rsidRDefault="00EC55CA" w:rsidP="00A15E27">
                      <w:pPr>
                        <w:spacing w:beforeLines="0" w:before="0" w:afterLines="0" w:after="0"/>
                      </w:pPr>
                      <w:r>
                        <w:t xml:space="preserve">  }</w:t>
                      </w:r>
                    </w:p>
                    <w:p w:rsidR="00EC55CA" w:rsidRDefault="00EC55CA" w:rsidP="00A15E27">
                      <w:pPr>
                        <w:spacing w:beforeLines="0" w:before="0" w:afterLines="0" w:after="0"/>
                      </w:pPr>
                      <w:r>
                        <w:t xml:space="preserve">  </w:t>
                      </w:r>
                      <w:proofErr w:type="spellStart"/>
                      <w:r>
                        <w:t>cout</w:t>
                      </w:r>
                      <w:proofErr w:type="spellEnd"/>
                      <w:r>
                        <w:t xml:space="preserve"> &lt;&lt; "Done Testing" &lt;&lt; </w:t>
                      </w:r>
                      <w:proofErr w:type="spellStart"/>
                      <w:r>
                        <w:t>endl</w:t>
                      </w:r>
                      <w:proofErr w:type="spellEnd"/>
                      <w:r>
                        <w:t>;</w:t>
                      </w:r>
                    </w:p>
                    <w:p w:rsidR="00EC55CA" w:rsidRDefault="00EC55CA" w:rsidP="00A15E27">
                      <w:pPr>
                        <w:spacing w:beforeLines="0" w:before="0" w:afterLines="0" w:after="0"/>
                      </w:pPr>
                      <w:r>
                        <w:t xml:space="preserve">  /////////////////////////////////////////////////////////////////////////////</w:t>
                      </w:r>
                    </w:p>
                    <w:p w:rsidR="00EC55CA" w:rsidRDefault="00EC55CA" w:rsidP="00A15E27">
                      <w:pPr>
                        <w:spacing w:beforeLines="0" w:before="0" w:afterLines="0" w:after="0"/>
                      </w:pPr>
                      <w:r>
                        <w:t xml:space="preserve">  </w:t>
                      </w:r>
                      <w:proofErr w:type="spellStart"/>
                      <w:r>
                        <w:t>done_testing</w:t>
                      </w:r>
                      <w:proofErr w:type="spellEnd"/>
                      <w:r>
                        <w:t xml:space="preserve"> = true;</w:t>
                      </w:r>
                    </w:p>
                    <w:p w:rsidR="00EC55CA" w:rsidRDefault="00EC55CA" w:rsidP="00A15E27">
                      <w:pPr>
                        <w:spacing w:beforeLines="0" w:before="0" w:afterLines="0" w:after="0"/>
                      </w:pPr>
                      <w:r>
                        <w:t xml:space="preserve">  return 1;</w:t>
                      </w:r>
                    </w:p>
                    <w:p w:rsidR="00EC55CA" w:rsidRPr="00AF6C9A" w:rsidRDefault="00EC55CA" w:rsidP="00A15E27">
                      <w:pPr>
                        <w:spacing w:beforeLines="0" w:before="0" w:afterLines="0" w:after="0"/>
                      </w:pPr>
                      <w:r>
                        <w:t>}</w:t>
                      </w:r>
                    </w:p>
                  </w:txbxContent>
                </v:textbox>
                <w10:anchorlock/>
              </v:shape>
            </w:pict>
          </mc:Fallback>
        </mc:AlternateContent>
      </w:r>
    </w:p>
    <w:p w:rsidR="003E324E" w:rsidRPr="001D0938" w:rsidRDefault="00782E5F" w:rsidP="00583724">
      <w:pPr>
        <w:pStyle w:val="4"/>
        <w:spacing w:before="156" w:after="156"/>
        <w:rPr>
          <w:rFonts w:cs="Times New Roman"/>
        </w:rPr>
      </w:pPr>
      <w:r w:rsidRPr="001D0938">
        <w:rPr>
          <w:rFonts w:cs="Times New Roman"/>
        </w:rPr>
        <w:t>10</w:t>
      </w:r>
      <w:r w:rsidR="00583724" w:rsidRPr="001D0938">
        <w:rPr>
          <w:rFonts w:cs="Times New Roman"/>
        </w:rPr>
        <w:t>.</w:t>
      </w:r>
      <w:r w:rsidRPr="001D0938">
        <w:rPr>
          <w:rFonts w:cs="Times New Roman"/>
        </w:rPr>
        <w:t>3</w:t>
      </w:r>
      <w:r w:rsidR="00583724" w:rsidRPr="001D0938">
        <w:rPr>
          <w:rFonts w:cs="Times New Roman"/>
        </w:rPr>
        <w:t xml:space="preserve">.3 </w:t>
      </w:r>
      <w:r w:rsidR="00EA5234" w:rsidRPr="001D0938">
        <w:rPr>
          <w:rFonts w:cs="Times New Roman"/>
        </w:rPr>
        <w:t>其他</w:t>
      </w:r>
    </w:p>
    <w:p w:rsidR="00F065D3" w:rsidRPr="006A755F" w:rsidRDefault="00F065D3" w:rsidP="00A67A96">
      <w:pPr>
        <w:spacing w:before="156" w:after="156"/>
        <w:rPr>
          <w:rFonts w:cs="Times New Roman"/>
          <w:b/>
          <w:sz w:val="24"/>
          <w:szCs w:val="24"/>
          <w:u w:val="single"/>
        </w:rPr>
      </w:pPr>
      <w:r w:rsidRPr="006A755F">
        <w:rPr>
          <w:rFonts w:cs="Times New Roman"/>
          <w:b/>
          <w:sz w:val="24"/>
          <w:szCs w:val="24"/>
          <w:u w:val="single"/>
        </w:rPr>
        <w:t>批量数据传输</w:t>
      </w:r>
      <w:r w:rsidR="00102185" w:rsidRPr="006A755F">
        <w:rPr>
          <w:rFonts w:cs="Times New Roman"/>
          <w:b/>
          <w:sz w:val="24"/>
          <w:szCs w:val="24"/>
          <w:u w:val="single"/>
        </w:rPr>
        <w:t>C-API</w:t>
      </w:r>
    </w:p>
    <w:p w:rsidR="00AC682B" w:rsidRPr="001D0938" w:rsidRDefault="002400A0" w:rsidP="006A755F">
      <w:pPr>
        <w:pStyle w:val="af9"/>
        <w:ind w:firstLine="480"/>
      </w:pPr>
      <w:r w:rsidRPr="001D0938">
        <w:t>上面的两个例子分别为时钟不受控和时钟受控的例子，</w:t>
      </w:r>
      <w:r w:rsidR="00CB73D0" w:rsidRPr="001D0938">
        <w:t>例子中使用的</w:t>
      </w:r>
      <w:r w:rsidR="00CB73D0" w:rsidRPr="001D0938">
        <w:t>C-API</w:t>
      </w:r>
      <w:r w:rsidR="00EE44C0" w:rsidRPr="001D0938">
        <w:t>均</w:t>
      </w:r>
      <w:r w:rsidR="005129FC" w:rsidRPr="001D0938">
        <w:t>为</w:t>
      </w:r>
      <w:r w:rsidR="000E24FA" w:rsidRPr="001D0938">
        <w:t>单个数据的</w:t>
      </w:r>
      <w:r w:rsidR="000E24FA" w:rsidRPr="001D0938">
        <w:t>send</w:t>
      </w:r>
      <w:r w:rsidR="000E24FA" w:rsidRPr="001D0938">
        <w:t>和</w:t>
      </w:r>
      <w:r w:rsidR="000E24FA" w:rsidRPr="001D0938">
        <w:t>receive</w:t>
      </w:r>
      <w:r w:rsidR="000E24FA" w:rsidRPr="001D0938">
        <w:t>函数</w:t>
      </w:r>
      <w:r w:rsidRPr="001D0938">
        <w:t>。</w:t>
      </w:r>
      <w:r w:rsidR="003D2114" w:rsidRPr="001D0938">
        <w:t>除了这些单个数据的</w:t>
      </w:r>
      <w:r w:rsidR="003D2114" w:rsidRPr="001D0938">
        <w:t>send</w:t>
      </w:r>
      <w:r w:rsidR="003D2114" w:rsidRPr="001D0938">
        <w:t>和</w:t>
      </w:r>
      <w:r w:rsidR="003D2114" w:rsidRPr="001D0938">
        <w:t>receive</w:t>
      </w:r>
      <w:r w:rsidR="003D2114" w:rsidRPr="001D0938">
        <w:t>函数外，</w:t>
      </w:r>
      <w:proofErr w:type="spellStart"/>
      <w:r w:rsidR="003D2114" w:rsidRPr="001D0938">
        <w:t>Semu</w:t>
      </w:r>
      <w:proofErr w:type="spellEnd"/>
      <w:r w:rsidR="003D2114" w:rsidRPr="001D0938">
        <w:t>还提供批量数据的</w:t>
      </w:r>
      <w:r w:rsidR="003D2114" w:rsidRPr="001D0938">
        <w:t>send</w:t>
      </w:r>
      <w:r w:rsidR="003D2114" w:rsidRPr="001D0938">
        <w:t>和</w:t>
      </w:r>
      <w:r w:rsidR="003D2114" w:rsidRPr="001D0938">
        <w:t>receive</w:t>
      </w:r>
      <w:r w:rsidR="003D2114" w:rsidRPr="001D0938">
        <w:t>函数，这些函数</w:t>
      </w:r>
      <w:r w:rsidR="00C31322" w:rsidRPr="001D0938">
        <w:t>可以一次发送大批量数据，比单个数据</w:t>
      </w:r>
      <w:r w:rsidR="000A5180" w:rsidRPr="001D0938">
        <w:t>的</w:t>
      </w:r>
      <w:r w:rsidR="000A5180" w:rsidRPr="001D0938">
        <w:t>send</w:t>
      </w:r>
      <w:r w:rsidR="000A5180" w:rsidRPr="001D0938">
        <w:t>和</w:t>
      </w:r>
      <w:r w:rsidR="000A5180" w:rsidRPr="001D0938">
        <w:t>receive</w:t>
      </w:r>
      <w:r w:rsidR="000A5180" w:rsidRPr="001D0938">
        <w:t>函数</w:t>
      </w:r>
      <w:r w:rsidR="00C31322" w:rsidRPr="001D0938">
        <w:t>效率高，速度快</w:t>
      </w:r>
      <w:r w:rsidR="003D2114" w:rsidRPr="001D0938">
        <w:t>，</w:t>
      </w:r>
      <w:r w:rsidR="00C31322" w:rsidRPr="001D0938">
        <w:t>函数</w:t>
      </w:r>
      <w:r w:rsidR="003D2114" w:rsidRPr="001D0938">
        <w:t>如下：</w:t>
      </w:r>
    </w:p>
    <w:p w:rsidR="003B485F" w:rsidRPr="001D0938" w:rsidRDefault="00C14235" w:rsidP="000B7DB6">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43529D21" wp14:editId="5362DD71">
                <wp:extent cx="5223053" cy="1403985"/>
                <wp:effectExtent l="0" t="0" r="15875" b="10160"/>
                <wp:docPr id="46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EC55CA" w:rsidRDefault="00EC55CA" w:rsidP="006401A3">
                            <w:pPr>
                              <w:spacing w:beforeLines="0" w:before="0" w:afterLines="0" w:after="0"/>
                            </w:pPr>
                            <w:r>
                              <w:t xml:space="preserve">  bool </w:t>
                            </w:r>
                            <w:proofErr w:type="spellStart"/>
                            <w:r>
                              <w:t>semu_vector_send_A</w:t>
                            </w:r>
                            <w:proofErr w:type="spellEnd"/>
                            <w:r>
                              <w:t>(</w:t>
                            </w:r>
                            <w:proofErr w:type="gramStart"/>
                            <w:r>
                              <w:t>std::</w:t>
                            </w:r>
                            <w:proofErr w:type="gramEnd"/>
                            <w:r>
                              <w:t>vector&lt;</w:t>
                            </w:r>
                            <w:proofErr w:type="spellStart"/>
                            <w:r>
                              <w:t>BitT</w:t>
                            </w:r>
                            <w:proofErr w:type="spellEnd"/>
                            <w:r>
                              <w:t>&lt;32&gt; &gt; &amp;</w:t>
                            </w:r>
                            <w:proofErr w:type="spellStart"/>
                            <w:r>
                              <w:t>A_data</w:t>
                            </w:r>
                            <w:proofErr w:type="spellEnd"/>
                            <w:r>
                              <w:t>);</w:t>
                            </w:r>
                          </w:p>
                          <w:p w:rsidR="00EC55CA" w:rsidRDefault="00EC55CA" w:rsidP="006401A3">
                            <w:pPr>
                              <w:spacing w:beforeLines="0" w:before="0" w:afterLines="0" w:after="0"/>
                            </w:pPr>
                            <w:r>
                              <w:t xml:space="preserve">  bool </w:t>
                            </w:r>
                            <w:proofErr w:type="spellStart"/>
                            <w:r>
                              <w:t>semu_vector_sendB_A</w:t>
                            </w:r>
                            <w:proofErr w:type="spellEnd"/>
                            <w:r>
                              <w:t>(</w:t>
                            </w:r>
                            <w:proofErr w:type="gramStart"/>
                            <w:r>
                              <w:t>std::</w:t>
                            </w:r>
                            <w:proofErr w:type="gramEnd"/>
                            <w:r>
                              <w:t>vector&lt;</w:t>
                            </w:r>
                            <w:proofErr w:type="spellStart"/>
                            <w:r>
                              <w:t>BitT</w:t>
                            </w:r>
                            <w:proofErr w:type="spellEnd"/>
                            <w:r>
                              <w:t>&lt;32&gt; &gt; &amp;</w:t>
                            </w:r>
                            <w:proofErr w:type="spellStart"/>
                            <w:r>
                              <w:t>A_data</w:t>
                            </w:r>
                            <w:proofErr w:type="spellEnd"/>
                            <w:r>
                              <w:t>);</w:t>
                            </w:r>
                          </w:p>
                          <w:p w:rsidR="00EC55CA" w:rsidRDefault="00EC55CA" w:rsidP="006401A3">
                            <w:pPr>
                              <w:spacing w:beforeLines="0" w:before="0" w:afterLines="0" w:after="0"/>
                            </w:pPr>
                            <w:r>
                              <w:t xml:space="preserve">  bool </w:t>
                            </w:r>
                            <w:proofErr w:type="spellStart"/>
                            <w:r>
                              <w:t>semu_vector_sendAck_A</w:t>
                            </w:r>
                            <w:proofErr w:type="spellEnd"/>
                            <w:r>
                              <w:t>(</w:t>
                            </w:r>
                            <w:proofErr w:type="gramStart"/>
                            <w:r>
                              <w:t>std::</w:t>
                            </w:r>
                            <w:proofErr w:type="gramEnd"/>
                            <w:r>
                              <w:t>vector&lt;</w:t>
                            </w:r>
                            <w:proofErr w:type="spellStart"/>
                            <w:r>
                              <w:t>BitT</w:t>
                            </w:r>
                            <w:proofErr w:type="spellEnd"/>
                            <w:r>
                              <w:t>&lt;32&gt; &gt; &amp;</w:t>
                            </w:r>
                            <w:proofErr w:type="spellStart"/>
                            <w:r>
                              <w:t>A_data</w:t>
                            </w:r>
                            <w:proofErr w:type="spellEnd"/>
                            <w:r>
                              <w:t>);</w:t>
                            </w:r>
                          </w:p>
                          <w:p w:rsidR="00EC55CA" w:rsidRDefault="00EC55CA" w:rsidP="006401A3">
                            <w:pPr>
                              <w:spacing w:beforeLines="0" w:before="0" w:afterLines="0" w:after="0"/>
                            </w:pPr>
                          </w:p>
                          <w:p w:rsidR="00EC55CA" w:rsidRDefault="00EC55CA" w:rsidP="00D92E81">
                            <w:pPr>
                              <w:spacing w:beforeLines="0" w:before="0" w:afterLines="0" w:after="0"/>
                            </w:pPr>
                            <w:r>
                              <w:t xml:space="preserve">  bool </w:t>
                            </w:r>
                            <w:proofErr w:type="spellStart"/>
                            <w:r>
                              <w:t>semu_vector_send_B</w:t>
                            </w:r>
                            <w:proofErr w:type="spellEnd"/>
                            <w:r>
                              <w:t>(</w:t>
                            </w:r>
                            <w:proofErr w:type="gramStart"/>
                            <w:r>
                              <w:t>std::</w:t>
                            </w:r>
                            <w:proofErr w:type="gramEnd"/>
                            <w:r>
                              <w:t>vector&lt;</w:t>
                            </w:r>
                            <w:proofErr w:type="spellStart"/>
                            <w:r>
                              <w:t>BitT</w:t>
                            </w:r>
                            <w:proofErr w:type="spellEnd"/>
                            <w:r>
                              <w:t>&lt;32&gt; &gt; &amp;</w:t>
                            </w:r>
                            <w:proofErr w:type="spellStart"/>
                            <w:r>
                              <w:t>B_data</w:t>
                            </w:r>
                            <w:proofErr w:type="spellEnd"/>
                            <w:r>
                              <w:t>);</w:t>
                            </w:r>
                          </w:p>
                          <w:p w:rsidR="00EC55CA" w:rsidRDefault="00EC55CA" w:rsidP="00D92E81">
                            <w:pPr>
                              <w:spacing w:beforeLines="0" w:before="0" w:afterLines="0" w:after="0"/>
                            </w:pPr>
                            <w:r>
                              <w:t xml:space="preserve">  bool </w:t>
                            </w:r>
                            <w:proofErr w:type="spellStart"/>
                            <w:r>
                              <w:t>semu_vector_sendB_B</w:t>
                            </w:r>
                            <w:proofErr w:type="spellEnd"/>
                            <w:r>
                              <w:t>(</w:t>
                            </w:r>
                            <w:proofErr w:type="gramStart"/>
                            <w:r>
                              <w:t>std::</w:t>
                            </w:r>
                            <w:proofErr w:type="gramEnd"/>
                            <w:r>
                              <w:t>vector&lt;</w:t>
                            </w:r>
                            <w:proofErr w:type="spellStart"/>
                            <w:r>
                              <w:t>BitT</w:t>
                            </w:r>
                            <w:proofErr w:type="spellEnd"/>
                            <w:r>
                              <w:t>&lt;32&gt; &gt; &amp;</w:t>
                            </w:r>
                            <w:proofErr w:type="spellStart"/>
                            <w:r>
                              <w:t>B_data</w:t>
                            </w:r>
                            <w:proofErr w:type="spellEnd"/>
                            <w:r>
                              <w:t>);</w:t>
                            </w:r>
                          </w:p>
                          <w:p w:rsidR="00EC55CA" w:rsidRDefault="00EC55CA" w:rsidP="00D92E81">
                            <w:pPr>
                              <w:spacing w:beforeLines="0" w:before="0" w:afterLines="0" w:after="0"/>
                            </w:pPr>
                            <w:r>
                              <w:t xml:space="preserve">  bool </w:t>
                            </w:r>
                            <w:proofErr w:type="spellStart"/>
                            <w:r>
                              <w:t>semu_vector_sendAck_B</w:t>
                            </w:r>
                            <w:proofErr w:type="spellEnd"/>
                            <w:r>
                              <w:t>(</w:t>
                            </w:r>
                            <w:proofErr w:type="gramStart"/>
                            <w:r>
                              <w:t>std::</w:t>
                            </w:r>
                            <w:proofErr w:type="gramEnd"/>
                            <w:r>
                              <w:t>vector&lt;</w:t>
                            </w:r>
                            <w:proofErr w:type="spellStart"/>
                            <w:r>
                              <w:t>BitT</w:t>
                            </w:r>
                            <w:proofErr w:type="spellEnd"/>
                            <w:r>
                              <w:t>&lt;32&gt; &gt; &amp;</w:t>
                            </w:r>
                            <w:proofErr w:type="spellStart"/>
                            <w:r>
                              <w:t>B_data</w:t>
                            </w:r>
                            <w:proofErr w:type="spellEnd"/>
                            <w:r>
                              <w:t>);</w:t>
                            </w:r>
                          </w:p>
                          <w:p w:rsidR="00EC55CA" w:rsidRDefault="00EC55CA" w:rsidP="006401A3">
                            <w:pPr>
                              <w:spacing w:beforeLines="0" w:before="0" w:afterLines="0" w:after="0"/>
                            </w:pPr>
                          </w:p>
                          <w:p w:rsidR="00EC55CA" w:rsidRPr="006401A3" w:rsidRDefault="00EC55CA" w:rsidP="006401A3">
                            <w:pPr>
                              <w:spacing w:beforeLines="0" w:before="0" w:afterLines="0" w:after="0"/>
                              <w:ind w:firstLineChars="100" w:firstLine="210"/>
                            </w:pPr>
                            <w:r w:rsidRPr="006401A3">
                              <w:t xml:space="preserve">unsigned </w:t>
                            </w:r>
                            <w:proofErr w:type="spellStart"/>
                            <w:r w:rsidRPr="006401A3">
                              <w:t>semu_vector_receive_</w:t>
                            </w:r>
                            <w:proofErr w:type="gramStart"/>
                            <w:r w:rsidRPr="006401A3">
                              <w:t>Sum</w:t>
                            </w:r>
                            <w:proofErr w:type="spellEnd"/>
                            <w:r w:rsidRPr="006401A3">
                              <w:t>(</w:t>
                            </w:r>
                            <w:proofErr w:type="gramEnd"/>
                            <w:r w:rsidRPr="006401A3">
                              <w:t>std::vector&lt;</w:t>
                            </w:r>
                            <w:proofErr w:type="spellStart"/>
                            <w:r w:rsidRPr="006401A3">
                              <w:t>BitT</w:t>
                            </w:r>
                            <w:proofErr w:type="spellEnd"/>
                            <w:r w:rsidRPr="006401A3">
                              <w:t>&lt;32&gt; &gt; &amp;</w:t>
                            </w:r>
                            <w:proofErr w:type="spellStart"/>
                            <w:r w:rsidRPr="006401A3">
                              <w:t>Sum_data</w:t>
                            </w:r>
                            <w:proofErr w:type="spellEnd"/>
                            <w:r w:rsidRPr="006401A3">
                              <w:t xml:space="preserve">, unsigned </w:t>
                            </w:r>
                            <w:proofErr w:type="spellStart"/>
                            <w:r w:rsidRPr="006401A3">
                              <w:t>minReturned</w:t>
                            </w:r>
                            <w:proofErr w:type="spellEnd"/>
                            <w:r w:rsidRPr="006401A3">
                              <w:t xml:space="preserve">=0, unsigned </w:t>
                            </w:r>
                            <w:proofErr w:type="spellStart"/>
                            <w:r w:rsidRPr="006401A3">
                              <w:t>maxReturned</w:t>
                            </w:r>
                            <w:proofErr w:type="spellEnd"/>
                            <w:r w:rsidRPr="006401A3">
                              <w:t>=0);</w:t>
                            </w:r>
                          </w:p>
                        </w:txbxContent>
                      </wps:txbx>
                      <wps:bodyPr rot="0" vert="horz" wrap="square" lIns="91440" tIns="45720" rIns="91440" bIns="45720" anchor="t" anchorCtr="0">
                        <a:spAutoFit/>
                      </wps:bodyPr>
                    </wps:wsp>
                  </a:graphicData>
                </a:graphic>
              </wp:inline>
            </w:drawing>
          </mc:Choice>
          <mc:Fallback>
            <w:pict>
              <v:shape w14:anchorId="43529D21" id="_x0000_s1067"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HJmogQ4AgAAUAQAAA4AAAAAAAAAAAAA&#10;AAAALgIAAGRycy9lMm9Eb2MueG1sUEsBAi0AFAAGAAgAAAAhAN0Id4PcAAAABQEAAA8AAAAAAAAA&#10;AAAAAAAAkgQAAGRycy9kb3ducmV2LnhtbFBLBQYAAAAABAAEAPMAAACbBQAAAAA=&#10;">
                <v:textbox style="mso-fit-shape-to-text:t">
                  <w:txbxContent>
                    <w:p w:rsidR="00EC55CA" w:rsidRDefault="00EC55CA" w:rsidP="006401A3">
                      <w:pPr>
                        <w:spacing w:beforeLines="0" w:before="0" w:afterLines="0" w:after="0"/>
                      </w:pPr>
                      <w:r>
                        <w:t xml:space="preserve">  bool </w:t>
                      </w:r>
                      <w:proofErr w:type="spellStart"/>
                      <w:r>
                        <w:t>semu_vector_send_A</w:t>
                      </w:r>
                      <w:proofErr w:type="spellEnd"/>
                      <w:r>
                        <w:t>(</w:t>
                      </w:r>
                      <w:proofErr w:type="gramStart"/>
                      <w:r>
                        <w:t>std::</w:t>
                      </w:r>
                      <w:proofErr w:type="gramEnd"/>
                      <w:r>
                        <w:t>vector&lt;</w:t>
                      </w:r>
                      <w:proofErr w:type="spellStart"/>
                      <w:r>
                        <w:t>BitT</w:t>
                      </w:r>
                      <w:proofErr w:type="spellEnd"/>
                      <w:r>
                        <w:t>&lt;32&gt; &gt; &amp;</w:t>
                      </w:r>
                      <w:proofErr w:type="spellStart"/>
                      <w:r>
                        <w:t>A_data</w:t>
                      </w:r>
                      <w:proofErr w:type="spellEnd"/>
                      <w:r>
                        <w:t>);</w:t>
                      </w:r>
                    </w:p>
                    <w:p w:rsidR="00EC55CA" w:rsidRDefault="00EC55CA" w:rsidP="006401A3">
                      <w:pPr>
                        <w:spacing w:beforeLines="0" w:before="0" w:afterLines="0" w:after="0"/>
                      </w:pPr>
                      <w:r>
                        <w:t xml:space="preserve">  bool </w:t>
                      </w:r>
                      <w:proofErr w:type="spellStart"/>
                      <w:r>
                        <w:t>semu_vector_sendB_A</w:t>
                      </w:r>
                      <w:proofErr w:type="spellEnd"/>
                      <w:r>
                        <w:t>(</w:t>
                      </w:r>
                      <w:proofErr w:type="gramStart"/>
                      <w:r>
                        <w:t>std::</w:t>
                      </w:r>
                      <w:proofErr w:type="gramEnd"/>
                      <w:r>
                        <w:t>vector&lt;</w:t>
                      </w:r>
                      <w:proofErr w:type="spellStart"/>
                      <w:r>
                        <w:t>BitT</w:t>
                      </w:r>
                      <w:proofErr w:type="spellEnd"/>
                      <w:r>
                        <w:t>&lt;32&gt; &gt; &amp;</w:t>
                      </w:r>
                      <w:proofErr w:type="spellStart"/>
                      <w:r>
                        <w:t>A_data</w:t>
                      </w:r>
                      <w:proofErr w:type="spellEnd"/>
                      <w:r>
                        <w:t>);</w:t>
                      </w:r>
                    </w:p>
                    <w:p w:rsidR="00EC55CA" w:rsidRDefault="00EC55CA" w:rsidP="006401A3">
                      <w:pPr>
                        <w:spacing w:beforeLines="0" w:before="0" w:afterLines="0" w:after="0"/>
                      </w:pPr>
                      <w:r>
                        <w:t xml:space="preserve">  bool </w:t>
                      </w:r>
                      <w:proofErr w:type="spellStart"/>
                      <w:r>
                        <w:t>semu_vector_sendAck_A</w:t>
                      </w:r>
                      <w:proofErr w:type="spellEnd"/>
                      <w:r>
                        <w:t>(</w:t>
                      </w:r>
                      <w:proofErr w:type="gramStart"/>
                      <w:r>
                        <w:t>std::</w:t>
                      </w:r>
                      <w:proofErr w:type="gramEnd"/>
                      <w:r>
                        <w:t>vector&lt;</w:t>
                      </w:r>
                      <w:proofErr w:type="spellStart"/>
                      <w:r>
                        <w:t>BitT</w:t>
                      </w:r>
                      <w:proofErr w:type="spellEnd"/>
                      <w:r>
                        <w:t>&lt;32&gt; &gt; &amp;</w:t>
                      </w:r>
                      <w:proofErr w:type="spellStart"/>
                      <w:r>
                        <w:t>A_data</w:t>
                      </w:r>
                      <w:proofErr w:type="spellEnd"/>
                      <w:r>
                        <w:t>);</w:t>
                      </w:r>
                    </w:p>
                    <w:p w:rsidR="00EC55CA" w:rsidRDefault="00EC55CA" w:rsidP="006401A3">
                      <w:pPr>
                        <w:spacing w:beforeLines="0" w:before="0" w:afterLines="0" w:after="0"/>
                      </w:pPr>
                    </w:p>
                    <w:p w:rsidR="00EC55CA" w:rsidRDefault="00EC55CA" w:rsidP="00D92E81">
                      <w:pPr>
                        <w:spacing w:beforeLines="0" w:before="0" w:afterLines="0" w:after="0"/>
                      </w:pPr>
                      <w:r>
                        <w:t xml:space="preserve">  bool </w:t>
                      </w:r>
                      <w:proofErr w:type="spellStart"/>
                      <w:r>
                        <w:t>semu_vector_send_B</w:t>
                      </w:r>
                      <w:proofErr w:type="spellEnd"/>
                      <w:r>
                        <w:t>(</w:t>
                      </w:r>
                      <w:proofErr w:type="gramStart"/>
                      <w:r>
                        <w:t>std::</w:t>
                      </w:r>
                      <w:proofErr w:type="gramEnd"/>
                      <w:r>
                        <w:t>vector&lt;</w:t>
                      </w:r>
                      <w:proofErr w:type="spellStart"/>
                      <w:r>
                        <w:t>BitT</w:t>
                      </w:r>
                      <w:proofErr w:type="spellEnd"/>
                      <w:r>
                        <w:t>&lt;32&gt; &gt; &amp;</w:t>
                      </w:r>
                      <w:proofErr w:type="spellStart"/>
                      <w:r>
                        <w:t>B_data</w:t>
                      </w:r>
                      <w:proofErr w:type="spellEnd"/>
                      <w:r>
                        <w:t>);</w:t>
                      </w:r>
                    </w:p>
                    <w:p w:rsidR="00EC55CA" w:rsidRDefault="00EC55CA" w:rsidP="00D92E81">
                      <w:pPr>
                        <w:spacing w:beforeLines="0" w:before="0" w:afterLines="0" w:after="0"/>
                      </w:pPr>
                      <w:r>
                        <w:t xml:space="preserve">  bool </w:t>
                      </w:r>
                      <w:proofErr w:type="spellStart"/>
                      <w:r>
                        <w:t>semu_vector_sendB_B</w:t>
                      </w:r>
                      <w:proofErr w:type="spellEnd"/>
                      <w:r>
                        <w:t>(</w:t>
                      </w:r>
                      <w:proofErr w:type="gramStart"/>
                      <w:r>
                        <w:t>std::</w:t>
                      </w:r>
                      <w:proofErr w:type="gramEnd"/>
                      <w:r>
                        <w:t>vector&lt;</w:t>
                      </w:r>
                      <w:proofErr w:type="spellStart"/>
                      <w:r>
                        <w:t>BitT</w:t>
                      </w:r>
                      <w:proofErr w:type="spellEnd"/>
                      <w:r>
                        <w:t>&lt;32&gt; &gt; &amp;</w:t>
                      </w:r>
                      <w:proofErr w:type="spellStart"/>
                      <w:r>
                        <w:t>B_data</w:t>
                      </w:r>
                      <w:proofErr w:type="spellEnd"/>
                      <w:r>
                        <w:t>);</w:t>
                      </w:r>
                    </w:p>
                    <w:p w:rsidR="00EC55CA" w:rsidRDefault="00EC55CA" w:rsidP="00D92E81">
                      <w:pPr>
                        <w:spacing w:beforeLines="0" w:before="0" w:afterLines="0" w:after="0"/>
                      </w:pPr>
                      <w:r>
                        <w:t xml:space="preserve">  bool </w:t>
                      </w:r>
                      <w:proofErr w:type="spellStart"/>
                      <w:r>
                        <w:t>semu_vector_sendAck_B</w:t>
                      </w:r>
                      <w:proofErr w:type="spellEnd"/>
                      <w:r>
                        <w:t>(</w:t>
                      </w:r>
                      <w:proofErr w:type="gramStart"/>
                      <w:r>
                        <w:t>std::</w:t>
                      </w:r>
                      <w:proofErr w:type="gramEnd"/>
                      <w:r>
                        <w:t>vector&lt;</w:t>
                      </w:r>
                      <w:proofErr w:type="spellStart"/>
                      <w:r>
                        <w:t>BitT</w:t>
                      </w:r>
                      <w:proofErr w:type="spellEnd"/>
                      <w:r>
                        <w:t>&lt;32&gt; &gt; &amp;</w:t>
                      </w:r>
                      <w:proofErr w:type="spellStart"/>
                      <w:r>
                        <w:t>B_data</w:t>
                      </w:r>
                      <w:proofErr w:type="spellEnd"/>
                      <w:r>
                        <w:t>);</w:t>
                      </w:r>
                    </w:p>
                    <w:p w:rsidR="00EC55CA" w:rsidRDefault="00EC55CA" w:rsidP="006401A3">
                      <w:pPr>
                        <w:spacing w:beforeLines="0" w:before="0" w:afterLines="0" w:after="0"/>
                      </w:pPr>
                    </w:p>
                    <w:p w:rsidR="00EC55CA" w:rsidRPr="006401A3" w:rsidRDefault="00EC55CA" w:rsidP="006401A3">
                      <w:pPr>
                        <w:spacing w:beforeLines="0" w:before="0" w:afterLines="0" w:after="0"/>
                        <w:ind w:firstLineChars="100" w:firstLine="210"/>
                      </w:pPr>
                      <w:r w:rsidRPr="006401A3">
                        <w:t xml:space="preserve">unsigned </w:t>
                      </w:r>
                      <w:proofErr w:type="spellStart"/>
                      <w:r w:rsidRPr="006401A3">
                        <w:t>semu_vector_receive_</w:t>
                      </w:r>
                      <w:proofErr w:type="gramStart"/>
                      <w:r w:rsidRPr="006401A3">
                        <w:t>Sum</w:t>
                      </w:r>
                      <w:proofErr w:type="spellEnd"/>
                      <w:r w:rsidRPr="006401A3">
                        <w:t>(</w:t>
                      </w:r>
                      <w:proofErr w:type="gramEnd"/>
                      <w:r w:rsidRPr="006401A3">
                        <w:t>std::vector&lt;</w:t>
                      </w:r>
                      <w:proofErr w:type="spellStart"/>
                      <w:r w:rsidRPr="006401A3">
                        <w:t>BitT</w:t>
                      </w:r>
                      <w:proofErr w:type="spellEnd"/>
                      <w:r w:rsidRPr="006401A3">
                        <w:t>&lt;32&gt; &gt; &amp;</w:t>
                      </w:r>
                      <w:proofErr w:type="spellStart"/>
                      <w:r w:rsidRPr="006401A3">
                        <w:t>Sum_data</w:t>
                      </w:r>
                      <w:proofErr w:type="spellEnd"/>
                      <w:r w:rsidRPr="006401A3">
                        <w:t xml:space="preserve">, unsigned </w:t>
                      </w:r>
                      <w:proofErr w:type="spellStart"/>
                      <w:r w:rsidRPr="006401A3">
                        <w:t>minReturned</w:t>
                      </w:r>
                      <w:proofErr w:type="spellEnd"/>
                      <w:r w:rsidRPr="006401A3">
                        <w:t xml:space="preserve">=0, unsigned </w:t>
                      </w:r>
                      <w:proofErr w:type="spellStart"/>
                      <w:r w:rsidRPr="006401A3">
                        <w:t>maxReturned</w:t>
                      </w:r>
                      <w:proofErr w:type="spellEnd"/>
                      <w:r w:rsidRPr="006401A3">
                        <w:t>=0);</w:t>
                      </w:r>
                    </w:p>
                  </w:txbxContent>
                </v:textbox>
                <w10:anchorlock/>
              </v:shape>
            </w:pict>
          </mc:Fallback>
        </mc:AlternateContent>
      </w:r>
    </w:p>
    <w:p w:rsidR="000A5180" w:rsidRPr="006A755F" w:rsidRDefault="00673A1F" w:rsidP="00A67A96">
      <w:pPr>
        <w:spacing w:before="156" w:after="156"/>
        <w:rPr>
          <w:rFonts w:cs="Times New Roman"/>
          <w:b/>
          <w:sz w:val="24"/>
          <w:szCs w:val="24"/>
          <w:u w:val="single"/>
        </w:rPr>
      </w:pPr>
      <w:r w:rsidRPr="006A755F">
        <w:rPr>
          <w:rFonts w:cs="Times New Roman"/>
          <w:b/>
          <w:sz w:val="24"/>
          <w:szCs w:val="24"/>
          <w:u w:val="single"/>
        </w:rPr>
        <w:t>AMBA</w:t>
      </w:r>
      <w:r w:rsidR="00AC68F2" w:rsidRPr="006A755F">
        <w:rPr>
          <w:rFonts w:cs="Times New Roman"/>
          <w:b/>
          <w:sz w:val="24"/>
          <w:szCs w:val="24"/>
          <w:u w:val="single"/>
        </w:rPr>
        <w:t>总线接口</w:t>
      </w:r>
      <w:r w:rsidR="00AC68F2" w:rsidRPr="006A755F">
        <w:rPr>
          <w:rFonts w:cs="Times New Roman"/>
          <w:b/>
          <w:sz w:val="24"/>
          <w:szCs w:val="24"/>
          <w:u w:val="single"/>
        </w:rPr>
        <w:t>C-API</w:t>
      </w:r>
    </w:p>
    <w:p w:rsidR="000A5180" w:rsidRPr="001D0938" w:rsidRDefault="00C74150" w:rsidP="000B7DB6">
      <w:pPr>
        <w:pStyle w:val="af9"/>
        <w:ind w:firstLine="480"/>
      </w:pPr>
      <w:r w:rsidRPr="001D0938">
        <w:t>AMBA</w:t>
      </w:r>
      <w:r w:rsidRPr="001D0938">
        <w:t>总线接口的</w:t>
      </w:r>
      <w:r w:rsidRPr="001D0938">
        <w:t>C-API</w:t>
      </w:r>
      <w:r w:rsidR="00C8660C" w:rsidRPr="001D0938">
        <w:t>中也包含</w:t>
      </w:r>
      <w:r w:rsidR="00C8660C" w:rsidRPr="001D0938">
        <w:t>send</w:t>
      </w:r>
      <w:r w:rsidR="00C8660C" w:rsidRPr="001D0938">
        <w:t>、</w:t>
      </w:r>
      <w:r w:rsidR="00C8660C" w:rsidRPr="001D0938">
        <w:t>receive</w:t>
      </w:r>
      <w:r w:rsidR="00C8660C" w:rsidRPr="001D0938">
        <w:t>函数，只是其中的</w:t>
      </w:r>
      <w:r w:rsidR="00DB40B6" w:rsidRPr="001D0938">
        <w:t>输入参数的数据类型与上述例子中的</w:t>
      </w:r>
      <w:r w:rsidR="00DB40B6" w:rsidRPr="001D0938">
        <w:t>C-API</w:t>
      </w:r>
      <w:r w:rsidR="00DB40B6" w:rsidRPr="001D0938">
        <w:t>中的不同。</w:t>
      </w:r>
      <w:r w:rsidR="004F62B7" w:rsidRPr="001D0938">
        <w:t>详情请参考</w:t>
      </w:r>
      <w:r w:rsidR="00083B1A" w:rsidRPr="001D0938">
        <w:t>软件安装目录下的</w:t>
      </w:r>
      <w:r w:rsidR="0085558A" w:rsidRPr="001D0938">
        <w:t>lib/</w:t>
      </w:r>
      <w:proofErr w:type="spellStart"/>
      <w:r w:rsidR="009E2D3C" w:rsidRPr="001D0938">
        <w:t>SceMi</w:t>
      </w:r>
      <w:proofErr w:type="spellEnd"/>
      <w:r w:rsidR="009E2D3C" w:rsidRPr="001D0938">
        <w:t>/</w:t>
      </w:r>
      <w:proofErr w:type="spellStart"/>
      <w:r w:rsidR="002C7311" w:rsidRPr="001D0938">
        <w:t>tlmxactors</w:t>
      </w:r>
      <w:proofErr w:type="spellEnd"/>
      <w:r w:rsidR="002C7311" w:rsidRPr="001D0938">
        <w:t>/</w:t>
      </w:r>
      <w:r w:rsidR="00083B1A" w:rsidRPr="001D0938">
        <w:t>文件夹</w:t>
      </w:r>
      <w:r w:rsidR="00146B9F" w:rsidRPr="001D0938">
        <w:t>下的</w:t>
      </w:r>
      <w:proofErr w:type="spellStart"/>
      <w:r w:rsidR="004F62B7" w:rsidRPr="001D0938">
        <w:t>MasterProxy.h</w:t>
      </w:r>
      <w:proofErr w:type="spellEnd"/>
      <w:r w:rsidR="00194C85" w:rsidRPr="001D0938">
        <w:t>、</w:t>
      </w:r>
      <w:proofErr w:type="spellStart"/>
      <w:r w:rsidR="00194C85" w:rsidRPr="001D0938">
        <w:t>SlaveProxy.h</w:t>
      </w:r>
      <w:proofErr w:type="spellEnd"/>
      <w:r w:rsidR="00833364" w:rsidRPr="001D0938">
        <w:t>、</w:t>
      </w:r>
      <w:proofErr w:type="spellStart"/>
      <w:r w:rsidR="00833364" w:rsidRPr="001D0938">
        <w:t>TLMRequest</w:t>
      </w:r>
      <w:r w:rsidR="006E584C" w:rsidRPr="001D0938">
        <w:t>.h</w:t>
      </w:r>
      <w:proofErr w:type="spellEnd"/>
      <w:r w:rsidR="00833364" w:rsidRPr="001D0938">
        <w:t>、</w:t>
      </w:r>
      <w:proofErr w:type="spellStart"/>
      <w:r w:rsidR="00833364" w:rsidRPr="001D0938">
        <w:t>TLMResponse</w:t>
      </w:r>
      <w:r w:rsidR="006E584C" w:rsidRPr="001D0938">
        <w:t>.h</w:t>
      </w:r>
      <w:proofErr w:type="spellEnd"/>
      <w:r w:rsidR="004F62B7" w:rsidRPr="001D0938">
        <w:t>等</w:t>
      </w:r>
      <w:r w:rsidR="00146B9F" w:rsidRPr="001D0938">
        <w:t>头文件。</w:t>
      </w:r>
    </w:p>
    <w:p w:rsidR="002043A8" w:rsidRPr="001D0938" w:rsidRDefault="00782E5F" w:rsidP="00A67A96">
      <w:pPr>
        <w:pStyle w:val="3"/>
        <w:spacing w:before="156" w:after="156"/>
        <w:rPr>
          <w:rFonts w:cs="Times New Roman"/>
        </w:rPr>
      </w:pPr>
      <w:bookmarkStart w:id="78" w:name="_Toc5869213"/>
      <w:r w:rsidRPr="001D0938">
        <w:rPr>
          <w:rFonts w:cs="Times New Roman"/>
        </w:rPr>
        <w:t>10</w:t>
      </w:r>
      <w:r w:rsidR="00DE3EF5" w:rsidRPr="001D0938">
        <w:rPr>
          <w:rFonts w:cs="Times New Roman"/>
        </w:rPr>
        <w:t>.</w:t>
      </w:r>
      <w:r w:rsidRPr="001D0938">
        <w:rPr>
          <w:rFonts w:cs="Times New Roman"/>
        </w:rPr>
        <w:t>4</w:t>
      </w:r>
      <w:r w:rsidR="00DE3EF5" w:rsidRPr="001D0938">
        <w:rPr>
          <w:rFonts w:cs="Times New Roman"/>
        </w:rPr>
        <w:t xml:space="preserve"> </w:t>
      </w:r>
      <w:r w:rsidR="00FF0E01" w:rsidRPr="001D0938">
        <w:rPr>
          <w:rFonts w:cs="Times New Roman"/>
        </w:rPr>
        <w:t>Port</w:t>
      </w:r>
      <w:r w:rsidR="00FF0E01" w:rsidRPr="001D0938">
        <w:rPr>
          <w:rFonts w:cs="Times New Roman"/>
        </w:rPr>
        <w:t>接口的</w:t>
      </w:r>
      <w:r w:rsidR="006929B6" w:rsidRPr="001D0938">
        <w:rPr>
          <w:rFonts w:cs="Times New Roman"/>
        </w:rPr>
        <w:t>FIFO</w:t>
      </w:r>
      <w:r w:rsidR="00A97A47" w:rsidRPr="001D0938">
        <w:rPr>
          <w:rFonts w:cs="Times New Roman"/>
        </w:rPr>
        <w:t>通信</w:t>
      </w:r>
      <w:r w:rsidR="000B5F48" w:rsidRPr="001D0938">
        <w:rPr>
          <w:rFonts w:cs="Times New Roman"/>
        </w:rPr>
        <w:t>机制</w:t>
      </w:r>
      <w:r w:rsidR="006929B6" w:rsidRPr="001D0938">
        <w:rPr>
          <w:rFonts w:cs="Times New Roman"/>
        </w:rPr>
        <w:t>对发送</w:t>
      </w:r>
      <w:r w:rsidR="006929B6" w:rsidRPr="001D0938">
        <w:rPr>
          <w:rFonts w:cs="Times New Roman"/>
        </w:rPr>
        <w:t>/</w:t>
      </w:r>
      <w:r w:rsidR="006929B6" w:rsidRPr="001D0938">
        <w:rPr>
          <w:rFonts w:cs="Times New Roman"/>
        </w:rPr>
        <w:t>接收函数的影响</w:t>
      </w:r>
      <w:bookmarkEnd w:id="78"/>
    </w:p>
    <w:p w:rsidR="006929B6" w:rsidRPr="001D0938" w:rsidRDefault="00697D73" w:rsidP="000B7DB6">
      <w:pPr>
        <w:pStyle w:val="af9"/>
        <w:ind w:firstLine="480"/>
      </w:pPr>
      <w:r w:rsidRPr="001D0938">
        <w:t>在</w:t>
      </w:r>
      <w:r w:rsidR="00BC042B" w:rsidRPr="001D0938">
        <w:t>使用</w:t>
      </w:r>
      <w:r w:rsidR="00BC042B" w:rsidRPr="001D0938">
        <w:t>Port</w:t>
      </w:r>
      <w:r w:rsidR="00BC042B" w:rsidRPr="001D0938">
        <w:t>接口时，</w:t>
      </w:r>
      <w:r w:rsidR="002B001F" w:rsidRPr="001D0938">
        <w:t>C++ T</w:t>
      </w:r>
      <w:r w:rsidR="00CA2E4D" w:rsidRPr="001D0938">
        <w:t>estbench</w:t>
      </w:r>
      <w:r w:rsidR="00CA2E4D" w:rsidRPr="001D0938">
        <w:t>和</w:t>
      </w:r>
      <w:r w:rsidR="00CA2E4D" w:rsidRPr="001D0938">
        <w:t>DUT</w:t>
      </w:r>
      <w:r w:rsidR="00CA2E4D" w:rsidRPr="001D0938">
        <w:t>之间可以通过</w:t>
      </w:r>
      <w:r w:rsidR="00CA2E4D" w:rsidRPr="001D0938">
        <w:t>send/receive</w:t>
      </w:r>
      <w:r w:rsidR="00CA2E4D" w:rsidRPr="001D0938">
        <w:t>类函数实现数据通信。</w:t>
      </w:r>
      <w:r w:rsidR="0073687E" w:rsidRPr="001D0938">
        <w:t>从</w:t>
      </w:r>
      <w:r w:rsidR="002B001F" w:rsidRPr="001D0938">
        <w:t>t</w:t>
      </w:r>
      <w:r w:rsidR="0073687E" w:rsidRPr="001D0938">
        <w:t>estbench</w:t>
      </w:r>
      <w:r w:rsidR="0073687E" w:rsidRPr="001D0938">
        <w:t>角度观察，</w:t>
      </w:r>
      <w:r w:rsidR="00337D7D" w:rsidRPr="001D0938">
        <w:t>从</w:t>
      </w:r>
      <w:r w:rsidR="002B001F" w:rsidRPr="001D0938">
        <w:t>t</w:t>
      </w:r>
      <w:r w:rsidR="0073687E" w:rsidRPr="001D0938">
        <w:t>estbench</w:t>
      </w:r>
      <w:r w:rsidR="0073687E" w:rsidRPr="001D0938">
        <w:t>到</w:t>
      </w:r>
      <w:r w:rsidR="0073687E" w:rsidRPr="001D0938">
        <w:t>DUT</w:t>
      </w:r>
      <w:r w:rsidR="0073687E" w:rsidRPr="001D0938">
        <w:t>的</w:t>
      </w:r>
      <w:r w:rsidR="00337D7D" w:rsidRPr="001D0938">
        <w:t>数据通路称为发送方向，</w:t>
      </w:r>
      <w:r w:rsidR="00652612" w:rsidRPr="001D0938">
        <w:t>从</w:t>
      </w:r>
      <w:r w:rsidR="00652612" w:rsidRPr="001D0938">
        <w:t>DUT</w:t>
      </w:r>
      <w:r w:rsidR="00652612" w:rsidRPr="001D0938">
        <w:t>到</w:t>
      </w:r>
      <w:r w:rsidR="002B001F" w:rsidRPr="001D0938">
        <w:t>t</w:t>
      </w:r>
      <w:r w:rsidR="00652612" w:rsidRPr="001D0938">
        <w:t>estbench</w:t>
      </w:r>
      <w:r w:rsidR="00652612" w:rsidRPr="001D0938">
        <w:t>的数据通路称为</w:t>
      </w:r>
      <w:r w:rsidR="00FD6113" w:rsidRPr="001D0938">
        <w:t>接收</w:t>
      </w:r>
      <w:r w:rsidR="00652612" w:rsidRPr="001D0938">
        <w:t>方向</w:t>
      </w:r>
      <w:r w:rsidR="0073687E" w:rsidRPr="001D0938">
        <w:t>。</w:t>
      </w:r>
      <w:r w:rsidR="00DE5D91" w:rsidRPr="001D0938">
        <w:t>Testbench</w:t>
      </w:r>
      <w:r w:rsidR="00DE5D91" w:rsidRPr="001D0938">
        <w:t>和</w:t>
      </w:r>
      <w:r w:rsidR="00DE5D91" w:rsidRPr="001D0938">
        <w:t>DUT</w:t>
      </w:r>
      <w:r w:rsidR="00DE5D91" w:rsidRPr="001D0938">
        <w:t>之间</w:t>
      </w:r>
      <w:r w:rsidR="009C5DB1" w:rsidRPr="001D0938">
        <w:t>的</w:t>
      </w:r>
      <w:r w:rsidR="006C6321" w:rsidRPr="001D0938">
        <w:t>数据通路</w:t>
      </w:r>
      <w:r w:rsidR="009C5DB1" w:rsidRPr="001D0938">
        <w:t>可以抽象为</w:t>
      </w:r>
      <w:r w:rsidR="006C6321" w:rsidRPr="001D0938">
        <w:t>两个</w:t>
      </w:r>
      <w:r w:rsidR="006C6321" w:rsidRPr="001D0938">
        <w:t>FIFO</w:t>
      </w:r>
      <w:r w:rsidR="006C6321" w:rsidRPr="001D0938">
        <w:t>，分别为</w:t>
      </w:r>
      <w:r w:rsidR="00AF0040" w:rsidRPr="001D0938">
        <w:t>发送方向的</w:t>
      </w:r>
      <w:r w:rsidR="00AF0040" w:rsidRPr="001D0938">
        <w:t>FIFO</w:t>
      </w:r>
      <w:r w:rsidR="00AF0040" w:rsidRPr="001D0938">
        <w:t>（简称</w:t>
      </w:r>
      <w:r w:rsidR="00E8496C" w:rsidRPr="001D0938">
        <w:t>SEND</w:t>
      </w:r>
      <w:r w:rsidR="00AF0040" w:rsidRPr="001D0938">
        <w:t>_</w:t>
      </w:r>
      <w:r w:rsidR="00E8496C" w:rsidRPr="001D0938">
        <w:t>FIFO</w:t>
      </w:r>
      <w:r w:rsidR="00AF0040" w:rsidRPr="001D0938">
        <w:t>）</w:t>
      </w:r>
      <w:r w:rsidR="00C50AF3" w:rsidRPr="001D0938">
        <w:t>和接收方向的</w:t>
      </w:r>
      <w:r w:rsidR="00C50AF3" w:rsidRPr="001D0938">
        <w:t>FIFO</w:t>
      </w:r>
      <w:r w:rsidR="00C50AF3" w:rsidRPr="001D0938">
        <w:t>（</w:t>
      </w:r>
      <w:r w:rsidR="00ED106B" w:rsidRPr="001D0938">
        <w:t>简称</w:t>
      </w:r>
      <w:r w:rsidR="00C50AF3" w:rsidRPr="001D0938">
        <w:t>RECEIVE_FIFO</w:t>
      </w:r>
      <w:r w:rsidR="00C50AF3" w:rsidRPr="001D0938">
        <w:t>）</w:t>
      </w:r>
      <w:r w:rsidR="00A80FC3" w:rsidRPr="001D0938">
        <w:t>。</w:t>
      </w:r>
    </w:p>
    <w:p w:rsidR="00673B50" w:rsidRDefault="0074430E" w:rsidP="00A67A96">
      <w:pPr>
        <w:spacing w:before="156" w:after="156"/>
        <w:jc w:val="center"/>
        <w:rPr>
          <w:rFonts w:cs="Times New Roman"/>
        </w:rPr>
      </w:pPr>
      <w:r w:rsidRPr="001D0938">
        <w:rPr>
          <w:rFonts w:cs="Times New Roman"/>
        </w:rPr>
        <w:object w:dxaOrig="6660" w:dyaOrig="4364">
          <v:shape id="_x0000_i1028" type="#_x0000_t75" style="width:333pt;height:218.4pt" o:ole="">
            <v:imagedata r:id="rId92" o:title=""/>
          </v:shape>
          <o:OLEObject Type="Embed" ProgID="Visio.Drawing.11" ShapeID="_x0000_i1028" DrawAspect="Content" ObjectID="_1617623057" r:id="rId93"/>
        </w:object>
      </w:r>
    </w:p>
    <w:p w:rsidR="00CD4B07" w:rsidRPr="00CD4B07" w:rsidRDefault="00CD4B07" w:rsidP="00A67A96">
      <w:pPr>
        <w:spacing w:before="156" w:after="156"/>
        <w:jc w:val="center"/>
        <w:rPr>
          <w:rFonts w:ascii="黑体" w:eastAsia="黑体" w:hAnsi="黑体" w:cs="Times New Roman"/>
        </w:rPr>
      </w:pPr>
      <w:r w:rsidRPr="00CD4B07">
        <w:rPr>
          <w:rFonts w:ascii="黑体" w:eastAsia="黑体" w:hAnsi="黑体" w:cs="Times New Roman" w:hint="eastAsia"/>
        </w:rPr>
        <w:t>图10.4 Port接口通信机制</w:t>
      </w:r>
    </w:p>
    <w:p w:rsidR="00B82FF0" w:rsidRPr="004517AF" w:rsidRDefault="00150D83" w:rsidP="00806A9E">
      <w:pPr>
        <w:pStyle w:val="af9"/>
        <w:numPr>
          <w:ilvl w:val="0"/>
          <w:numId w:val="79"/>
        </w:numPr>
        <w:ind w:firstLineChars="0"/>
      </w:pPr>
      <w:r w:rsidRPr="004517AF">
        <w:lastRenderedPageBreak/>
        <w:t>发送数据通路</w:t>
      </w:r>
    </w:p>
    <w:p w:rsidR="00673B50" w:rsidRPr="001D0938" w:rsidRDefault="008F782A" w:rsidP="00CD4B07">
      <w:pPr>
        <w:pStyle w:val="af9"/>
        <w:ind w:firstLine="480"/>
      </w:pPr>
      <w:r w:rsidRPr="001D0938">
        <w:t>当</w:t>
      </w:r>
      <w:r w:rsidR="00BF5504" w:rsidRPr="001D0938">
        <w:t>testbench</w:t>
      </w:r>
      <w:r w:rsidR="00BF5504" w:rsidRPr="001D0938">
        <w:t>中执行</w:t>
      </w:r>
      <w:proofErr w:type="spellStart"/>
      <w:r w:rsidR="00DD2D5B" w:rsidRPr="001D0938">
        <w:t>semu_</w:t>
      </w:r>
      <w:r w:rsidR="00AD0EAB" w:rsidRPr="001D0938">
        <w:t>send</w:t>
      </w:r>
      <w:r w:rsidR="00DD2D5B" w:rsidRPr="001D0938">
        <w:t>_</w:t>
      </w:r>
      <w:r w:rsidR="00DD2D5B" w:rsidRPr="001D0938">
        <w:rPr>
          <w:i/>
        </w:rPr>
        <w:t>portname</w:t>
      </w:r>
      <w:proofErr w:type="spellEnd"/>
      <w:r w:rsidR="0048640A" w:rsidRPr="001D0938">
        <w:t>、</w:t>
      </w:r>
      <w:proofErr w:type="spellStart"/>
      <w:r w:rsidR="00DD2D5B" w:rsidRPr="001D0938">
        <w:t>semu_</w:t>
      </w:r>
      <w:r w:rsidR="00AD0EAB" w:rsidRPr="001D0938">
        <w:t>send</w:t>
      </w:r>
      <w:r w:rsidR="004E3557" w:rsidRPr="001D0938">
        <w:t>B</w:t>
      </w:r>
      <w:r w:rsidR="00DD2D5B" w:rsidRPr="001D0938">
        <w:t>_</w:t>
      </w:r>
      <w:r w:rsidR="00DD2D5B" w:rsidRPr="001D0938">
        <w:rPr>
          <w:i/>
        </w:rPr>
        <w:t>portname</w:t>
      </w:r>
      <w:proofErr w:type="spellEnd"/>
      <w:r w:rsidR="0048640A" w:rsidRPr="001D0938">
        <w:t>、</w:t>
      </w:r>
      <w:proofErr w:type="spellStart"/>
      <w:r w:rsidR="0048640A" w:rsidRPr="001D0938">
        <w:t>semu_sendBAck_</w:t>
      </w:r>
      <w:r w:rsidR="0048640A" w:rsidRPr="001D0938">
        <w:rPr>
          <w:i/>
        </w:rPr>
        <w:t>portname</w:t>
      </w:r>
      <w:proofErr w:type="spellEnd"/>
      <w:r w:rsidR="00BF5504" w:rsidRPr="001D0938">
        <w:t>函数时</w:t>
      </w:r>
      <w:r w:rsidR="00DE77A8" w:rsidRPr="001D0938">
        <w:t>，</w:t>
      </w:r>
      <w:r w:rsidR="00100FA4" w:rsidRPr="001D0938">
        <w:t>testbench</w:t>
      </w:r>
      <w:r w:rsidR="003A6858" w:rsidRPr="001D0938">
        <w:t>中的数据会存入</w:t>
      </w:r>
      <w:r w:rsidR="00B14FF5" w:rsidRPr="001D0938">
        <w:t>SEND_FIFO</w:t>
      </w:r>
      <w:r w:rsidR="00B14FF5" w:rsidRPr="001D0938">
        <w:t>中，</w:t>
      </w:r>
      <w:r w:rsidR="00673288" w:rsidRPr="001D0938">
        <w:t>当</w:t>
      </w:r>
      <w:r w:rsidR="00302DB8" w:rsidRPr="001D0938">
        <w:t>DUT</w:t>
      </w:r>
      <w:r w:rsidR="00302DB8" w:rsidRPr="001D0938">
        <w:t>检测到</w:t>
      </w:r>
      <w:r w:rsidR="00302DB8" w:rsidRPr="001D0938">
        <w:t>SEND_FIFO</w:t>
      </w:r>
      <w:r w:rsidR="00302DB8" w:rsidRPr="001D0938">
        <w:t>中</w:t>
      </w:r>
      <w:r w:rsidR="00880E94" w:rsidRPr="001D0938">
        <w:t>非空时</w:t>
      </w:r>
      <w:r w:rsidR="00874908" w:rsidRPr="001D0938">
        <w:t>，</w:t>
      </w:r>
      <w:r w:rsidR="00874908" w:rsidRPr="001D0938">
        <w:t>DUT</w:t>
      </w:r>
      <w:r w:rsidR="00874908" w:rsidRPr="001D0938">
        <w:t>会从</w:t>
      </w:r>
      <w:r w:rsidR="00874908" w:rsidRPr="001D0938">
        <w:t>SEND_FIFO</w:t>
      </w:r>
      <w:r w:rsidR="00874908" w:rsidRPr="001D0938">
        <w:t>中取出数据并发送到相应的</w:t>
      </w:r>
      <w:r w:rsidR="00874908" w:rsidRPr="001D0938">
        <w:t>DUT</w:t>
      </w:r>
      <w:r w:rsidR="00874908" w:rsidRPr="001D0938">
        <w:t>端口上。</w:t>
      </w:r>
    </w:p>
    <w:p w:rsidR="00150D83" w:rsidRPr="00CD4B07" w:rsidRDefault="00150D83" w:rsidP="00806A9E">
      <w:pPr>
        <w:pStyle w:val="af9"/>
        <w:numPr>
          <w:ilvl w:val="0"/>
          <w:numId w:val="79"/>
        </w:numPr>
        <w:ind w:firstLineChars="0"/>
      </w:pPr>
      <w:r w:rsidRPr="00CD4B07">
        <w:t>接收数据通路</w:t>
      </w:r>
    </w:p>
    <w:p w:rsidR="009D4B34" w:rsidRPr="001D0938" w:rsidRDefault="00244BFB" w:rsidP="00CD4B07">
      <w:pPr>
        <w:pStyle w:val="af9"/>
        <w:ind w:firstLine="480"/>
      </w:pPr>
      <w:r w:rsidRPr="001D0938">
        <w:t>DUT</w:t>
      </w:r>
      <w:r w:rsidR="00DE3324" w:rsidRPr="001D0938">
        <w:t>的</w:t>
      </w:r>
      <w:r w:rsidR="004B4FD7" w:rsidRPr="001D0938">
        <w:t>输出数据</w:t>
      </w:r>
      <w:r w:rsidR="00DE3324" w:rsidRPr="001D0938">
        <w:t>会存入</w:t>
      </w:r>
      <w:r w:rsidR="00DE3324" w:rsidRPr="001D0938">
        <w:t>RECEIVE_FIFO</w:t>
      </w:r>
      <w:r w:rsidR="00957EF9" w:rsidRPr="001D0938">
        <w:t>，当</w:t>
      </w:r>
      <w:r w:rsidR="00957EF9" w:rsidRPr="001D0938">
        <w:t>testbench</w:t>
      </w:r>
      <w:r w:rsidR="00957EF9" w:rsidRPr="001D0938">
        <w:t>中执行</w:t>
      </w:r>
      <w:proofErr w:type="spellStart"/>
      <w:r w:rsidR="00F701A9" w:rsidRPr="001D0938">
        <w:t>semu_</w:t>
      </w:r>
      <w:r w:rsidR="00AD0EAB" w:rsidRPr="001D0938">
        <w:t>receive</w:t>
      </w:r>
      <w:r w:rsidR="00F701A9" w:rsidRPr="001D0938">
        <w:t>_</w:t>
      </w:r>
      <w:r w:rsidR="00F701A9" w:rsidRPr="001D0938">
        <w:rPr>
          <w:i/>
        </w:rPr>
        <w:t>portname</w:t>
      </w:r>
      <w:proofErr w:type="spellEnd"/>
      <w:r w:rsidR="00452C39" w:rsidRPr="001D0938">
        <w:t>、</w:t>
      </w:r>
      <w:proofErr w:type="spellStart"/>
      <w:r w:rsidR="00F701A9" w:rsidRPr="001D0938">
        <w:t>semu</w:t>
      </w:r>
      <w:proofErr w:type="spellEnd"/>
      <w:r w:rsidR="00F701A9" w:rsidRPr="001D0938">
        <w:t>_</w:t>
      </w:r>
      <w:r w:rsidR="00AD0EAB" w:rsidRPr="001D0938">
        <w:t xml:space="preserve"> </w:t>
      </w:r>
      <w:proofErr w:type="spellStart"/>
      <w:r w:rsidR="00AD0EAB" w:rsidRPr="001D0938">
        <w:t>receive</w:t>
      </w:r>
      <w:r w:rsidR="00F701A9" w:rsidRPr="001D0938">
        <w:t>B_</w:t>
      </w:r>
      <w:r w:rsidR="00F701A9" w:rsidRPr="001D0938">
        <w:rPr>
          <w:i/>
        </w:rPr>
        <w:t>portname</w:t>
      </w:r>
      <w:proofErr w:type="spellEnd"/>
      <w:r w:rsidR="00F701A9" w:rsidRPr="001D0938">
        <w:t>函数时</w:t>
      </w:r>
      <w:r w:rsidR="004C0561" w:rsidRPr="001D0938">
        <w:t>，</w:t>
      </w:r>
      <w:r w:rsidR="00DE5C43" w:rsidRPr="001D0938">
        <w:t>t</w:t>
      </w:r>
      <w:r w:rsidR="004C0561" w:rsidRPr="001D0938">
        <w:t>estbench</w:t>
      </w:r>
      <w:r w:rsidR="004C0561" w:rsidRPr="001D0938">
        <w:t>会查询</w:t>
      </w:r>
      <w:r w:rsidR="004C0561" w:rsidRPr="001D0938">
        <w:t>RECEIVE_FIFO</w:t>
      </w:r>
      <w:r w:rsidR="00F65467" w:rsidRPr="001D0938">
        <w:t>是否为空</w:t>
      </w:r>
      <w:r w:rsidR="0037671F" w:rsidRPr="001D0938">
        <w:t>；</w:t>
      </w:r>
      <w:r w:rsidR="00F65467" w:rsidRPr="001D0938">
        <w:t>如果</w:t>
      </w:r>
      <w:r w:rsidR="00994142" w:rsidRPr="001D0938">
        <w:t>RECEIVE_FIFO</w:t>
      </w:r>
      <w:r w:rsidR="00F65467" w:rsidRPr="001D0938">
        <w:t>为空</w:t>
      </w:r>
      <w:r w:rsidR="00A40E88" w:rsidRPr="001D0938">
        <w:t>，</w:t>
      </w:r>
      <w:r w:rsidR="00F65467" w:rsidRPr="001D0938">
        <w:t>则</w:t>
      </w:r>
      <w:r w:rsidR="00C67BA0" w:rsidRPr="001D0938">
        <w:t>非阻塞</w:t>
      </w:r>
      <w:r w:rsidR="00C67BA0" w:rsidRPr="001D0938">
        <w:t>receive</w:t>
      </w:r>
      <w:r w:rsidR="00C67BA0" w:rsidRPr="001D0938">
        <w:t>类函数返回</w:t>
      </w:r>
      <w:r w:rsidR="00C67BA0" w:rsidRPr="001D0938">
        <w:t>0</w:t>
      </w:r>
      <w:r w:rsidR="00C67BA0" w:rsidRPr="001D0938">
        <w:t>表示执行失败，阻塞</w:t>
      </w:r>
      <w:r w:rsidR="003D1FA0" w:rsidRPr="001D0938">
        <w:t>receive</w:t>
      </w:r>
      <w:r w:rsidR="003D1FA0" w:rsidRPr="001D0938">
        <w:t>类函数等待</w:t>
      </w:r>
      <w:r w:rsidR="003D1FA0" w:rsidRPr="001D0938">
        <w:t>FIFO</w:t>
      </w:r>
      <w:r w:rsidR="003D1FA0" w:rsidRPr="001D0938">
        <w:t>非空时从</w:t>
      </w:r>
      <w:r w:rsidR="003D1FA0" w:rsidRPr="001D0938">
        <w:t>RECEIVE_FIFO</w:t>
      </w:r>
      <w:r w:rsidR="003D1FA0" w:rsidRPr="001D0938">
        <w:t>中读出数据并返回</w:t>
      </w:r>
      <w:r w:rsidR="003D1FA0" w:rsidRPr="001D0938">
        <w:t>1</w:t>
      </w:r>
      <w:r w:rsidR="003D1FA0" w:rsidRPr="001D0938">
        <w:t>表示执行成功</w:t>
      </w:r>
      <w:r w:rsidR="00E61220" w:rsidRPr="001D0938">
        <w:t>；</w:t>
      </w:r>
      <w:r w:rsidR="00994142" w:rsidRPr="001D0938">
        <w:t>如果</w:t>
      </w:r>
      <w:r w:rsidR="00080F2E" w:rsidRPr="001D0938">
        <w:t>RECEIVE_FIFO</w:t>
      </w:r>
      <w:r w:rsidR="00080F2E" w:rsidRPr="001D0938">
        <w:t>非空则</w:t>
      </w:r>
      <w:r w:rsidR="00080F2E" w:rsidRPr="001D0938">
        <w:t>Testbench</w:t>
      </w:r>
      <w:r w:rsidR="00080F2E" w:rsidRPr="001D0938">
        <w:t>从</w:t>
      </w:r>
      <w:r w:rsidR="00080F2E" w:rsidRPr="001D0938">
        <w:t>RECEIVE_FIFO</w:t>
      </w:r>
      <w:r w:rsidR="00080F2E" w:rsidRPr="001D0938">
        <w:t>中读出数据</w:t>
      </w:r>
      <w:r w:rsidR="005F3527" w:rsidRPr="001D0938">
        <w:t>存入</w:t>
      </w:r>
      <w:r w:rsidR="005F3527" w:rsidRPr="001D0938">
        <w:t>Testbench</w:t>
      </w:r>
      <w:r w:rsidR="005F3527" w:rsidRPr="001D0938">
        <w:t>中的指定变量</w:t>
      </w:r>
      <w:r w:rsidR="003D1FA0" w:rsidRPr="001D0938">
        <w:t>。</w:t>
      </w:r>
    </w:p>
    <w:p w:rsidR="00EA6C57" w:rsidRPr="001D0938" w:rsidRDefault="00A97A47" w:rsidP="00CD4B07">
      <w:pPr>
        <w:pStyle w:val="af9"/>
        <w:ind w:firstLine="480"/>
      </w:pPr>
      <w:r w:rsidRPr="001D0938">
        <w:t>这种依靠</w:t>
      </w:r>
      <w:r w:rsidRPr="001D0938">
        <w:t>FIFO</w:t>
      </w:r>
      <w:r w:rsidRPr="001D0938">
        <w:t>实现</w:t>
      </w:r>
      <w:r w:rsidRPr="001D0938">
        <w:t>Testbench</w:t>
      </w:r>
      <w:r w:rsidRPr="001D0938">
        <w:t>与</w:t>
      </w:r>
      <w:r w:rsidRPr="001D0938">
        <w:t>DUT</w:t>
      </w:r>
      <w:r w:rsidR="00ED5087" w:rsidRPr="001D0938">
        <w:t>之间通信的机制被称为</w:t>
      </w:r>
      <w:r w:rsidR="00ED5087" w:rsidRPr="001D0938">
        <w:t>FIFO</w:t>
      </w:r>
      <w:r w:rsidR="00ED5087" w:rsidRPr="001D0938">
        <w:t>通信机制。</w:t>
      </w:r>
      <w:r w:rsidR="00A23613" w:rsidRPr="001D0938">
        <w:t>然而，这种</w:t>
      </w:r>
      <w:r w:rsidR="00A23613" w:rsidRPr="001D0938">
        <w:t>FIFO</w:t>
      </w:r>
      <w:r w:rsidR="00A23613" w:rsidRPr="001D0938">
        <w:t>机制会</w:t>
      </w:r>
      <w:r w:rsidR="00314188" w:rsidRPr="001D0938">
        <w:t>引出</w:t>
      </w:r>
      <w:r w:rsidR="00A23613" w:rsidRPr="001D0938">
        <w:t>一个问题</w:t>
      </w:r>
      <w:r w:rsidR="001C525F" w:rsidRPr="001D0938">
        <w:t>：</w:t>
      </w:r>
      <w:r w:rsidR="00230F2A" w:rsidRPr="001D0938">
        <w:t>在某个仿真时刻</w:t>
      </w:r>
      <w:r w:rsidR="007C44EE" w:rsidRPr="001D0938">
        <w:t>，</w:t>
      </w:r>
      <w:r w:rsidR="00A317E7" w:rsidRPr="001D0938">
        <w:t>使用</w:t>
      </w:r>
      <w:r w:rsidR="00A317E7" w:rsidRPr="001D0938">
        <w:t>send</w:t>
      </w:r>
      <w:r w:rsidR="00A317E7" w:rsidRPr="001D0938">
        <w:t>类函数向</w:t>
      </w:r>
      <w:r w:rsidR="00A317E7" w:rsidRPr="001D0938">
        <w:t>DUT</w:t>
      </w:r>
      <w:r w:rsidR="00A317E7" w:rsidRPr="001D0938">
        <w:t>发送的数据不一定能立即呈现在</w:t>
      </w:r>
      <w:r w:rsidR="00A317E7" w:rsidRPr="001D0938">
        <w:t>DUT</w:t>
      </w:r>
      <w:r w:rsidR="00A317E7" w:rsidRPr="001D0938">
        <w:t>对应端口上，而可能需要推进</w:t>
      </w:r>
      <w:r w:rsidR="00180E85" w:rsidRPr="001D0938">
        <w:t>若干仿真周期后才会</w:t>
      </w:r>
      <w:r w:rsidR="00E31E4E" w:rsidRPr="001D0938">
        <w:t>呈现在</w:t>
      </w:r>
      <w:r w:rsidR="00E31E4E" w:rsidRPr="001D0938">
        <w:t>DUT</w:t>
      </w:r>
      <w:r w:rsidR="00E31E4E" w:rsidRPr="001D0938">
        <w:t>对应端口上</w:t>
      </w:r>
      <w:r w:rsidR="00A317E7" w:rsidRPr="001D0938">
        <w:t>；</w:t>
      </w:r>
      <w:r w:rsidR="007C44EE" w:rsidRPr="001D0938">
        <w:t>使用</w:t>
      </w:r>
      <w:r w:rsidR="00C90D22" w:rsidRPr="001D0938">
        <w:t>receive</w:t>
      </w:r>
      <w:r w:rsidR="00C90D22" w:rsidRPr="001D0938">
        <w:t>类函数接收到的数据</w:t>
      </w:r>
      <w:r w:rsidR="00EB7BE6" w:rsidRPr="001D0938">
        <w:t>不一定是</w:t>
      </w:r>
      <w:r w:rsidR="00EB7BE6" w:rsidRPr="001D0938">
        <w:t>DUT</w:t>
      </w:r>
      <w:r w:rsidR="00EB7BE6" w:rsidRPr="001D0938">
        <w:t>对应端口上的实时值，</w:t>
      </w:r>
      <w:r w:rsidR="000E6D89" w:rsidRPr="001D0938">
        <w:t>而</w:t>
      </w:r>
      <w:r w:rsidR="00EB7BE6" w:rsidRPr="001D0938">
        <w:t>可能是历史值</w:t>
      </w:r>
      <w:r w:rsidR="008A5FD9" w:rsidRPr="001D0938">
        <w:t>。</w:t>
      </w:r>
      <w:r w:rsidR="000C0E74" w:rsidRPr="001D0938">
        <w:t>下面举例说明。</w:t>
      </w:r>
    </w:p>
    <w:p w:rsidR="00ED5087" w:rsidRPr="00CD4B07" w:rsidRDefault="00865E6B" w:rsidP="00806A9E">
      <w:pPr>
        <w:pStyle w:val="af9"/>
        <w:numPr>
          <w:ilvl w:val="0"/>
          <w:numId w:val="79"/>
        </w:numPr>
        <w:ind w:firstLineChars="0"/>
      </w:pPr>
      <w:r w:rsidRPr="00CD4B07">
        <w:t>FIFO</w:t>
      </w:r>
      <w:r w:rsidRPr="00CD4B07">
        <w:t>通信机制下的</w:t>
      </w:r>
      <w:r w:rsidRPr="00CD4B07">
        <w:t>send</w:t>
      </w:r>
      <w:r w:rsidRPr="00CD4B07">
        <w:t>类函数问题</w:t>
      </w:r>
    </w:p>
    <w:p w:rsidR="00865E6B" w:rsidRPr="001D0938" w:rsidRDefault="001C0E64" w:rsidP="00CD4B07">
      <w:pPr>
        <w:pStyle w:val="af9"/>
        <w:ind w:firstLine="480"/>
      </w:pPr>
      <w:r w:rsidRPr="001D0938">
        <w:t>多次</w:t>
      </w:r>
      <w:r w:rsidR="000A7748" w:rsidRPr="001D0938">
        <w:t>连续</w:t>
      </w:r>
      <w:r w:rsidRPr="001D0938">
        <w:t>调用</w:t>
      </w:r>
      <w:r w:rsidRPr="001D0938">
        <w:t>send</w:t>
      </w:r>
      <w:r w:rsidRPr="001D0938">
        <w:t>类函数向同一个端口发送</w:t>
      </w:r>
      <w:r w:rsidR="00C95EAD" w:rsidRPr="001D0938">
        <w:t>不同的数据</w:t>
      </w:r>
      <w:r w:rsidRPr="001D0938">
        <w:t>然后延时若干周期，与每个</w:t>
      </w:r>
      <w:r w:rsidR="00C95EAD" w:rsidRPr="001D0938">
        <w:t>周期调用</w:t>
      </w:r>
      <w:r w:rsidR="00C95EAD" w:rsidRPr="001D0938">
        <w:t>send</w:t>
      </w:r>
      <w:r w:rsidR="00C95EAD" w:rsidRPr="001D0938">
        <w:t>类函数</w:t>
      </w:r>
      <w:r w:rsidR="004D5573" w:rsidRPr="001D0938">
        <w:t>向同一个端口发送不同的数据</w:t>
      </w:r>
      <w:r w:rsidRPr="001D0938">
        <w:t>的结果</w:t>
      </w:r>
      <w:r w:rsidR="00B25F02" w:rsidRPr="001D0938">
        <w:t>是</w:t>
      </w:r>
      <w:r w:rsidRPr="001D0938">
        <w:t>一致的</w:t>
      </w:r>
      <w:r w:rsidR="00811073" w:rsidRPr="001D0938">
        <w:t>。</w:t>
      </w:r>
      <w:r w:rsidR="00CB2F88" w:rsidRPr="001D0938">
        <w:t>多次</w:t>
      </w:r>
      <w:r w:rsidR="00ED38CB" w:rsidRPr="001D0938">
        <w:t>连续</w:t>
      </w:r>
      <w:r w:rsidR="00CB2F88" w:rsidRPr="001D0938">
        <w:t>调用</w:t>
      </w:r>
      <w:r w:rsidR="00CB2F88" w:rsidRPr="001D0938">
        <w:t>send</w:t>
      </w:r>
      <w:r w:rsidR="00CB2F88" w:rsidRPr="001D0938">
        <w:t>类</w:t>
      </w:r>
      <w:r w:rsidR="00614ABA" w:rsidRPr="001D0938">
        <w:t>函数发送的数据均存储在</w:t>
      </w:r>
      <w:r w:rsidR="00614ABA" w:rsidRPr="001D0938">
        <w:t>SEND_FIFO</w:t>
      </w:r>
      <w:r w:rsidR="00614ABA" w:rsidRPr="001D0938">
        <w:t>中，</w:t>
      </w:r>
      <w:proofErr w:type="gramStart"/>
      <w:r w:rsidR="009C684D" w:rsidRPr="001D0938">
        <w:t>每推进</w:t>
      </w:r>
      <w:proofErr w:type="gramEnd"/>
      <w:r w:rsidR="009C684D" w:rsidRPr="001D0938">
        <w:t>一个时钟周期，</w:t>
      </w:r>
      <w:r w:rsidR="009C684D" w:rsidRPr="001D0938">
        <w:t>DUT</w:t>
      </w:r>
      <w:r w:rsidR="009C684D" w:rsidRPr="001D0938">
        <w:t>会自动检测</w:t>
      </w:r>
      <w:r w:rsidR="009C684D" w:rsidRPr="001D0938">
        <w:t>SEND_FIFO</w:t>
      </w:r>
      <w:r w:rsidR="009C684D" w:rsidRPr="001D0938">
        <w:t>中是否非空，</w:t>
      </w:r>
      <w:r w:rsidR="00DC279E" w:rsidRPr="001D0938">
        <w:t>如果非空</w:t>
      </w:r>
      <w:r w:rsidR="001452C7" w:rsidRPr="001D0938">
        <w:t>，</w:t>
      </w:r>
      <w:r w:rsidR="00DC279E" w:rsidRPr="001D0938">
        <w:t>DUT</w:t>
      </w:r>
      <w:r w:rsidR="00DC279E" w:rsidRPr="001D0938">
        <w:t>会从</w:t>
      </w:r>
      <w:r w:rsidR="00DC279E" w:rsidRPr="001D0938">
        <w:t>SEND_FIFO</w:t>
      </w:r>
      <w:r w:rsidR="00DC279E" w:rsidRPr="001D0938">
        <w:t>中取出数据并发送到相应的</w:t>
      </w:r>
      <w:r w:rsidR="00DC279E" w:rsidRPr="001D0938">
        <w:t>DUT</w:t>
      </w:r>
      <w:r w:rsidR="00DC279E" w:rsidRPr="001D0938">
        <w:t>端口上</w:t>
      </w:r>
      <w:r w:rsidR="005E64DA" w:rsidRPr="001D0938">
        <w:t>。</w:t>
      </w:r>
    </w:p>
    <w:p w:rsidR="001F5D85" w:rsidRPr="001D0938" w:rsidRDefault="001F5D85" w:rsidP="00CD4B07">
      <w:pPr>
        <w:pStyle w:val="af9"/>
        <w:ind w:firstLine="482"/>
      </w:pPr>
      <w:r w:rsidRPr="001D0938">
        <w:rPr>
          <w:b/>
        </w:rPr>
        <w:t>说明：</w:t>
      </w:r>
      <w:r w:rsidRPr="001D0938">
        <w:t>建议不要在同一个仿真时刻多次连续调用</w:t>
      </w:r>
      <w:r w:rsidR="00920496" w:rsidRPr="001D0938">
        <w:t>send</w:t>
      </w:r>
      <w:r w:rsidR="00920496" w:rsidRPr="001D0938">
        <w:t>类函数向同一个端口发送数据。</w:t>
      </w:r>
    </w:p>
    <w:p w:rsidR="00865E6B" w:rsidRPr="00CD4B07" w:rsidRDefault="00865E6B" w:rsidP="00806A9E">
      <w:pPr>
        <w:pStyle w:val="af9"/>
        <w:numPr>
          <w:ilvl w:val="0"/>
          <w:numId w:val="79"/>
        </w:numPr>
        <w:ind w:firstLineChars="0"/>
      </w:pPr>
      <w:r w:rsidRPr="00CD4B07">
        <w:t>FIFO</w:t>
      </w:r>
      <w:r w:rsidRPr="00CD4B07">
        <w:t>通信机制下的</w:t>
      </w:r>
      <w:r w:rsidRPr="00CD4B07">
        <w:t>receive</w:t>
      </w:r>
      <w:r w:rsidRPr="00CD4B07">
        <w:t>类函数问题</w:t>
      </w:r>
    </w:p>
    <w:p w:rsidR="00865E6B" w:rsidRPr="001D0938" w:rsidRDefault="0006266A" w:rsidP="00CD4B07">
      <w:pPr>
        <w:pStyle w:val="af9"/>
        <w:ind w:firstLine="480"/>
      </w:pPr>
      <w:r w:rsidRPr="001D0938">
        <w:t>在松耦合模式下（</w:t>
      </w:r>
      <w:r w:rsidR="00502B42" w:rsidRPr="001D0938">
        <w:t>参见</w:t>
      </w:r>
      <w:r w:rsidR="008A50BE" w:rsidRPr="001D0938">
        <w:fldChar w:fldCharType="begin"/>
      </w:r>
      <w:r w:rsidR="008A50BE" w:rsidRPr="001D0938">
        <w:instrText xml:space="preserve"> REF _Ref429737956 \h </w:instrText>
      </w:r>
      <w:r w:rsidR="001D0938">
        <w:instrText xml:space="preserve"> \* MERGEFORMAT </w:instrText>
      </w:r>
      <w:r w:rsidR="008A50BE" w:rsidRPr="001D0938">
        <w:fldChar w:fldCharType="separate"/>
      </w:r>
      <w:r w:rsidR="00EA51EB" w:rsidRPr="001D0938">
        <w:t>12.1.1 Port</w:t>
      </w:r>
      <w:r w:rsidR="00EA51EB" w:rsidRPr="001D0938">
        <w:t>接口</w:t>
      </w:r>
      <w:r w:rsidR="008A50BE" w:rsidRPr="001D0938">
        <w:fldChar w:fldCharType="end"/>
      </w:r>
      <w:r w:rsidRPr="001D0938">
        <w:t>）</w:t>
      </w:r>
      <w:r w:rsidR="00473ABE" w:rsidRPr="001D0938">
        <w:t>，</w:t>
      </w:r>
      <w:r w:rsidR="00657902" w:rsidRPr="001D0938">
        <w:t>每次</w:t>
      </w:r>
      <w:r w:rsidR="00A203F4" w:rsidRPr="001D0938">
        <w:t>DUT</w:t>
      </w:r>
      <w:r w:rsidR="00A203F4" w:rsidRPr="001D0938">
        <w:t>端口上的数据</w:t>
      </w:r>
      <w:r w:rsidR="00353B70" w:rsidRPr="001D0938">
        <w:t>发生</w:t>
      </w:r>
      <w:r w:rsidR="00A203F4" w:rsidRPr="001D0938">
        <w:t>变化时</w:t>
      </w:r>
      <w:r w:rsidR="00353B70" w:rsidRPr="001D0938">
        <w:t>会新数据存入</w:t>
      </w:r>
      <w:r w:rsidR="00353B70" w:rsidRPr="001D0938">
        <w:t>RECEIVE_FIFO</w:t>
      </w:r>
      <w:r w:rsidR="00353B70" w:rsidRPr="001D0938">
        <w:t>中。</w:t>
      </w:r>
      <w:r w:rsidR="0024705E" w:rsidRPr="001D0938">
        <w:t>假设</w:t>
      </w:r>
      <w:r w:rsidR="0024705E" w:rsidRPr="001D0938">
        <w:t>DUT</w:t>
      </w:r>
      <w:r w:rsidR="0024705E" w:rsidRPr="001D0938">
        <w:t>端口</w:t>
      </w:r>
      <w:r w:rsidR="0024705E" w:rsidRPr="001D0938">
        <w:t>A</w:t>
      </w:r>
      <w:r w:rsidR="0024705E" w:rsidRPr="001D0938">
        <w:t>的数据变化为</w:t>
      </w:r>
      <w:r w:rsidR="0024705E" w:rsidRPr="001D0938">
        <w:t>0-&gt;1-&gt;2-&gt;3</w:t>
      </w:r>
      <w:r w:rsidR="0024705E" w:rsidRPr="001D0938">
        <w:t>，</w:t>
      </w:r>
      <w:r w:rsidR="00074881" w:rsidRPr="001D0938">
        <w:t>且在此过程中</w:t>
      </w:r>
      <w:r w:rsidR="00BE6A4C" w:rsidRPr="001D0938">
        <w:t>Testbench</w:t>
      </w:r>
      <w:r w:rsidR="00BE6A4C" w:rsidRPr="001D0938">
        <w:t>没有调用</w:t>
      </w:r>
      <w:r w:rsidR="00BE6A4C" w:rsidRPr="001D0938">
        <w:t>receive</w:t>
      </w:r>
      <w:r w:rsidR="00BE6A4C" w:rsidRPr="001D0938">
        <w:t>类函数，</w:t>
      </w:r>
      <w:r w:rsidR="00522C9F" w:rsidRPr="001D0938">
        <w:t>即</w:t>
      </w:r>
      <w:r w:rsidR="00522C9F" w:rsidRPr="001D0938">
        <w:t>RECEIVE_FIFO</w:t>
      </w:r>
      <w:r w:rsidR="00522C9F" w:rsidRPr="001D0938">
        <w:t>中存储了</w:t>
      </w:r>
      <w:r w:rsidR="004B5CCD" w:rsidRPr="001D0938">
        <w:t>0</w:t>
      </w:r>
      <w:r w:rsidR="004B5CCD" w:rsidRPr="001D0938">
        <w:t>、</w:t>
      </w:r>
      <w:r w:rsidR="004B5CCD" w:rsidRPr="001D0938">
        <w:t>1</w:t>
      </w:r>
      <w:r w:rsidR="004B5CCD" w:rsidRPr="001D0938">
        <w:t>、</w:t>
      </w:r>
      <w:r w:rsidR="004B5CCD" w:rsidRPr="001D0938">
        <w:t>2</w:t>
      </w:r>
      <w:r w:rsidR="004B5CCD" w:rsidRPr="001D0938">
        <w:t>、</w:t>
      </w:r>
      <w:r w:rsidR="004B5CCD" w:rsidRPr="001D0938">
        <w:t>3</w:t>
      </w:r>
      <w:proofErr w:type="gramStart"/>
      <w:r w:rsidR="004B5CCD" w:rsidRPr="001D0938">
        <w:t>四个</w:t>
      </w:r>
      <w:proofErr w:type="gramEnd"/>
      <w:r w:rsidR="004B5CCD" w:rsidRPr="001D0938">
        <w:t>数据，</w:t>
      </w:r>
      <w:r w:rsidR="000601CF" w:rsidRPr="001D0938">
        <w:t>在</w:t>
      </w:r>
      <w:r w:rsidR="000601CF" w:rsidRPr="001D0938">
        <w:t>DUT</w:t>
      </w:r>
      <w:r w:rsidR="000601CF" w:rsidRPr="001D0938">
        <w:t>端口</w:t>
      </w:r>
      <w:r w:rsidR="000601CF" w:rsidRPr="001D0938">
        <w:t>A</w:t>
      </w:r>
      <w:r w:rsidR="000601CF" w:rsidRPr="001D0938">
        <w:t>上的数据变为</w:t>
      </w:r>
      <w:r w:rsidR="000601CF" w:rsidRPr="001D0938">
        <w:t>3</w:t>
      </w:r>
      <w:r w:rsidR="000601CF" w:rsidRPr="001D0938">
        <w:t>后，</w:t>
      </w:r>
      <w:r w:rsidR="00F95068" w:rsidRPr="001D0938">
        <w:t>连续调用</w:t>
      </w:r>
      <w:r w:rsidR="00F95068" w:rsidRPr="001D0938">
        <w:t>4</w:t>
      </w:r>
      <w:r w:rsidR="00F95068" w:rsidRPr="001D0938">
        <w:t>次</w:t>
      </w:r>
      <w:r w:rsidR="00F95068" w:rsidRPr="001D0938">
        <w:t>receive</w:t>
      </w:r>
      <w:r w:rsidR="00F95068" w:rsidRPr="001D0938">
        <w:t>类函数，会一次得到这</w:t>
      </w:r>
      <w:r w:rsidR="00F95068" w:rsidRPr="001D0938">
        <w:t>4</w:t>
      </w:r>
      <w:r w:rsidR="00F95068" w:rsidRPr="001D0938">
        <w:t>个数据。</w:t>
      </w:r>
      <w:r w:rsidR="0058066E" w:rsidRPr="001D0938">
        <w:t>即</w:t>
      </w:r>
      <w:r w:rsidR="007330F8" w:rsidRPr="001D0938">
        <w:t>在某一时刻，</w:t>
      </w:r>
      <w:r w:rsidR="0058066E" w:rsidRPr="001D0938">
        <w:t>使用</w:t>
      </w:r>
      <w:r w:rsidR="0058066E" w:rsidRPr="001D0938">
        <w:t>receive</w:t>
      </w:r>
      <w:r w:rsidR="0058066E" w:rsidRPr="001D0938">
        <w:t>类函数接收到的数据不一定是</w:t>
      </w:r>
      <w:r w:rsidR="0058066E" w:rsidRPr="001D0938">
        <w:t>DUT</w:t>
      </w:r>
      <w:r w:rsidR="0058066E" w:rsidRPr="001D0938">
        <w:t>对应端口上的实时值，而可能是历史值。</w:t>
      </w:r>
    </w:p>
    <w:p w:rsidR="00673B50" w:rsidRPr="001D0938" w:rsidRDefault="009F0A5D" w:rsidP="00CD4B07">
      <w:pPr>
        <w:pStyle w:val="af9"/>
        <w:ind w:firstLine="480"/>
      </w:pPr>
      <w:r w:rsidRPr="001D0938">
        <w:t>针对</w:t>
      </w:r>
      <w:r w:rsidR="00B455A0" w:rsidRPr="001D0938">
        <w:t>FIFO</w:t>
      </w:r>
      <w:r w:rsidR="00B455A0" w:rsidRPr="001D0938">
        <w:t>通信机制下的</w:t>
      </w:r>
      <w:r w:rsidR="00B455A0" w:rsidRPr="001D0938">
        <w:t>receive</w:t>
      </w:r>
      <w:r w:rsidR="00B455A0" w:rsidRPr="001D0938">
        <w:t>类函数问题</w:t>
      </w:r>
      <w:r w:rsidRPr="001D0938">
        <w:t>可以采用如下方法解决：</w:t>
      </w:r>
    </w:p>
    <w:p w:rsidR="008D14C0" w:rsidRPr="001D0938" w:rsidRDefault="00F27A5B" w:rsidP="00CD4B07">
      <w:pPr>
        <w:pStyle w:val="af9"/>
        <w:ind w:firstLine="480"/>
      </w:pPr>
      <w:r w:rsidRPr="001D0938">
        <w:t>在</w:t>
      </w:r>
      <w:r w:rsidRPr="001D0938">
        <w:t>“</w:t>
      </w:r>
      <w:proofErr w:type="spellStart"/>
      <w:r w:rsidRPr="001D0938">
        <w:t>global.h</w:t>
      </w:r>
      <w:proofErr w:type="spellEnd"/>
      <w:r w:rsidRPr="001D0938">
        <w:t>”</w:t>
      </w:r>
      <w:r w:rsidRPr="001D0938">
        <w:t>中定义存储</w:t>
      </w:r>
      <w:r w:rsidRPr="001D0938">
        <w:t>DUT</w:t>
      </w:r>
      <w:r w:rsidRPr="001D0938">
        <w:t>各个输出端口数据的全局变量，</w:t>
      </w:r>
      <w:r w:rsidR="00EF1C1F" w:rsidRPr="001D0938">
        <w:t>每次</w:t>
      </w:r>
      <w:r w:rsidR="00ED3F0D" w:rsidRPr="001D0938">
        <w:t>期望读取</w:t>
      </w:r>
      <w:r w:rsidR="00ED3F0D" w:rsidRPr="001D0938">
        <w:t>DUT</w:t>
      </w:r>
      <w:r w:rsidR="00ED3F0D" w:rsidRPr="001D0938">
        <w:t>输出端口上的</w:t>
      </w:r>
      <w:proofErr w:type="gramStart"/>
      <w:r w:rsidR="00ED3F0D" w:rsidRPr="001D0938">
        <w:t>实时值</w:t>
      </w:r>
      <w:proofErr w:type="gramEnd"/>
      <w:r w:rsidR="00ED3F0D" w:rsidRPr="001D0938">
        <w:t>时，调用</w:t>
      </w:r>
      <w:r w:rsidR="00ED3F0D" w:rsidRPr="001D0938">
        <w:t>“</w:t>
      </w:r>
      <w:proofErr w:type="spellStart"/>
      <w:r w:rsidR="00ED3F0D" w:rsidRPr="001D0938">
        <w:t>actual_receive.h</w:t>
      </w:r>
      <w:proofErr w:type="spellEnd"/>
      <w:r w:rsidR="00ED3F0D" w:rsidRPr="001D0938">
        <w:t>”</w:t>
      </w:r>
      <w:r w:rsidR="00ED3F0D" w:rsidRPr="001D0938">
        <w:t>文件中的对应函数</w:t>
      </w:r>
      <w:r w:rsidR="00AA393D" w:rsidRPr="001D0938">
        <w:t>即可将</w:t>
      </w:r>
      <w:proofErr w:type="gramStart"/>
      <w:r w:rsidR="00AA393D" w:rsidRPr="001D0938">
        <w:t>实时值</w:t>
      </w:r>
      <w:proofErr w:type="gramEnd"/>
      <w:r w:rsidR="00AA393D" w:rsidRPr="001D0938">
        <w:t>存入对应的全局变量</w:t>
      </w:r>
      <w:r w:rsidR="00AA393D" w:rsidRPr="001D0938">
        <w:lastRenderedPageBreak/>
        <w:t>中。</w:t>
      </w:r>
    </w:p>
    <w:p w:rsidR="00D03326" w:rsidRPr="001D0938" w:rsidRDefault="00D03326" w:rsidP="00CD4B07">
      <w:pPr>
        <w:pStyle w:val="af9"/>
        <w:ind w:firstLine="482"/>
      </w:pPr>
      <w:r w:rsidRPr="001D0938">
        <w:rPr>
          <w:b/>
        </w:rPr>
        <w:t>举例</w:t>
      </w:r>
      <w:r w:rsidRPr="001D0938">
        <w:t>：假设</w:t>
      </w:r>
      <w:r w:rsidRPr="001D0938">
        <w:t>DUT</w:t>
      </w:r>
      <w:r w:rsidRPr="001D0938">
        <w:t>有一个</w:t>
      </w:r>
      <w:r w:rsidR="00A50EC1" w:rsidRPr="001D0938">
        <w:t>8-bit</w:t>
      </w:r>
      <w:r w:rsidR="00A50EC1" w:rsidRPr="001D0938">
        <w:t>的</w:t>
      </w:r>
      <w:r w:rsidRPr="001D0938">
        <w:t>输出端口</w:t>
      </w:r>
      <w:r w:rsidR="005F05E3" w:rsidRPr="001D0938">
        <w:t>port0o</w:t>
      </w:r>
      <w:r w:rsidR="005F05E3" w:rsidRPr="001D0938">
        <w:t>。</w:t>
      </w:r>
    </w:p>
    <w:p w:rsidR="008030CF" w:rsidRPr="001D0938" w:rsidRDefault="004C3D29" w:rsidP="00CD4B07">
      <w:pPr>
        <w:pStyle w:val="af9"/>
        <w:ind w:firstLine="480"/>
      </w:pPr>
      <w:proofErr w:type="spellStart"/>
      <w:r w:rsidRPr="001D0938">
        <w:t>global.h</w:t>
      </w:r>
      <w:proofErr w:type="spellEnd"/>
      <w:r w:rsidR="00E719AA" w:rsidRPr="001D0938">
        <w:t>中的全局变量定义：</w:t>
      </w:r>
    </w:p>
    <w:p w:rsidR="00333D9E" w:rsidRPr="001D0938" w:rsidRDefault="00572105" w:rsidP="00CD4B07">
      <w:pPr>
        <w:spacing w:before="156" w:after="156"/>
        <w:jc w:val="center"/>
        <w:rPr>
          <w:rFonts w:cs="Times New Roman"/>
        </w:rPr>
      </w:pPr>
      <w:r w:rsidRPr="001D0938">
        <w:rPr>
          <w:rFonts w:cs="Times New Roman"/>
          <w:noProof/>
        </w:rPr>
        <mc:AlternateContent>
          <mc:Choice Requires="wps">
            <w:drawing>
              <wp:inline distT="0" distB="0" distL="0" distR="0" wp14:anchorId="12D62BD1" wp14:editId="3D5BBCC1">
                <wp:extent cx="5274259" cy="1403985"/>
                <wp:effectExtent l="0" t="0" r="22225" b="13970"/>
                <wp:docPr id="36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259" cy="1403985"/>
                        </a:xfrm>
                        <a:prstGeom prst="rect">
                          <a:avLst/>
                        </a:prstGeom>
                        <a:solidFill>
                          <a:srgbClr val="FFFFFF"/>
                        </a:solidFill>
                        <a:ln w="9525">
                          <a:solidFill>
                            <a:srgbClr val="000000"/>
                          </a:solidFill>
                          <a:miter lim="800000"/>
                          <a:headEnd/>
                          <a:tailEnd/>
                        </a:ln>
                      </wps:spPr>
                      <wps:txbx>
                        <w:txbxContent>
                          <w:p w:rsidR="00EC55CA" w:rsidRDefault="00EC55CA" w:rsidP="00D10AC9">
                            <w:pPr>
                              <w:spacing w:beforeLines="0" w:before="0" w:afterLines="0" w:after="0"/>
                            </w:pPr>
                            <w:proofErr w:type="spellStart"/>
                            <w:r>
                              <w:t>BitT</w:t>
                            </w:r>
                            <w:proofErr w:type="spellEnd"/>
                            <w:r>
                              <w:t>&lt;8</w:t>
                            </w:r>
                            <w:proofErr w:type="gramStart"/>
                            <w:r>
                              <w:t xml:space="preserve">&gt; </w:t>
                            </w:r>
                            <w:r>
                              <w:rPr>
                                <w:rFonts w:hint="eastAsia"/>
                              </w:rPr>
                              <w:t xml:space="preserve"> </w:t>
                            </w:r>
                            <w:r>
                              <w:t>port</w:t>
                            </w:r>
                            <w:proofErr w:type="gramEnd"/>
                            <w:r>
                              <w:t>0o</w:t>
                            </w:r>
                            <w:r>
                              <w:rPr>
                                <w:rFonts w:hint="eastAsia"/>
                              </w:rPr>
                              <w:t>;</w:t>
                            </w:r>
                          </w:p>
                        </w:txbxContent>
                      </wps:txbx>
                      <wps:bodyPr rot="0" vert="horz" wrap="square" lIns="91440" tIns="45720" rIns="91440" bIns="45720" anchor="t" anchorCtr="0">
                        <a:spAutoFit/>
                      </wps:bodyPr>
                    </wps:wsp>
                  </a:graphicData>
                </a:graphic>
              </wp:inline>
            </w:drawing>
          </mc:Choice>
          <mc:Fallback>
            <w:pict>
              <v:shape w14:anchorId="12D62BD1" id="_x0000_s1068" type="#_x0000_t202" style="width:415.3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">
                <v:textbox style="mso-fit-shape-to-text:t">
                  <w:txbxContent>
                    <w:p w:rsidR="00EC55CA" w:rsidRDefault="00EC55CA" w:rsidP="00D10AC9">
                      <w:pPr>
                        <w:spacing w:beforeLines="0" w:before="0" w:afterLines="0" w:after="0"/>
                      </w:pPr>
                      <w:proofErr w:type="spellStart"/>
                      <w:r>
                        <w:t>BitT</w:t>
                      </w:r>
                      <w:proofErr w:type="spellEnd"/>
                      <w:r>
                        <w:t>&lt;8</w:t>
                      </w:r>
                      <w:proofErr w:type="gramStart"/>
                      <w:r>
                        <w:t xml:space="preserve">&gt; </w:t>
                      </w:r>
                      <w:r>
                        <w:rPr>
                          <w:rFonts w:hint="eastAsia"/>
                        </w:rPr>
                        <w:t xml:space="preserve"> </w:t>
                      </w:r>
                      <w:r>
                        <w:t>port</w:t>
                      </w:r>
                      <w:proofErr w:type="gramEnd"/>
                      <w:r>
                        <w:t>0o</w:t>
                      </w:r>
                      <w:r>
                        <w:rPr>
                          <w:rFonts w:hint="eastAsia"/>
                        </w:rPr>
                        <w:t>;</w:t>
                      </w:r>
                    </w:p>
                  </w:txbxContent>
                </v:textbox>
                <w10:anchorlock/>
              </v:shape>
            </w:pict>
          </mc:Fallback>
        </mc:AlternateContent>
      </w:r>
    </w:p>
    <w:p w:rsidR="00E719AA" w:rsidRPr="001D0938" w:rsidRDefault="00E719AA" w:rsidP="00CD4B07">
      <w:pPr>
        <w:pStyle w:val="af9"/>
        <w:ind w:firstLine="480"/>
      </w:pPr>
      <w:proofErr w:type="spellStart"/>
      <w:r w:rsidRPr="001D0938">
        <w:t>actual_receive.h</w:t>
      </w:r>
      <w:proofErr w:type="spellEnd"/>
      <w:r w:rsidRPr="001D0938">
        <w:t>中的函数定义：</w:t>
      </w:r>
    </w:p>
    <w:p w:rsidR="00D03326" w:rsidRPr="001D0938" w:rsidRDefault="00D03326" w:rsidP="00CD4B07">
      <w:pPr>
        <w:spacing w:before="156" w:after="156"/>
        <w:jc w:val="center"/>
        <w:rPr>
          <w:rFonts w:cs="Times New Roman"/>
        </w:rPr>
      </w:pPr>
      <w:r w:rsidRPr="001D0938">
        <w:rPr>
          <w:rFonts w:cs="Times New Roman"/>
          <w:noProof/>
        </w:rPr>
        <mc:AlternateContent>
          <mc:Choice Requires="wps">
            <w:drawing>
              <wp:inline distT="0" distB="0" distL="0" distR="0" wp14:anchorId="03650B10" wp14:editId="56661B36">
                <wp:extent cx="5274259" cy="1403985"/>
                <wp:effectExtent l="0" t="0" r="22225" b="13970"/>
                <wp:docPr id="29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259" cy="1403985"/>
                        </a:xfrm>
                        <a:prstGeom prst="rect">
                          <a:avLst/>
                        </a:prstGeom>
                        <a:solidFill>
                          <a:srgbClr val="FFFFFF"/>
                        </a:solidFill>
                        <a:ln w="9525">
                          <a:solidFill>
                            <a:srgbClr val="000000"/>
                          </a:solidFill>
                          <a:miter lim="800000"/>
                          <a:headEnd/>
                          <a:tailEnd/>
                        </a:ln>
                      </wps:spPr>
                      <wps:txbx>
                        <w:txbxContent>
                          <w:p w:rsidR="00EC55CA" w:rsidRDefault="00EC55CA" w:rsidP="0001013C">
                            <w:pPr>
                              <w:spacing w:beforeLines="0" w:before="0" w:afterLines="0" w:after="0"/>
                            </w:pPr>
                            <w:proofErr w:type="gramStart"/>
                            <w:r>
                              <w:t>void  actual</w:t>
                            </w:r>
                            <w:proofErr w:type="gramEnd"/>
                            <w:r>
                              <w:t>_receive_port0o(</w:t>
                            </w:r>
                            <w:proofErr w:type="spellStart"/>
                            <w:r>
                              <w:t>BitT</w:t>
                            </w:r>
                            <w:proofErr w:type="spellEnd"/>
                            <w:r>
                              <w:t>&lt;8&gt; &amp;port0o)</w:t>
                            </w:r>
                          </w:p>
                          <w:p w:rsidR="00EC55CA" w:rsidRDefault="00EC55CA" w:rsidP="0001013C">
                            <w:pPr>
                              <w:spacing w:beforeLines="0" w:before="0" w:afterLines="0" w:after="0"/>
                            </w:pPr>
                            <w:r>
                              <w:t>{</w:t>
                            </w:r>
                          </w:p>
                          <w:p w:rsidR="00EC55CA" w:rsidRDefault="00EC55CA" w:rsidP="0001013C">
                            <w:pPr>
                              <w:spacing w:beforeLines="0" w:before="0" w:afterLines="0" w:after="0"/>
                            </w:pPr>
                            <w:r>
                              <w:t xml:space="preserve">    </w:t>
                            </w:r>
                            <w:proofErr w:type="spellStart"/>
                            <w:r>
                              <w:t>BitT</w:t>
                            </w:r>
                            <w:proofErr w:type="spellEnd"/>
                            <w:r>
                              <w:t xml:space="preserve">&lt;8&gt; </w:t>
                            </w:r>
                            <w:proofErr w:type="spellStart"/>
                            <w:r>
                              <w:t>tmp_data</w:t>
                            </w:r>
                            <w:proofErr w:type="spellEnd"/>
                            <w:r>
                              <w:t>;</w:t>
                            </w:r>
                          </w:p>
                          <w:p w:rsidR="00EC55CA" w:rsidRDefault="00EC55CA" w:rsidP="0001013C">
                            <w:pPr>
                              <w:spacing w:beforeLines="0" w:before="0" w:afterLines="0" w:after="0"/>
                            </w:pPr>
                            <w:r>
                              <w:t xml:space="preserve">    bool    valid;</w:t>
                            </w:r>
                          </w:p>
                          <w:p w:rsidR="00EC55CA" w:rsidRDefault="00EC55CA" w:rsidP="0001013C">
                            <w:pPr>
                              <w:spacing w:beforeLines="0" w:before="0" w:afterLines="0" w:after="0"/>
                            </w:pPr>
                            <w:r>
                              <w:t xml:space="preserve">    valid = semu_receive_port0o(</w:t>
                            </w:r>
                            <w:proofErr w:type="spellStart"/>
                            <w:r>
                              <w:t>tmp_data</w:t>
                            </w:r>
                            <w:proofErr w:type="spellEnd"/>
                            <w:r>
                              <w:t>);</w:t>
                            </w:r>
                          </w:p>
                          <w:p w:rsidR="00EC55CA" w:rsidRDefault="00EC55CA" w:rsidP="0001013C">
                            <w:pPr>
                              <w:spacing w:beforeLines="0" w:before="0" w:afterLines="0" w:after="0"/>
                            </w:pPr>
                            <w:r>
                              <w:t xml:space="preserve">    </w:t>
                            </w:r>
                            <w:proofErr w:type="gramStart"/>
                            <w:r>
                              <w:t>while(</w:t>
                            </w:r>
                            <w:proofErr w:type="gramEnd"/>
                            <w:r>
                              <w:t>valid == 1) {</w:t>
                            </w:r>
                          </w:p>
                          <w:p w:rsidR="00EC55CA" w:rsidRDefault="00EC55CA" w:rsidP="0001013C">
                            <w:pPr>
                              <w:spacing w:beforeLines="0" w:before="0" w:afterLines="0" w:after="0"/>
                            </w:pPr>
                            <w:r>
                              <w:t xml:space="preserve">        port0o = </w:t>
                            </w:r>
                            <w:proofErr w:type="spellStart"/>
                            <w:r>
                              <w:t>tmp_data</w:t>
                            </w:r>
                            <w:proofErr w:type="spellEnd"/>
                            <w:r>
                              <w:t>;</w:t>
                            </w:r>
                          </w:p>
                          <w:p w:rsidR="00EC55CA" w:rsidRDefault="00EC55CA" w:rsidP="0001013C">
                            <w:pPr>
                              <w:spacing w:beforeLines="0" w:before="0" w:afterLines="0" w:after="0"/>
                            </w:pPr>
                            <w:r>
                              <w:t xml:space="preserve">        valid = semu_receive_port0o(</w:t>
                            </w:r>
                            <w:proofErr w:type="spellStart"/>
                            <w:r>
                              <w:t>tmp_data</w:t>
                            </w:r>
                            <w:proofErr w:type="spellEnd"/>
                            <w:r>
                              <w:t>);</w:t>
                            </w:r>
                          </w:p>
                          <w:p w:rsidR="00EC55CA" w:rsidRDefault="00EC55CA" w:rsidP="0001013C">
                            <w:pPr>
                              <w:spacing w:beforeLines="0" w:before="0" w:afterLines="0" w:after="0"/>
                            </w:pPr>
                            <w:r>
                              <w:t xml:space="preserve">    }</w:t>
                            </w:r>
                          </w:p>
                          <w:p w:rsidR="00EC55CA" w:rsidRDefault="00EC55CA" w:rsidP="0001013C">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03650B10" id="_x0000_s1069" type="#_x0000_t202" style="width:415.3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">
                <v:textbox style="mso-fit-shape-to-text:t">
                  <w:txbxContent>
                    <w:p w:rsidR="00EC55CA" w:rsidRDefault="00EC55CA" w:rsidP="0001013C">
                      <w:pPr>
                        <w:spacing w:beforeLines="0" w:before="0" w:afterLines="0" w:after="0"/>
                      </w:pPr>
                      <w:proofErr w:type="gramStart"/>
                      <w:r>
                        <w:t>void  actual</w:t>
                      </w:r>
                      <w:proofErr w:type="gramEnd"/>
                      <w:r>
                        <w:t>_receive_port0o(</w:t>
                      </w:r>
                      <w:proofErr w:type="spellStart"/>
                      <w:r>
                        <w:t>BitT</w:t>
                      </w:r>
                      <w:proofErr w:type="spellEnd"/>
                      <w:r>
                        <w:t>&lt;8&gt; &amp;port0o)</w:t>
                      </w:r>
                    </w:p>
                    <w:p w:rsidR="00EC55CA" w:rsidRDefault="00EC55CA" w:rsidP="0001013C">
                      <w:pPr>
                        <w:spacing w:beforeLines="0" w:before="0" w:afterLines="0" w:after="0"/>
                      </w:pPr>
                      <w:r>
                        <w:t>{</w:t>
                      </w:r>
                    </w:p>
                    <w:p w:rsidR="00EC55CA" w:rsidRDefault="00EC55CA" w:rsidP="0001013C">
                      <w:pPr>
                        <w:spacing w:beforeLines="0" w:before="0" w:afterLines="0" w:after="0"/>
                      </w:pPr>
                      <w:r>
                        <w:t xml:space="preserve">    </w:t>
                      </w:r>
                      <w:proofErr w:type="spellStart"/>
                      <w:r>
                        <w:t>BitT</w:t>
                      </w:r>
                      <w:proofErr w:type="spellEnd"/>
                      <w:r>
                        <w:t xml:space="preserve">&lt;8&gt; </w:t>
                      </w:r>
                      <w:proofErr w:type="spellStart"/>
                      <w:r>
                        <w:t>tmp_data</w:t>
                      </w:r>
                      <w:proofErr w:type="spellEnd"/>
                      <w:r>
                        <w:t>;</w:t>
                      </w:r>
                    </w:p>
                    <w:p w:rsidR="00EC55CA" w:rsidRDefault="00EC55CA" w:rsidP="0001013C">
                      <w:pPr>
                        <w:spacing w:beforeLines="0" w:before="0" w:afterLines="0" w:after="0"/>
                      </w:pPr>
                      <w:r>
                        <w:t xml:space="preserve">    bool    valid;</w:t>
                      </w:r>
                    </w:p>
                    <w:p w:rsidR="00EC55CA" w:rsidRDefault="00EC55CA" w:rsidP="0001013C">
                      <w:pPr>
                        <w:spacing w:beforeLines="0" w:before="0" w:afterLines="0" w:after="0"/>
                      </w:pPr>
                      <w:r>
                        <w:t xml:space="preserve">    valid = semu_receive_port0o(</w:t>
                      </w:r>
                      <w:proofErr w:type="spellStart"/>
                      <w:r>
                        <w:t>tmp_data</w:t>
                      </w:r>
                      <w:proofErr w:type="spellEnd"/>
                      <w:r>
                        <w:t>);</w:t>
                      </w:r>
                    </w:p>
                    <w:p w:rsidR="00EC55CA" w:rsidRDefault="00EC55CA" w:rsidP="0001013C">
                      <w:pPr>
                        <w:spacing w:beforeLines="0" w:before="0" w:afterLines="0" w:after="0"/>
                      </w:pPr>
                      <w:r>
                        <w:t xml:space="preserve">    </w:t>
                      </w:r>
                      <w:proofErr w:type="gramStart"/>
                      <w:r>
                        <w:t>while(</w:t>
                      </w:r>
                      <w:proofErr w:type="gramEnd"/>
                      <w:r>
                        <w:t>valid == 1) {</w:t>
                      </w:r>
                    </w:p>
                    <w:p w:rsidR="00EC55CA" w:rsidRDefault="00EC55CA" w:rsidP="0001013C">
                      <w:pPr>
                        <w:spacing w:beforeLines="0" w:before="0" w:afterLines="0" w:after="0"/>
                      </w:pPr>
                      <w:r>
                        <w:t xml:space="preserve">        port0o = </w:t>
                      </w:r>
                      <w:proofErr w:type="spellStart"/>
                      <w:r>
                        <w:t>tmp_data</w:t>
                      </w:r>
                      <w:proofErr w:type="spellEnd"/>
                      <w:r>
                        <w:t>;</w:t>
                      </w:r>
                    </w:p>
                    <w:p w:rsidR="00EC55CA" w:rsidRDefault="00EC55CA" w:rsidP="0001013C">
                      <w:pPr>
                        <w:spacing w:beforeLines="0" w:before="0" w:afterLines="0" w:after="0"/>
                      </w:pPr>
                      <w:r>
                        <w:t xml:space="preserve">        valid = semu_receive_port0o(</w:t>
                      </w:r>
                      <w:proofErr w:type="spellStart"/>
                      <w:r>
                        <w:t>tmp_data</w:t>
                      </w:r>
                      <w:proofErr w:type="spellEnd"/>
                      <w:r>
                        <w:t>);</w:t>
                      </w:r>
                    </w:p>
                    <w:p w:rsidR="00EC55CA" w:rsidRDefault="00EC55CA" w:rsidP="0001013C">
                      <w:pPr>
                        <w:spacing w:beforeLines="0" w:before="0" w:afterLines="0" w:after="0"/>
                      </w:pPr>
                      <w:r>
                        <w:t xml:space="preserve">    }</w:t>
                      </w:r>
                    </w:p>
                    <w:p w:rsidR="00EC55CA" w:rsidRDefault="00EC55CA" w:rsidP="0001013C">
                      <w:pPr>
                        <w:spacing w:beforeLines="0" w:before="0" w:afterLines="0" w:after="0"/>
                      </w:pPr>
                      <w:r>
                        <w:t>}</w:t>
                      </w:r>
                    </w:p>
                  </w:txbxContent>
                </v:textbox>
                <w10:anchorlock/>
              </v:shape>
            </w:pict>
          </mc:Fallback>
        </mc:AlternateContent>
      </w:r>
    </w:p>
    <w:p w:rsidR="00957C22" w:rsidRPr="001D0938" w:rsidRDefault="00F5424A" w:rsidP="00CD4B07">
      <w:pPr>
        <w:pStyle w:val="af9"/>
        <w:ind w:firstLine="482"/>
      </w:pPr>
      <w:r w:rsidRPr="001D0938">
        <w:rPr>
          <w:b/>
        </w:rPr>
        <w:t>说明</w:t>
      </w:r>
      <w:r w:rsidR="00957C22" w:rsidRPr="001D0938">
        <w:t>：建议在</w:t>
      </w:r>
      <w:r w:rsidR="00957C22" w:rsidRPr="001D0938">
        <w:t>testbench</w:t>
      </w:r>
      <w:r w:rsidR="00957C22" w:rsidRPr="001D0938">
        <w:t>中不将</w:t>
      </w:r>
      <w:r w:rsidR="00957C22" w:rsidRPr="001D0938">
        <w:t>“</w:t>
      </w:r>
      <w:proofErr w:type="spellStart"/>
      <w:r w:rsidR="00957C22" w:rsidRPr="001D0938">
        <w:t>actual_receive.h</w:t>
      </w:r>
      <w:proofErr w:type="spellEnd"/>
      <w:r w:rsidR="00957C22" w:rsidRPr="001D0938">
        <w:t>”</w:t>
      </w:r>
      <w:r w:rsidR="00957C22" w:rsidRPr="001D0938">
        <w:t>文件中的函数与</w:t>
      </w:r>
      <w:proofErr w:type="spellStart"/>
      <w:r w:rsidR="00957C22" w:rsidRPr="001D0938">
        <w:t>semu_receive_</w:t>
      </w:r>
      <w:r w:rsidR="00957C22" w:rsidRPr="001D0938">
        <w:rPr>
          <w:i/>
        </w:rPr>
        <w:t>portname</w:t>
      </w:r>
      <w:proofErr w:type="spellEnd"/>
      <w:r w:rsidR="00957C22" w:rsidRPr="001D0938">
        <w:t>、</w:t>
      </w:r>
      <w:proofErr w:type="spellStart"/>
      <w:r w:rsidR="00957C22" w:rsidRPr="001D0938">
        <w:t>semu_receiveB_</w:t>
      </w:r>
      <w:r w:rsidR="00957C22" w:rsidRPr="001D0938">
        <w:rPr>
          <w:i/>
        </w:rPr>
        <w:t>portname</w:t>
      </w:r>
      <w:proofErr w:type="spellEnd"/>
      <w:r w:rsidR="00957C22" w:rsidRPr="001D0938">
        <w:t>函数混合使用，以防止获得错误的实时值。用户可以根据需要参考</w:t>
      </w:r>
      <w:r w:rsidR="00957C22" w:rsidRPr="001D0938">
        <w:t>“</w:t>
      </w:r>
      <w:proofErr w:type="spellStart"/>
      <w:r w:rsidR="00957C22" w:rsidRPr="001D0938">
        <w:t>actual_receive.h</w:t>
      </w:r>
      <w:proofErr w:type="spellEnd"/>
      <w:r w:rsidR="00957C22" w:rsidRPr="001D0938">
        <w:t>”</w:t>
      </w:r>
      <w:r w:rsidR="00957C22" w:rsidRPr="001D0938">
        <w:t>文件中的函数定制自己的</w:t>
      </w:r>
      <w:r w:rsidR="00957C22" w:rsidRPr="001D0938">
        <w:t>receive</w:t>
      </w:r>
      <w:r w:rsidR="00957C22" w:rsidRPr="001D0938">
        <w:t>函数。</w:t>
      </w:r>
    </w:p>
    <w:p w:rsidR="00EB0795" w:rsidRPr="001D0938" w:rsidRDefault="00782E5F" w:rsidP="00A67A96">
      <w:pPr>
        <w:pStyle w:val="3"/>
        <w:spacing w:before="156" w:after="156"/>
        <w:rPr>
          <w:rFonts w:cs="Times New Roman"/>
        </w:rPr>
      </w:pPr>
      <w:bookmarkStart w:id="79" w:name="_Toc5869214"/>
      <w:r w:rsidRPr="001D0938">
        <w:rPr>
          <w:rFonts w:cs="Times New Roman"/>
        </w:rPr>
        <w:t>10</w:t>
      </w:r>
      <w:r w:rsidR="00D50D6F" w:rsidRPr="001D0938">
        <w:rPr>
          <w:rFonts w:cs="Times New Roman"/>
        </w:rPr>
        <w:t>.</w:t>
      </w:r>
      <w:r w:rsidRPr="001D0938">
        <w:rPr>
          <w:rFonts w:cs="Times New Roman"/>
        </w:rPr>
        <w:t>5</w:t>
      </w:r>
      <w:r w:rsidR="00D50D6F" w:rsidRPr="001D0938">
        <w:rPr>
          <w:rFonts w:cs="Times New Roman"/>
        </w:rPr>
        <w:t xml:space="preserve"> </w:t>
      </w:r>
      <w:r w:rsidR="00250736" w:rsidRPr="001D0938">
        <w:rPr>
          <w:rFonts w:cs="Times New Roman"/>
        </w:rPr>
        <w:t>Testbench</w:t>
      </w:r>
      <w:r w:rsidR="00250736" w:rsidRPr="001D0938">
        <w:rPr>
          <w:rFonts w:cs="Times New Roman"/>
        </w:rPr>
        <w:t>的</w:t>
      </w:r>
      <w:r w:rsidR="00D50D6F" w:rsidRPr="001D0938">
        <w:rPr>
          <w:rFonts w:cs="Times New Roman"/>
        </w:rPr>
        <w:t>串行特性</w:t>
      </w:r>
      <w:bookmarkEnd w:id="79"/>
    </w:p>
    <w:p w:rsidR="00EB0795" w:rsidRPr="001D0938" w:rsidRDefault="00E73C76" w:rsidP="00CD4B07">
      <w:pPr>
        <w:pStyle w:val="af9"/>
        <w:ind w:firstLine="480"/>
      </w:pPr>
      <w:r w:rsidRPr="001D0938">
        <w:t>C++ Testbench</w:t>
      </w:r>
      <w:r w:rsidRPr="001D0938">
        <w:t>具有</w:t>
      </w:r>
      <w:r w:rsidR="0073234C" w:rsidRPr="001D0938">
        <w:t>C++</w:t>
      </w:r>
      <w:r w:rsidR="0073234C" w:rsidRPr="001D0938">
        <w:t>的串行特性，不具有</w:t>
      </w:r>
      <w:r w:rsidR="0073234C" w:rsidRPr="001D0938">
        <w:t>Verilog</w:t>
      </w:r>
      <w:r w:rsidR="0073234C" w:rsidRPr="001D0938">
        <w:t>语言的并行特性，比如：</w:t>
      </w:r>
      <w:r w:rsidR="0073234C" w:rsidRPr="001D0938">
        <w:t>fork-join</w:t>
      </w:r>
      <w:r w:rsidR="0073234C" w:rsidRPr="001D0938">
        <w:t>语句。</w:t>
      </w:r>
      <w:r w:rsidR="003E5029" w:rsidRPr="001D0938">
        <w:t>而</w:t>
      </w:r>
      <w:r w:rsidR="00F361F1" w:rsidRPr="001D0938">
        <w:t>用户</w:t>
      </w:r>
      <w:r w:rsidR="00B45100" w:rsidRPr="001D0938">
        <w:t>在对</w:t>
      </w:r>
      <w:r w:rsidR="00B45100" w:rsidRPr="001D0938">
        <w:t>DUT</w:t>
      </w:r>
      <w:r w:rsidR="00B45100" w:rsidRPr="001D0938">
        <w:t>进行测试时难免会期望用到并行特性以</w:t>
      </w:r>
      <w:r w:rsidR="005D7E76" w:rsidRPr="001D0938">
        <w:t>方便编写</w:t>
      </w:r>
      <w:r w:rsidR="005D7E76" w:rsidRPr="001D0938">
        <w:t>testbench</w:t>
      </w:r>
      <w:r w:rsidR="005D7E76" w:rsidRPr="001D0938">
        <w:t>、增强</w:t>
      </w:r>
      <w:r w:rsidR="005D7E76" w:rsidRPr="001D0938">
        <w:t>testbench</w:t>
      </w:r>
      <w:r w:rsidR="005D7E76" w:rsidRPr="001D0938">
        <w:t>的功能和灵活性</w:t>
      </w:r>
      <w:r w:rsidR="00B45100" w:rsidRPr="001D0938">
        <w:t>，</w:t>
      </w:r>
      <w:r w:rsidR="00A33EAE" w:rsidRPr="001D0938">
        <w:t>这时，</w:t>
      </w:r>
      <w:r w:rsidR="00B45100" w:rsidRPr="001D0938">
        <w:t>C++ Testbench</w:t>
      </w:r>
      <w:r w:rsidR="00B45100" w:rsidRPr="001D0938">
        <w:t>的串行特性</w:t>
      </w:r>
      <w:r w:rsidR="00A33EAE" w:rsidRPr="001D0938">
        <w:t>Testbench</w:t>
      </w:r>
      <w:r w:rsidR="00A33EAE" w:rsidRPr="001D0938">
        <w:t>的</w:t>
      </w:r>
      <w:r w:rsidR="00C052E5" w:rsidRPr="001D0938">
        <w:t>编写</w:t>
      </w:r>
      <w:r w:rsidR="00B45100" w:rsidRPr="001D0938">
        <w:t>带来了一些不便。</w:t>
      </w:r>
      <w:r w:rsidR="00BB466E" w:rsidRPr="001D0938">
        <w:t>针对这个问题，用户</w:t>
      </w:r>
      <w:r w:rsidR="00F73B6B" w:rsidRPr="001D0938">
        <w:t>可以使用</w:t>
      </w:r>
      <w:r w:rsidR="00F73B6B" w:rsidRPr="001D0938">
        <w:t>C++</w:t>
      </w:r>
      <w:r w:rsidR="00F73B6B" w:rsidRPr="001D0938">
        <w:t>的串行特性</w:t>
      </w:r>
      <w:r w:rsidR="00577477" w:rsidRPr="001D0938">
        <w:t>模拟</w:t>
      </w:r>
      <w:r w:rsidR="00F73B6B" w:rsidRPr="001D0938">
        <w:t>Verilog</w:t>
      </w:r>
      <w:r w:rsidR="00F73B6B" w:rsidRPr="001D0938">
        <w:t>的并行特性。</w:t>
      </w:r>
      <w:r w:rsidR="003F0CCE" w:rsidRPr="001D0938">
        <w:t>具体方法是：</w:t>
      </w:r>
      <w:r w:rsidR="00D81512" w:rsidRPr="001D0938">
        <w:t>将</w:t>
      </w:r>
      <w:r w:rsidR="00D81512" w:rsidRPr="001D0938">
        <w:t>Verilog</w:t>
      </w:r>
      <w:r w:rsidR="00D81512" w:rsidRPr="001D0938">
        <w:t>代码中</w:t>
      </w:r>
      <w:r w:rsidR="005433A4" w:rsidRPr="001D0938">
        <w:t>并行的每个周期需要做的动作</w:t>
      </w:r>
      <w:r w:rsidR="00F33C00" w:rsidRPr="001D0938">
        <w:t>按照信号组织成</w:t>
      </w:r>
      <w:r w:rsidR="002F5982" w:rsidRPr="001D0938">
        <w:t>独立的</w:t>
      </w:r>
      <w:r w:rsidR="005F2E42" w:rsidRPr="001D0938">
        <w:t>函数</w:t>
      </w:r>
      <w:r w:rsidR="00C8732B" w:rsidRPr="001D0938">
        <w:t>（</w:t>
      </w:r>
      <w:r w:rsidR="00CE1A1A" w:rsidRPr="001D0938">
        <w:t>在转换成函数的过程中，可以适当添加一些控制变量</w:t>
      </w:r>
      <w:r w:rsidR="002D2733" w:rsidRPr="001D0938">
        <w:t>；如果</w:t>
      </w:r>
      <w:r w:rsidR="002F5982" w:rsidRPr="001D0938">
        <w:t>多个信号之间关系比较</w:t>
      </w:r>
      <w:r w:rsidR="00861943" w:rsidRPr="001D0938">
        <w:t>紧密，也可以将多个信号的动作组织成一个函数</w:t>
      </w:r>
      <w:r w:rsidR="00C8732B" w:rsidRPr="001D0938">
        <w:t>）</w:t>
      </w:r>
      <w:r w:rsidR="00902984" w:rsidRPr="001D0938">
        <w:t>，然后</w:t>
      </w:r>
      <w:r w:rsidR="002940D4" w:rsidRPr="001D0938">
        <w:t>将这些函数放在</w:t>
      </w:r>
      <w:r w:rsidR="002940D4" w:rsidRPr="001D0938">
        <w:t>while(1)</w:t>
      </w:r>
      <w:r w:rsidR="00665B14" w:rsidRPr="001D0938">
        <w:t>{}</w:t>
      </w:r>
      <w:r w:rsidR="000537E5" w:rsidRPr="001D0938">
        <w:t>循环</w:t>
      </w:r>
      <w:r w:rsidR="002940D4" w:rsidRPr="001D0938">
        <w:t>中，并在这些函数的后面添加时钟推进函数，推进</w:t>
      </w:r>
      <w:r w:rsidR="002940D4" w:rsidRPr="001D0938">
        <w:t>1</w:t>
      </w:r>
      <w:r w:rsidR="002940D4" w:rsidRPr="001D0938">
        <w:t>个时钟周期</w:t>
      </w:r>
      <w:r w:rsidR="003F0CCE" w:rsidRPr="001D0938">
        <w:t>。</w:t>
      </w:r>
      <w:r w:rsidR="001C6A02" w:rsidRPr="001D0938">
        <w:t>在</w:t>
      </w:r>
      <w:r w:rsidR="001C6A02" w:rsidRPr="001D0938">
        <w:t>while(1){}</w:t>
      </w:r>
      <w:r w:rsidR="001C6A02" w:rsidRPr="001D0938">
        <w:t>循环中</w:t>
      </w:r>
      <w:r w:rsidR="009158FC" w:rsidRPr="001D0938">
        <w:t>还可以</w:t>
      </w:r>
      <w:r w:rsidR="001C6A02" w:rsidRPr="001D0938">
        <w:t>添加循环控制函数，以便</w:t>
      </w:r>
      <w:r w:rsidR="00C22D5B" w:rsidRPr="001D0938">
        <w:t>退出循环，</w:t>
      </w:r>
      <w:r w:rsidR="008002C4" w:rsidRPr="001D0938">
        <w:t>结束</w:t>
      </w:r>
      <w:r w:rsidR="001C6A02" w:rsidRPr="001D0938">
        <w:t>仿真。</w:t>
      </w:r>
      <w:r w:rsidR="00F73B6B" w:rsidRPr="001D0938">
        <w:t>下面</w:t>
      </w:r>
      <w:r w:rsidR="00A4222D" w:rsidRPr="001D0938">
        <w:t>举例说明</w:t>
      </w:r>
      <w:r w:rsidR="00F73B6B" w:rsidRPr="001D0938">
        <w:t>。</w:t>
      </w:r>
    </w:p>
    <w:p w:rsidR="00805CB0" w:rsidRPr="00C83ACC" w:rsidRDefault="00DE2E64" w:rsidP="00806A9E">
      <w:pPr>
        <w:pStyle w:val="af9"/>
        <w:numPr>
          <w:ilvl w:val="0"/>
          <w:numId w:val="80"/>
        </w:numPr>
        <w:ind w:firstLineChars="0"/>
      </w:pPr>
      <w:r w:rsidRPr="00C83ACC">
        <w:t>并行的</w:t>
      </w:r>
      <w:r w:rsidR="00805CB0" w:rsidRPr="00C83ACC">
        <w:t>Verilog</w:t>
      </w:r>
      <w:r w:rsidR="00805CB0" w:rsidRPr="00C83ACC">
        <w:t>伪码</w:t>
      </w:r>
    </w:p>
    <w:p w:rsidR="008D14C0" w:rsidRPr="001D0938" w:rsidRDefault="007E6A90" w:rsidP="00C83ACC">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262EBB83" wp14:editId="69DC62B6">
                <wp:extent cx="5274310" cy="889170"/>
                <wp:effectExtent l="0" t="0" r="21590" b="21590"/>
                <wp:docPr id="40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310" cy="889170"/>
                        </a:xfrm>
                        <a:prstGeom prst="rect">
                          <a:avLst/>
                        </a:prstGeom>
                        <a:solidFill>
                          <a:srgbClr val="FFFFFF"/>
                        </a:solidFill>
                        <a:ln w="9525">
                          <a:solidFill>
                            <a:srgbClr val="000000"/>
                          </a:solidFill>
                          <a:miter lim="800000"/>
                          <a:headEnd/>
                          <a:tailEnd/>
                        </a:ln>
                      </wps:spPr>
                      <wps:txbx>
                        <w:txbxContent>
                          <w:p w:rsidR="00EC55CA" w:rsidRDefault="00EC55CA" w:rsidP="00403DF9">
                            <w:pPr>
                              <w:spacing w:beforeLines="0" w:before="0" w:afterLines="0" w:after="0"/>
                              <w:ind w:firstLine="435"/>
                            </w:pPr>
                            <w:r>
                              <w:rPr>
                                <w:rFonts w:hint="eastAsia"/>
                              </w:rPr>
                              <w:t xml:space="preserve">always </w:t>
                            </w:r>
                            <w:proofErr w:type="gramStart"/>
                            <w:r>
                              <w:rPr>
                                <w:rFonts w:hint="eastAsia"/>
                              </w:rPr>
                              <w:t>@(</w:t>
                            </w:r>
                            <w:proofErr w:type="spellStart"/>
                            <w:proofErr w:type="gramEnd"/>
                            <w:r>
                              <w:rPr>
                                <w:rFonts w:hint="eastAsia"/>
                              </w:rPr>
                              <w:t>posedge</w:t>
                            </w:r>
                            <w:proofErr w:type="spellEnd"/>
                            <w:r>
                              <w:rPr>
                                <w:rFonts w:hint="eastAsia"/>
                              </w:rPr>
                              <w:t xml:space="preserve"> </w:t>
                            </w:r>
                            <w:proofErr w:type="spellStart"/>
                            <w:r>
                              <w:rPr>
                                <w:rFonts w:hint="eastAsia"/>
                              </w:rPr>
                              <w:t>clk</w:t>
                            </w:r>
                            <w:proofErr w:type="spellEnd"/>
                            <w:r>
                              <w:rPr>
                                <w:rFonts w:hint="eastAsia"/>
                              </w:rPr>
                              <w:t xml:space="preserve"> </w:t>
                            </w:r>
                            <w:r>
                              <w:t>…</w:t>
                            </w:r>
                            <w:r>
                              <w:rPr>
                                <w:rFonts w:hint="eastAsia"/>
                              </w:rPr>
                              <w:t>) begin</w:t>
                            </w:r>
                          </w:p>
                          <w:p w:rsidR="00EC55CA" w:rsidRDefault="00EC55CA" w:rsidP="00403DF9">
                            <w:pPr>
                              <w:spacing w:beforeLines="0" w:before="0" w:afterLines="0" w:after="0"/>
                              <w:ind w:firstLine="435"/>
                            </w:pPr>
                            <w:r>
                              <w:rPr>
                                <w:rFonts w:hint="eastAsia"/>
                              </w:rPr>
                              <w:t xml:space="preserve">    </w:t>
                            </w:r>
                            <w:proofErr w:type="gramStart"/>
                            <w:r>
                              <w:rPr>
                                <w:rFonts w:hint="eastAsia"/>
                              </w:rPr>
                              <w:t>if(</w:t>
                            </w:r>
                            <w:proofErr w:type="gramEnd"/>
                            <w:r>
                              <w:t>…</w:t>
                            </w:r>
                            <w:r>
                              <w:rPr>
                                <w:rFonts w:hint="eastAsia"/>
                              </w:rPr>
                              <w:t>)</w:t>
                            </w:r>
                          </w:p>
                          <w:p w:rsidR="00EC55CA" w:rsidRDefault="00EC55CA" w:rsidP="00403DF9">
                            <w:pPr>
                              <w:spacing w:beforeLines="0" w:before="0" w:afterLines="0" w:after="0"/>
                              <w:ind w:firstLine="435"/>
                            </w:pPr>
                            <w:r>
                              <w:rPr>
                                <w:rFonts w:hint="eastAsia"/>
                              </w:rPr>
                              <w:t xml:space="preserve">        data &lt;= </w:t>
                            </w:r>
                            <w:r>
                              <w:t>…</w:t>
                            </w:r>
                            <w:r>
                              <w:rPr>
                                <w:rFonts w:hint="eastAsia"/>
                              </w:rPr>
                              <w:t>;</w:t>
                            </w:r>
                          </w:p>
                          <w:p w:rsidR="00EC55CA" w:rsidRDefault="00EC55CA" w:rsidP="00403DF9">
                            <w:pPr>
                              <w:spacing w:beforeLines="0" w:before="0" w:afterLines="0" w:after="0"/>
                              <w:ind w:firstLine="435"/>
                            </w:pPr>
                            <w:r>
                              <w:rPr>
                                <w:rFonts w:hint="eastAsia"/>
                              </w:rPr>
                              <w:t xml:space="preserve">    </w:t>
                            </w:r>
                            <w:r>
                              <w:t>…</w:t>
                            </w:r>
                          </w:p>
                          <w:p w:rsidR="00EC55CA" w:rsidRDefault="00EC55CA" w:rsidP="00403DF9">
                            <w:pPr>
                              <w:spacing w:beforeLines="0" w:before="0" w:afterLines="0" w:after="0"/>
                              <w:ind w:firstLine="435"/>
                            </w:pPr>
                            <w:r>
                              <w:rPr>
                                <w:rFonts w:hint="eastAsia"/>
                              </w:rPr>
                              <w:t>end</w:t>
                            </w:r>
                          </w:p>
                          <w:p w:rsidR="00EC55CA" w:rsidRDefault="00EC55CA" w:rsidP="00403DF9">
                            <w:pPr>
                              <w:spacing w:beforeLines="0" w:before="0" w:afterLines="0" w:after="0"/>
                              <w:ind w:firstLine="435"/>
                            </w:pPr>
                            <w:r>
                              <w:rPr>
                                <w:rFonts w:hint="eastAsia"/>
                              </w:rPr>
                              <w:t xml:space="preserve">always </w:t>
                            </w:r>
                            <w:proofErr w:type="gramStart"/>
                            <w:r>
                              <w:rPr>
                                <w:rFonts w:hint="eastAsia"/>
                              </w:rPr>
                              <w:t>@(</w:t>
                            </w:r>
                            <w:proofErr w:type="spellStart"/>
                            <w:proofErr w:type="gramEnd"/>
                            <w:r>
                              <w:rPr>
                                <w:rFonts w:hint="eastAsia"/>
                              </w:rPr>
                              <w:t>posedge</w:t>
                            </w:r>
                            <w:proofErr w:type="spellEnd"/>
                            <w:r>
                              <w:rPr>
                                <w:rFonts w:hint="eastAsia"/>
                              </w:rPr>
                              <w:t xml:space="preserve"> </w:t>
                            </w:r>
                            <w:proofErr w:type="spellStart"/>
                            <w:r>
                              <w:rPr>
                                <w:rFonts w:hint="eastAsia"/>
                              </w:rPr>
                              <w:t>clk</w:t>
                            </w:r>
                            <w:proofErr w:type="spellEnd"/>
                            <w:r>
                              <w:rPr>
                                <w:rFonts w:hint="eastAsia"/>
                              </w:rPr>
                              <w:t xml:space="preserve"> </w:t>
                            </w:r>
                            <w:r>
                              <w:t>…</w:t>
                            </w:r>
                            <w:r>
                              <w:rPr>
                                <w:rFonts w:hint="eastAsia"/>
                              </w:rPr>
                              <w:t>) begin</w:t>
                            </w:r>
                          </w:p>
                          <w:p w:rsidR="00EC55CA" w:rsidRDefault="00EC55CA" w:rsidP="00403DF9">
                            <w:pPr>
                              <w:spacing w:beforeLines="0" w:before="0" w:afterLines="0" w:after="0"/>
                              <w:ind w:firstLine="435"/>
                            </w:pPr>
                            <w:r>
                              <w:rPr>
                                <w:rFonts w:hint="eastAsia"/>
                              </w:rPr>
                              <w:t xml:space="preserve">    </w:t>
                            </w:r>
                            <w:proofErr w:type="gramStart"/>
                            <w:r>
                              <w:rPr>
                                <w:rFonts w:hint="eastAsia"/>
                              </w:rPr>
                              <w:t>if(</w:t>
                            </w:r>
                            <w:proofErr w:type="gramEnd"/>
                            <w:r>
                              <w:t>…</w:t>
                            </w:r>
                            <w:r>
                              <w:rPr>
                                <w:rFonts w:hint="eastAsia"/>
                              </w:rPr>
                              <w:t>)</w:t>
                            </w:r>
                          </w:p>
                          <w:p w:rsidR="00EC55CA" w:rsidRDefault="00EC55CA" w:rsidP="00403DF9">
                            <w:pPr>
                              <w:spacing w:beforeLines="0" w:before="0" w:afterLines="0" w:after="0"/>
                              <w:ind w:firstLine="435"/>
                            </w:pPr>
                            <w:r>
                              <w:rPr>
                                <w:rFonts w:hint="eastAsia"/>
                              </w:rPr>
                              <w:t xml:space="preserve">        valid &lt;= </w:t>
                            </w:r>
                            <w:r>
                              <w:t>…</w:t>
                            </w:r>
                            <w:r>
                              <w:rPr>
                                <w:rFonts w:hint="eastAsia"/>
                              </w:rPr>
                              <w:t>;</w:t>
                            </w:r>
                          </w:p>
                          <w:p w:rsidR="00EC55CA" w:rsidRDefault="00EC55CA" w:rsidP="00403DF9">
                            <w:pPr>
                              <w:spacing w:beforeLines="0" w:before="0" w:afterLines="0" w:after="0"/>
                              <w:ind w:firstLine="435"/>
                            </w:pPr>
                            <w:r>
                              <w:rPr>
                                <w:rFonts w:hint="eastAsia"/>
                              </w:rPr>
                              <w:t xml:space="preserve">    </w:t>
                            </w:r>
                            <w:r>
                              <w:t>…</w:t>
                            </w:r>
                          </w:p>
                          <w:p w:rsidR="00EC55CA" w:rsidRDefault="00EC55CA" w:rsidP="00403DF9">
                            <w:pPr>
                              <w:spacing w:beforeLines="0" w:before="0" w:afterLines="0" w:after="0"/>
                              <w:ind w:firstLine="435"/>
                            </w:pPr>
                            <w:r>
                              <w:rPr>
                                <w:rFonts w:hint="eastAsia"/>
                              </w:rPr>
                              <w:t>end</w:t>
                            </w:r>
                          </w:p>
                        </w:txbxContent>
                      </wps:txbx>
                      <wps:bodyPr rot="0" vert="horz" wrap="square" lIns="91440" tIns="45720" rIns="91440" bIns="45720" anchor="t" anchorCtr="0">
                        <a:spAutoFit/>
                      </wps:bodyPr>
                    </wps:wsp>
                  </a:graphicData>
                </a:graphic>
              </wp:inline>
            </w:drawing>
          </mc:Choice>
          <mc:Fallback>
            <w:pict>
              <v:shape w14:anchorId="262EBB83" id="_x0000_s1070" type="#_x0000_t202" style="width:415.3pt;height:7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">
                <v:textbox style="mso-fit-shape-to-text:t">
                  <w:txbxContent>
                    <w:p w:rsidR="00EC55CA" w:rsidRDefault="00EC55CA" w:rsidP="00403DF9">
                      <w:pPr>
                        <w:spacing w:beforeLines="0" w:before="0" w:afterLines="0" w:after="0"/>
                        <w:ind w:firstLine="435"/>
                      </w:pPr>
                      <w:r>
                        <w:rPr>
                          <w:rFonts w:hint="eastAsia"/>
                        </w:rPr>
                        <w:t xml:space="preserve">always </w:t>
                      </w:r>
                      <w:proofErr w:type="gramStart"/>
                      <w:r>
                        <w:rPr>
                          <w:rFonts w:hint="eastAsia"/>
                        </w:rPr>
                        <w:t>@(</w:t>
                      </w:r>
                      <w:proofErr w:type="spellStart"/>
                      <w:proofErr w:type="gramEnd"/>
                      <w:r>
                        <w:rPr>
                          <w:rFonts w:hint="eastAsia"/>
                        </w:rPr>
                        <w:t>posedge</w:t>
                      </w:r>
                      <w:proofErr w:type="spellEnd"/>
                      <w:r>
                        <w:rPr>
                          <w:rFonts w:hint="eastAsia"/>
                        </w:rPr>
                        <w:t xml:space="preserve"> </w:t>
                      </w:r>
                      <w:proofErr w:type="spellStart"/>
                      <w:r>
                        <w:rPr>
                          <w:rFonts w:hint="eastAsia"/>
                        </w:rPr>
                        <w:t>clk</w:t>
                      </w:r>
                      <w:proofErr w:type="spellEnd"/>
                      <w:r>
                        <w:rPr>
                          <w:rFonts w:hint="eastAsia"/>
                        </w:rPr>
                        <w:t xml:space="preserve"> </w:t>
                      </w:r>
                      <w:r>
                        <w:t>…</w:t>
                      </w:r>
                      <w:r>
                        <w:rPr>
                          <w:rFonts w:hint="eastAsia"/>
                        </w:rPr>
                        <w:t>) begin</w:t>
                      </w:r>
                    </w:p>
                    <w:p w:rsidR="00EC55CA" w:rsidRDefault="00EC55CA" w:rsidP="00403DF9">
                      <w:pPr>
                        <w:spacing w:beforeLines="0" w:before="0" w:afterLines="0" w:after="0"/>
                        <w:ind w:firstLine="435"/>
                      </w:pPr>
                      <w:r>
                        <w:rPr>
                          <w:rFonts w:hint="eastAsia"/>
                        </w:rPr>
                        <w:t xml:space="preserve">    </w:t>
                      </w:r>
                      <w:proofErr w:type="gramStart"/>
                      <w:r>
                        <w:rPr>
                          <w:rFonts w:hint="eastAsia"/>
                        </w:rPr>
                        <w:t>if(</w:t>
                      </w:r>
                      <w:proofErr w:type="gramEnd"/>
                      <w:r>
                        <w:t>…</w:t>
                      </w:r>
                      <w:r>
                        <w:rPr>
                          <w:rFonts w:hint="eastAsia"/>
                        </w:rPr>
                        <w:t>)</w:t>
                      </w:r>
                    </w:p>
                    <w:p w:rsidR="00EC55CA" w:rsidRDefault="00EC55CA" w:rsidP="00403DF9">
                      <w:pPr>
                        <w:spacing w:beforeLines="0" w:before="0" w:afterLines="0" w:after="0"/>
                        <w:ind w:firstLine="435"/>
                      </w:pPr>
                      <w:r>
                        <w:rPr>
                          <w:rFonts w:hint="eastAsia"/>
                        </w:rPr>
                        <w:t xml:space="preserve">        data &lt;= </w:t>
                      </w:r>
                      <w:r>
                        <w:t>…</w:t>
                      </w:r>
                      <w:r>
                        <w:rPr>
                          <w:rFonts w:hint="eastAsia"/>
                        </w:rPr>
                        <w:t>;</w:t>
                      </w:r>
                    </w:p>
                    <w:p w:rsidR="00EC55CA" w:rsidRDefault="00EC55CA" w:rsidP="00403DF9">
                      <w:pPr>
                        <w:spacing w:beforeLines="0" w:before="0" w:afterLines="0" w:after="0"/>
                        <w:ind w:firstLine="435"/>
                      </w:pPr>
                      <w:r>
                        <w:rPr>
                          <w:rFonts w:hint="eastAsia"/>
                        </w:rPr>
                        <w:t xml:space="preserve">    </w:t>
                      </w:r>
                      <w:r>
                        <w:t>…</w:t>
                      </w:r>
                    </w:p>
                    <w:p w:rsidR="00EC55CA" w:rsidRDefault="00EC55CA" w:rsidP="00403DF9">
                      <w:pPr>
                        <w:spacing w:beforeLines="0" w:before="0" w:afterLines="0" w:after="0"/>
                        <w:ind w:firstLine="435"/>
                      </w:pPr>
                      <w:r>
                        <w:rPr>
                          <w:rFonts w:hint="eastAsia"/>
                        </w:rPr>
                        <w:t>end</w:t>
                      </w:r>
                    </w:p>
                    <w:p w:rsidR="00EC55CA" w:rsidRDefault="00EC55CA" w:rsidP="00403DF9">
                      <w:pPr>
                        <w:spacing w:beforeLines="0" w:before="0" w:afterLines="0" w:after="0"/>
                        <w:ind w:firstLine="435"/>
                      </w:pPr>
                      <w:r>
                        <w:rPr>
                          <w:rFonts w:hint="eastAsia"/>
                        </w:rPr>
                        <w:t xml:space="preserve">always </w:t>
                      </w:r>
                      <w:proofErr w:type="gramStart"/>
                      <w:r>
                        <w:rPr>
                          <w:rFonts w:hint="eastAsia"/>
                        </w:rPr>
                        <w:t>@(</w:t>
                      </w:r>
                      <w:proofErr w:type="spellStart"/>
                      <w:proofErr w:type="gramEnd"/>
                      <w:r>
                        <w:rPr>
                          <w:rFonts w:hint="eastAsia"/>
                        </w:rPr>
                        <w:t>posedge</w:t>
                      </w:r>
                      <w:proofErr w:type="spellEnd"/>
                      <w:r>
                        <w:rPr>
                          <w:rFonts w:hint="eastAsia"/>
                        </w:rPr>
                        <w:t xml:space="preserve"> </w:t>
                      </w:r>
                      <w:proofErr w:type="spellStart"/>
                      <w:r>
                        <w:rPr>
                          <w:rFonts w:hint="eastAsia"/>
                        </w:rPr>
                        <w:t>clk</w:t>
                      </w:r>
                      <w:proofErr w:type="spellEnd"/>
                      <w:r>
                        <w:rPr>
                          <w:rFonts w:hint="eastAsia"/>
                        </w:rPr>
                        <w:t xml:space="preserve"> </w:t>
                      </w:r>
                      <w:r>
                        <w:t>…</w:t>
                      </w:r>
                      <w:r>
                        <w:rPr>
                          <w:rFonts w:hint="eastAsia"/>
                        </w:rPr>
                        <w:t>) begin</w:t>
                      </w:r>
                    </w:p>
                    <w:p w:rsidR="00EC55CA" w:rsidRDefault="00EC55CA" w:rsidP="00403DF9">
                      <w:pPr>
                        <w:spacing w:beforeLines="0" w:before="0" w:afterLines="0" w:after="0"/>
                        <w:ind w:firstLine="435"/>
                      </w:pPr>
                      <w:r>
                        <w:rPr>
                          <w:rFonts w:hint="eastAsia"/>
                        </w:rPr>
                        <w:t xml:space="preserve">    </w:t>
                      </w:r>
                      <w:proofErr w:type="gramStart"/>
                      <w:r>
                        <w:rPr>
                          <w:rFonts w:hint="eastAsia"/>
                        </w:rPr>
                        <w:t>if(</w:t>
                      </w:r>
                      <w:proofErr w:type="gramEnd"/>
                      <w:r>
                        <w:t>…</w:t>
                      </w:r>
                      <w:r>
                        <w:rPr>
                          <w:rFonts w:hint="eastAsia"/>
                        </w:rPr>
                        <w:t>)</w:t>
                      </w:r>
                    </w:p>
                    <w:p w:rsidR="00EC55CA" w:rsidRDefault="00EC55CA" w:rsidP="00403DF9">
                      <w:pPr>
                        <w:spacing w:beforeLines="0" w:before="0" w:afterLines="0" w:after="0"/>
                        <w:ind w:firstLine="435"/>
                      </w:pPr>
                      <w:r>
                        <w:rPr>
                          <w:rFonts w:hint="eastAsia"/>
                        </w:rPr>
                        <w:t xml:space="preserve">        valid &lt;= </w:t>
                      </w:r>
                      <w:r>
                        <w:t>…</w:t>
                      </w:r>
                      <w:r>
                        <w:rPr>
                          <w:rFonts w:hint="eastAsia"/>
                        </w:rPr>
                        <w:t>;</w:t>
                      </w:r>
                    </w:p>
                    <w:p w:rsidR="00EC55CA" w:rsidRDefault="00EC55CA" w:rsidP="00403DF9">
                      <w:pPr>
                        <w:spacing w:beforeLines="0" w:before="0" w:afterLines="0" w:after="0"/>
                        <w:ind w:firstLine="435"/>
                      </w:pPr>
                      <w:r>
                        <w:rPr>
                          <w:rFonts w:hint="eastAsia"/>
                        </w:rPr>
                        <w:t xml:space="preserve">    </w:t>
                      </w:r>
                      <w:r>
                        <w:t>…</w:t>
                      </w:r>
                    </w:p>
                    <w:p w:rsidR="00EC55CA" w:rsidRDefault="00EC55CA" w:rsidP="00403DF9">
                      <w:pPr>
                        <w:spacing w:beforeLines="0" w:before="0" w:afterLines="0" w:after="0"/>
                        <w:ind w:firstLine="435"/>
                      </w:pPr>
                      <w:r>
                        <w:rPr>
                          <w:rFonts w:hint="eastAsia"/>
                        </w:rPr>
                        <w:t>end</w:t>
                      </w:r>
                    </w:p>
                  </w:txbxContent>
                </v:textbox>
                <w10:anchorlock/>
              </v:shape>
            </w:pict>
          </mc:Fallback>
        </mc:AlternateContent>
      </w:r>
    </w:p>
    <w:p w:rsidR="004B633D" w:rsidRPr="00C83ACC" w:rsidRDefault="00DE2E64" w:rsidP="00806A9E">
      <w:pPr>
        <w:pStyle w:val="af9"/>
        <w:numPr>
          <w:ilvl w:val="0"/>
          <w:numId w:val="80"/>
        </w:numPr>
        <w:ind w:firstLineChars="0"/>
      </w:pPr>
      <w:r w:rsidRPr="00C83ACC">
        <w:t>串行的</w:t>
      </w:r>
      <w:r w:rsidRPr="00C83ACC">
        <w:t>C++ Testbench</w:t>
      </w:r>
      <w:r w:rsidRPr="00C83ACC">
        <w:t>伪码</w:t>
      </w:r>
    </w:p>
    <w:p w:rsidR="00DE2E64" w:rsidRPr="001D0938" w:rsidRDefault="00785AC7" w:rsidP="00C83ACC">
      <w:pPr>
        <w:spacing w:before="156" w:after="156"/>
        <w:jc w:val="center"/>
        <w:rPr>
          <w:rFonts w:cs="Times New Roman"/>
        </w:rPr>
      </w:pPr>
      <w:r w:rsidRPr="001D0938">
        <w:rPr>
          <w:rFonts w:cs="Times New Roman"/>
          <w:noProof/>
        </w:rPr>
        <mc:AlternateContent>
          <mc:Choice Requires="wps">
            <w:drawing>
              <wp:inline distT="0" distB="0" distL="0" distR="0" wp14:anchorId="46C3BCF4" wp14:editId="5E34B880">
                <wp:extent cx="5274310" cy="2081530"/>
                <wp:effectExtent l="0" t="0" r="21590" b="13970"/>
                <wp:docPr id="40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310" cy="2081530"/>
                        </a:xfrm>
                        <a:prstGeom prst="rect">
                          <a:avLst/>
                        </a:prstGeom>
                        <a:solidFill>
                          <a:srgbClr val="FFFFFF"/>
                        </a:solidFill>
                        <a:ln w="9525">
                          <a:solidFill>
                            <a:srgbClr val="000000"/>
                          </a:solidFill>
                          <a:miter lim="800000"/>
                          <a:headEnd/>
                          <a:tailEnd/>
                        </a:ln>
                      </wps:spPr>
                      <wps:txbx>
                        <w:txbxContent>
                          <w:p w:rsidR="00EC55CA" w:rsidRDefault="00EC55CA" w:rsidP="00403DF9">
                            <w:pPr>
                              <w:spacing w:beforeLines="0" w:before="0" w:afterLines="0" w:after="0"/>
                            </w:pPr>
                            <w:proofErr w:type="gramStart"/>
                            <w:r>
                              <w:rPr>
                                <w:rFonts w:hint="eastAsia"/>
                              </w:rPr>
                              <w:t>while(</w:t>
                            </w:r>
                            <w:proofErr w:type="gramEnd"/>
                            <w:r>
                              <w:rPr>
                                <w:rFonts w:hint="eastAsia"/>
                              </w:rPr>
                              <w:t>1) {</w:t>
                            </w:r>
                          </w:p>
                          <w:p w:rsidR="00EC55CA" w:rsidRPr="00DA1F15" w:rsidRDefault="00EC55CA" w:rsidP="00403DF9">
                            <w:pPr>
                              <w:spacing w:beforeLines="0" w:before="0" w:afterLines="0" w:after="0"/>
                              <w:rPr>
                                <w:i/>
                              </w:rPr>
                            </w:pPr>
                            <w:r>
                              <w:rPr>
                                <w:rFonts w:hint="eastAsia"/>
                              </w:rPr>
                              <w:t xml:space="preserve">    </w:t>
                            </w:r>
                            <w:proofErr w:type="spellStart"/>
                            <w:r w:rsidRPr="00DA1F15">
                              <w:rPr>
                                <w:rFonts w:hint="eastAsia"/>
                                <w:i/>
                              </w:rPr>
                              <w:t>some_</w:t>
                            </w:r>
                            <w:r>
                              <w:rPr>
                                <w:rFonts w:hint="eastAsia"/>
                                <w:i/>
                              </w:rPr>
                              <w:t>loop_control_</w:t>
                            </w:r>
                            <w:r w:rsidRPr="00DA1F15">
                              <w:rPr>
                                <w:rFonts w:hint="eastAsia"/>
                                <w:i/>
                              </w:rPr>
                              <w:t>functions</w:t>
                            </w:r>
                            <w:proofErr w:type="spellEnd"/>
                            <w:r w:rsidRPr="00DA1F15">
                              <w:rPr>
                                <w:rFonts w:hint="eastAsia"/>
                                <w:i/>
                              </w:rPr>
                              <w:t>;</w:t>
                            </w:r>
                          </w:p>
                          <w:p w:rsidR="00EC55CA" w:rsidRDefault="00EC55CA" w:rsidP="00403DF9">
                            <w:pPr>
                              <w:spacing w:beforeLines="0" w:before="0" w:afterLines="0" w:after="0"/>
                              <w:ind w:firstLine="435"/>
                            </w:pPr>
                            <w:proofErr w:type="spellStart"/>
                            <w:r>
                              <w:rPr>
                                <w:rFonts w:hint="eastAsia"/>
                              </w:rPr>
                              <w:t>cycle_action_data</w:t>
                            </w:r>
                            <w:proofErr w:type="spellEnd"/>
                            <w:r>
                              <w:rPr>
                                <w:rFonts w:hint="eastAsia"/>
                              </w:rPr>
                              <w:t>();  // data</w:t>
                            </w:r>
                            <w:r>
                              <w:rPr>
                                <w:rFonts w:hint="eastAsia"/>
                              </w:rPr>
                              <w:t>信号每个周期的全部动作函数</w:t>
                            </w:r>
                          </w:p>
                          <w:p w:rsidR="00EC55CA" w:rsidRDefault="00EC55CA" w:rsidP="00403DF9">
                            <w:pPr>
                              <w:spacing w:beforeLines="0" w:before="0" w:afterLines="0" w:after="0"/>
                              <w:ind w:firstLine="435"/>
                            </w:pPr>
                            <w:proofErr w:type="spellStart"/>
                            <w:r>
                              <w:rPr>
                                <w:rFonts w:hint="eastAsia"/>
                              </w:rPr>
                              <w:t>cycle_action_valid</w:t>
                            </w:r>
                            <w:proofErr w:type="spellEnd"/>
                            <w:r>
                              <w:rPr>
                                <w:rFonts w:hint="eastAsia"/>
                              </w:rPr>
                              <w:t>();  // valid</w:t>
                            </w:r>
                            <w:r>
                              <w:rPr>
                                <w:rFonts w:hint="eastAsia"/>
                              </w:rPr>
                              <w:t>信号每个周期的全部动作函数</w:t>
                            </w:r>
                          </w:p>
                          <w:p w:rsidR="00EC55CA" w:rsidRDefault="00EC55CA" w:rsidP="00403DF9">
                            <w:pPr>
                              <w:spacing w:beforeLines="0" w:before="0" w:afterLines="0" w:after="0"/>
                              <w:ind w:firstLine="435"/>
                            </w:pPr>
                            <w:proofErr w:type="spellStart"/>
                            <w:r>
                              <w:t>semu_advance_controlled_clock</w:t>
                            </w:r>
                            <w:r>
                              <w:rPr>
                                <w:rFonts w:hint="eastAsia"/>
                              </w:rPr>
                              <w:t>B</w:t>
                            </w:r>
                            <w:proofErr w:type="spellEnd"/>
                            <w:r>
                              <w:rPr>
                                <w:rFonts w:hint="eastAsia"/>
                              </w:rPr>
                              <w:t xml:space="preserve">(1);  // </w:t>
                            </w:r>
                            <w:r>
                              <w:rPr>
                                <w:rFonts w:hint="eastAsia"/>
                              </w:rPr>
                              <w:t>将仿真时间推进一个时钟周期</w:t>
                            </w:r>
                          </w:p>
                          <w:p w:rsidR="00EC55CA" w:rsidRDefault="00EC55CA" w:rsidP="00403DF9">
                            <w:pPr>
                              <w:spacing w:beforeLines="0" w:before="0" w:afterLines="0" w:after="0"/>
                            </w:pPr>
                            <w:r>
                              <w:rPr>
                                <w:rFonts w:hint="eastAsia"/>
                              </w:rPr>
                              <w:t>}</w:t>
                            </w:r>
                          </w:p>
                        </w:txbxContent>
                      </wps:txbx>
                      <wps:bodyPr rot="0" vert="horz" wrap="square" lIns="91440" tIns="45720" rIns="91440" bIns="45720" anchor="t" anchorCtr="0">
                        <a:spAutoFit/>
                      </wps:bodyPr>
                    </wps:wsp>
                  </a:graphicData>
                </a:graphic>
              </wp:inline>
            </w:drawing>
          </mc:Choice>
          <mc:Fallback>
            <w:pict>
              <v:shape w14:anchorId="46C3BCF4" id="_x0000_s1071" type="#_x0000_t202" style="width:415.3pt;height:16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">
                <v:textbox style="mso-fit-shape-to-text:t">
                  <w:txbxContent>
                    <w:p w:rsidR="00EC55CA" w:rsidRDefault="00EC55CA" w:rsidP="00403DF9">
                      <w:pPr>
                        <w:spacing w:beforeLines="0" w:before="0" w:afterLines="0" w:after="0"/>
                      </w:pPr>
                      <w:proofErr w:type="gramStart"/>
                      <w:r>
                        <w:rPr>
                          <w:rFonts w:hint="eastAsia"/>
                        </w:rPr>
                        <w:t>while(</w:t>
                      </w:r>
                      <w:proofErr w:type="gramEnd"/>
                      <w:r>
                        <w:rPr>
                          <w:rFonts w:hint="eastAsia"/>
                        </w:rPr>
                        <w:t>1) {</w:t>
                      </w:r>
                    </w:p>
                    <w:p w:rsidR="00EC55CA" w:rsidRPr="00DA1F15" w:rsidRDefault="00EC55CA" w:rsidP="00403DF9">
                      <w:pPr>
                        <w:spacing w:beforeLines="0" w:before="0" w:afterLines="0" w:after="0"/>
                        <w:rPr>
                          <w:i/>
                        </w:rPr>
                      </w:pPr>
                      <w:r>
                        <w:rPr>
                          <w:rFonts w:hint="eastAsia"/>
                        </w:rPr>
                        <w:t xml:space="preserve">    </w:t>
                      </w:r>
                      <w:proofErr w:type="spellStart"/>
                      <w:r w:rsidRPr="00DA1F15">
                        <w:rPr>
                          <w:rFonts w:hint="eastAsia"/>
                          <w:i/>
                        </w:rPr>
                        <w:t>some_</w:t>
                      </w:r>
                      <w:r>
                        <w:rPr>
                          <w:rFonts w:hint="eastAsia"/>
                          <w:i/>
                        </w:rPr>
                        <w:t>loop_control_</w:t>
                      </w:r>
                      <w:r w:rsidRPr="00DA1F15">
                        <w:rPr>
                          <w:rFonts w:hint="eastAsia"/>
                          <w:i/>
                        </w:rPr>
                        <w:t>functions</w:t>
                      </w:r>
                      <w:proofErr w:type="spellEnd"/>
                      <w:r w:rsidRPr="00DA1F15">
                        <w:rPr>
                          <w:rFonts w:hint="eastAsia"/>
                          <w:i/>
                        </w:rPr>
                        <w:t>;</w:t>
                      </w:r>
                    </w:p>
                    <w:p w:rsidR="00EC55CA" w:rsidRDefault="00EC55CA" w:rsidP="00403DF9">
                      <w:pPr>
                        <w:spacing w:beforeLines="0" w:before="0" w:afterLines="0" w:after="0"/>
                        <w:ind w:firstLine="435"/>
                      </w:pPr>
                      <w:proofErr w:type="spellStart"/>
                      <w:r>
                        <w:rPr>
                          <w:rFonts w:hint="eastAsia"/>
                        </w:rPr>
                        <w:t>cycle_action_data</w:t>
                      </w:r>
                      <w:proofErr w:type="spellEnd"/>
                      <w:r>
                        <w:rPr>
                          <w:rFonts w:hint="eastAsia"/>
                        </w:rPr>
                        <w:t>();  // data</w:t>
                      </w:r>
                      <w:r>
                        <w:rPr>
                          <w:rFonts w:hint="eastAsia"/>
                        </w:rPr>
                        <w:t>信号每个周期的全部动作函数</w:t>
                      </w:r>
                    </w:p>
                    <w:p w:rsidR="00EC55CA" w:rsidRDefault="00EC55CA" w:rsidP="00403DF9">
                      <w:pPr>
                        <w:spacing w:beforeLines="0" w:before="0" w:afterLines="0" w:after="0"/>
                        <w:ind w:firstLine="435"/>
                      </w:pPr>
                      <w:proofErr w:type="spellStart"/>
                      <w:r>
                        <w:rPr>
                          <w:rFonts w:hint="eastAsia"/>
                        </w:rPr>
                        <w:t>cycle_action_valid</w:t>
                      </w:r>
                      <w:proofErr w:type="spellEnd"/>
                      <w:r>
                        <w:rPr>
                          <w:rFonts w:hint="eastAsia"/>
                        </w:rPr>
                        <w:t>();  // valid</w:t>
                      </w:r>
                      <w:r>
                        <w:rPr>
                          <w:rFonts w:hint="eastAsia"/>
                        </w:rPr>
                        <w:t>信号每个周期的全部动作函数</w:t>
                      </w:r>
                    </w:p>
                    <w:p w:rsidR="00EC55CA" w:rsidRDefault="00EC55CA" w:rsidP="00403DF9">
                      <w:pPr>
                        <w:spacing w:beforeLines="0" w:before="0" w:afterLines="0" w:after="0"/>
                        <w:ind w:firstLine="435"/>
                      </w:pPr>
                      <w:proofErr w:type="spellStart"/>
                      <w:r>
                        <w:t>semu_advance_controlled_clock</w:t>
                      </w:r>
                      <w:r>
                        <w:rPr>
                          <w:rFonts w:hint="eastAsia"/>
                        </w:rPr>
                        <w:t>B</w:t>
                      </w:r>
                      <w:proofErr w:type="spellEnd"/>
                      <w:r>
                        <w:rPr>
                          <w:rFonts w:hint="eastAsia"/>
                        </w:rPr>
                        <w:t xml:space="preserve">(1);  // </w:t>
                      </w:r>
                      <w:r>
                        <w:rPr>
                          <w:rFonts w:hint="eastAsia"/>
                        </w:rPr>
                        <w:t>将仿真时间推进一个时钟周期</w:t>
                      </w:r>
                    </w:p>
                    <w:p w:rsidR="00EC55CA" w:rsidRDefault="00EC55CA" w:rsidP="00403DF9">
                      <w:pPr>
                        <w:spacing w:beforeLines="0" w:before="0" w:afterLines="0" w:after="0"/>
                      </w:pPr>
                      <w:r>
                        <w:rPr>
                          <w:rFonts w:hint="eastAsia"/>
                        </w:rPr>
                        <w:t>}</w:t>
                      </w:r>
                    </w:p>
                  </w:txbxContent>
                </v:textbox>
                <w10:anchorlock/>
              </v:shape>
            </w:pict>
          </mc:Fallback>
        </mc:AlternateContent>
      </w:r>
    </w:p>
    <w:p w:rsidR="000753D4" w:rsidRPr="001D0938" w:rsidRDefault="00782E5F" w:rsidP="00A67A96">
      <w:pPr>
        <w:pStyle w:val="3"/>
        <w:spacing w:before="156" w:after="156"/>
        <w:rPr>
          <w:rFonts w:cs="Times New Roman"/>
        </w:rPr>
      </w:pPr>
      <w:bookmarkStart w:id="80" w:name="_Toc5869215"/>
      <w:r w:rsidRPr="001D0938">
        <w:rPr>
          <w:rFonts w:cs="Times New Roman"/>
        </w:rPr>
        <w:t>10</w:t>
      </w:r>
      <w:r w:rsidR="00631078" w:rsidRPr="001D0938">
        <w:rPr>
          <w:rFonts w:cs="Times New Roman"/>
        </w:rPr>
        <w:t>.</w:t>
      </w:r>
      <w:r w:rsidRPr="001D0938">
        <w:rPr>
          <w:rFonts w:cs="Times New Roman"/>
        </w:rPr>
        <w:t>6</w:t>
      </w:r>
      <w:r w:rsidR="00631078" w:rsidRPr="001D0938">
        <w:rPr>
          <w:rFonts w:cs="Times New Roman"/>
        </w:rPr>
        <w:t xml:space="preserve"> </w:t>
      </w:r>
      <w:r w:rsidR="00631078" w:rsidRPr="001D0938">
        <w:rPr>
          <w:rFonts w:cs="Times New Roman"/>
        </w:rPr>
        <w:t>时钟控制</w:t>
      </w:r>
      <w:bookmarkEnd w:id="80"/>
    </w:p>
    <w:p w:rsidR="00696BCC" w:rsidRPr="001D0938" w:rsidRDefault="00696BCC" w:rsidP="00C83ACC">
      <w:pPr>
        <w:pStyle w:val="af9"/>
        <w:ind w:firstLine="480"/>
      </w:pPr>
      <w:r w:rsidRPr="001D0938">
        <w:t>C-API</w:t>
      </w:r>
      <w:r w:rsidRPr="001D0938">
        <w:t>中的函数可以分为两类：推进仿真时间的函数、不推进仿真时间的函数。</w:t>
      </w:r>
      <w:r w:rsidR="00E774D0" w:rsidRPr="001D0938">
        <w:t>在</w:t>
      </w:r>
      <w:r w:rsidR="000D18ED" w:rsidRPr="001D0938">
        <w:t>testbench</w:t>
      </w:r>
      <w:r w:rsidR="000D18ED" w:rsidRPr="001D0938">
        <w:t>中控制</w:t>
      </w:r>
      <w:r w:rsidR="00E774D0" w:rsidRPr="001D0938">
        <w:t>时钟的情况下，</w:t>
      </w:r>
      <w:r w:rsidR="00747F44" w:rsidRPr="001D0938">
        <w:t>推进</w:t>
      </w:r>
      <w:r w:rsidR="009F7835" w:rsidRPr="001D0938">
        <w:t>仿真时间的函数包括：</w:t>
      </w:r>
      <w:proofErr w:type="spellStart"/>
      <w:r w:rsidR="001D0727" w:rsidRPr="001D0938">
        <w:t>semu_advance_controlled_clockB</w:t>
      </w:r>
      <w:proofErr w:type="spellEnd"/>
      <w:r w:rsidR="001D0727" w:rsidRPr="001D0938">
        <w:t>()</w:t>
      </w:r>
      <w:r w:rsidR="0031438C" w:rsidRPr="001D0938">
        <w:t>、</w:t>
      </w:r>
      <w:proofErr w:type="spellStart"/>
      <w:r w:rsidR="0031438C" w:rsidRPr="001D0938">
        <w:t>semu_advance_controlled_clock</w:t>
      </w:r>
      <w:proofErr w:type="spellEnd"/>
      <w:r w:rsidR="0031438C" w:rsidRPr="001D0938">
        <w:t>()</w:t>
      </w:r>
      <w:r w:rsidR="0031438C" w:rsidRPr="001D0938">
        <w:t>、</w:t>
      </w:r>
      <w:proofErr w:type="spellStart"/>
      <w:r w:rsidR="006E792C" w:rsidRPr="001D0938">
        <w:t>semu_assert_reset</w:t>
      </w:r>
      <w:proofErr w:type="spellEnd"/>
      <w:r w:rsidR="001B7EE6" w:rsidRPr="001D0938">
        <w:t>()</w:t>
      </w:r>
      <w:r w:rsidR="00E85389" w:rsidRPr="001D0938">
        <w:t>，其他的函数</w:t>
      </w:r>
      <w:r w:rsidR="004828F5" w:rsidRPr="001D0938">
        <w:t>（包括</w:t>
      </w:r>
      <w:r w:rsidR="004828F5" w:rsidRPr="001D0938">
        <w:t>send/receive</w:t>
      </w:r>
      <w:r w:rsidR="004828F5" w:rsidRPr="001D0938">
        <w:t>）</w:t>
      </w:r>
      <w:r w:rsidR="00E85389" w:rsidRPr="001D0938">
        <w:t>都是不推进仿真时间的。</w:t>
      </w:r>
    </w:p>
    <w:p w:rsidR="00B27C0E" w:rsidRPr="001D0938" w:rsidRDefault="00B05805" w:rsidP="00C83ACC">
      <w:pPr>
        <w:pStyle w:val="af9"/>
        <w:ind w:firstLine="480"/>
      </w:pPr>
      <w:r w:rsidRPr="001D0938">
        <w:t>在</w:t>
      </w:r>
      <w:r w:rsidRPr="001D0938">
        <w:t>testbench</w:t>
      </w:r>
      <w:r w:rsidRPr="001D0938">
        <w:t>中控制时钟的情况下，</w:t>
      </w:r>
      <w:r w:rsidR="000B2C8A" w:rsidRPr="001D0938">
        <w:t>推进</w:t>
      </w:r>
      <w:r w:rsidR="00983EBB" w:rsidRPr="001D0938">
        <w:t>仿真时间的</w:t>
      </w:r>
      <w:r w:rsidR="000B2C8A" w:rsidRPr="001D0938">
        <w:t>函数</w:t>
      </w:r>
      <w:r w:rsidR="00732C29" w:rsidRPr="001D0938">
        <w:t>只能将</w:t>
      </w:r>
      <w:r w:rsidR="00814124" w:rsidRPr="001D0938">
        <w:t>仿真时间</w:t>
      </w:r>
      <w:r w:rsidR="00F94763" w:rsidRPr="001D0938">
        <w:t>停止在</w:t>
      </w:r>
      <w:r w:rsidR="00B27C0E" w:rsidRPr="001D0938">
        <w:t>时钟有效</w:t>
      </w:r>
      <w:proofErr w:type="gramStart"/>
      <w:r w:rsidR="00B27C0E" w:rsidRPr="001D0938">
        <w:t>沿之后</w:t>
      </w:r>
      <w:proofErr w:type="gramEnd"/>
      <w:r w:rsidR="00C105D3" w:rsidRPr="001D0938">
        <w:t>很小的时间点处</w:t>
      </w:r>
      <w:r w:rsidR="00F94763" w:rsidRPr="001D0938">
        <w:t>，</w:t>
      </w:r>
      <w:r w:rsidR="00801671" w:rsidRPr="001D0938">
        <w:t>如下图中的</w:t>
      </w:r>
      <w:r w:rsidR="00801671" w:rsidRPr="001D0938">
        <w:t>point1~point10</w:t>
      </w:r>
      <w:r w:rsidR="00430A07" w:rsidRPr="001D0938">
        <w:t>（时钟上升沿为有效沿）</w:t>
      </w:r>
      <w:r w:rsidR="00801671" w:rsidRPr="001D0938">
        <w:t>。</w:t>
      </w:r>
      <w:r w:rsidR="00B90BBE" w:rsidRPr="001D0938">
        <w:t>而由于</w:t>
      </w:r>
      <w:r w:rsidR="00B90BBE" w:rsidRPr="001D0938">
        <w:t>C++ Testbench</w:t>
      </w:r>
      <w:r w:rsidR="00B90BBE" w:rsidRPr="001D0938">
        <w:t>的串行特性</w:t>
      </w:r>
      <w:r w:rsidR="00E8230B" w:rsidRPr="001D0938">
        <w:t>，</w:t>
      </w:r>
      <w:r w:rsidR="00D33CF6" w:rsidRPr="001D0938">
        <w:t>在执行</w:t>
      </w:r>
      <w:r w:rsidR="00DD1A87" w:rsidRPr="001D0938">
        <w:t>推进仿真时间的函数时不能进行其他操作</w:t>
      </w:r>
      <w:r w:rsidR="009D1193" w:rsidRPr="001D0938">
        <w:t>，所以</w:t>
      </w:r>
      <w:r w:rsidR="00A7170A" w:rsidRPr="001D0938">
        <w:t>除了</w:t>
      </w:r>
      <w:r w:rsidR="00FF79A1" w:rsidRPr="001D0938">
        <w:t>推进仿真时间的函数</w:t>
      </w:r>
      <w:r w:rsidR="00D33CF6" w:rsidRPr="001D0938">
        <w:t>外的函数或操作只能在</w:t>
      </w:r>
      <w:r w:rsidR="004865BE" w:rsidRPr="001D0938">
        <w:t>非连续的时间点（本例中的</w:t>
      </w:r>
      <w:r w:rsidR="004865BE" w:rsidRPr="001D0938">
        <w:t>point1~point10</w:t>
      </w:r>
      <w:r w:rsidR="004865BE" w:rsidRPr="001D0938">
        <w:t>）</w:t>
      </w:r>
      <w:r w:rsidR="00BD720E" w:rsidRPr="001D0938">
        <w:t>执行</w:t>
      </w:r>
      <w:r w:rsidR="00C03C28" w:rsidRPr="001D0938">
        <w:t>。</w:t>
      </w:r>
    </w:p>
    <w:p w:rsidR="00B27C0E" w:rsidRPr="001D0938" w:rsidRDefault="000753D4" w:rsidP="00C83ACC">
      <w:pPr>
        <w:spacing w:before="156" w:after="156"/>
        <w:jc w:val="center"/>
        <w:rPr>
          <w:rFonts w:cs="Times New Roman"/>
        </w:rPr>
      </w:pPr>
      <w:r w:rsidRPr="001D0938">
        <w:rPr>
          <w:rFonts w:cs="Times New Roman"/>
        </w:rPr>
        <w:object w:dxaOrig="10620" w:dyaOrig="1346">
          <v:shape id="_x0000_i1029" type="#_x0000_t75" style="width:415.2pt;height:52.2pt" o:ole="">
            <v:imagedata r:id="rId94" o:title=""/>
          </v:shape>
          <o:OLEObject Type="Embed" ProgID="Visio.Drawing.11" ShapeID="_x0000_i1029" DrawAspect="Content" ObjectID="_1617623058" r:id="rId95"/>
        </w:object>
      </w:r>
    </w:p>
    <w:p w:rsidR="002B4FC4" w:rsidRPr="001D0938" w:rsidRDefault="00896F69" w:rsidP="00C83ACC">
      <w:pPr>
        <w:pStyle w:val="af9"/>
        <w:ind w:firstLine="480"/>
      </w:pPr>
      <w:r w:rsidRPr="001D0938">
        <w:t>如上所述，</w:t>
      </w:r>
      <w:proofErr w:type="spellStart"/>
      <w:r w:rsidRPr="001D0938">
        <w:t>Semu</w:t>
      </w:r>
      <w:proofErr w:type="spellEnd"/>
      <w:r w:rsidRPr="001D0938">
        <w:t>对</w:t>
      </w:r>
      <w:r w:rsidR="00D14334" w:rsidRPr="001D0938">
        <w:t>时钟的控制比较简单。这</w:t>
      </w:r>
      <w:r w:rsidR="00290790" w:rsidRPr="001D0938">
        <w:t>种简单的时钟控制机制会</w:t>
      </w:r>
      <w:r w:rsidR="00D14334" w:rsidRPr="001D0938">
        <w:t>引发一些问题。</w:t>
      </w:r>
      <w:r w:rsidR="000704E7" w:rsidRPr="001D0938">
        <w:t>下面举例说明。</w:t>
      </w:r>
    </w:p>
    <w:p w:rsidR="002B4FC4" w:rsidRPr="001D0938" w:rsidRDefault="002B4FC4" w:rsidP="00C83ACC">
      <w:pPr>
        <w:pStyle w:val="af9"/>
        <w:ind w:firstLine="480"/>
      </w:pPr>
      <w:r w:rsidRPr="001D0938">
        <w:lastRenderedPageBreak/>
        <w:t>C++ Testbench</w:t>
      </w:r>
      <w:r w:rsidR="005D4DD3" w:rsidRPr="001D0938">
        <w:t>中</w:t>
      </w:r>
      <w:r w:rsidRPr="001D0938">
        <w:t>不支持如下形式的</w:t>
      </w:r>
      <w:r w:rsidRPr="001D0938">
        <w:t>Verilog</w:t>
      </w:r>
      <w:r w:rsidRPr="001D0938">
        <w:t>写法：</w:t>
      </w:r>
    </w:p>
    <w:p w:rsidR="002B4FC4" w:rsidRPr="001D0938" w:rsidRDefault="002B4FC4" w:rsidP="00C83ACC">
      <w:pPr>
        <w:spacing w:before="156" w:after="156"/>
        <w:jc w:val="center"/>
        <w:rPr>
          <w:rFonts w:cs="Times New Roman"/>
        </w:rPr>
      </w:pPr>
      <w:r w:rsidRPr="001D0938">
        <w:rPr>
          <w:rFonts w:cs="Times New Roman"/>
          <w:noProof/>
        </w:rPr>
        <mc:AlternateContent>
          <mc:Choice Requires="wps">
            <w:drawing>
              <wp:inline distT="0" distB="0" distL="0" distR="0" wp14:anchorId="2796FADE" wp14:editId="6622CD7E">
                <wp:extent cx="5296205" cy="1403985"/>
                <wp:effectExtent l="0" t="0" r="19050" b="25400"/>
                <wp:docPr id="3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6205" cy="1403985"/>
                        </a:xfrm>
                        <a:prstGeom prst="rect">
                          <a:avLst/>
                        </a:prstGeom>
                        <a:solidFill>
                          <a:srgbClr val="FFFFFF"/>
                        </a:solidFill>
                        <a:ln w="9525">
                          <a:solidFill>
                            <a:srgbClr val="000000"/>
                          </a:solidFill>
                          <a:miter lim="800000"/>
                          <a:headEnd/>
                          <a:tailEnd/>
                        </a:ln>
                      </wps:spPr>
                      <wps:txbx>
                        <w:txbxContent>
                          <w:p w:rsidR="00EC55CA" w:rsidRDefault="00EC55CA" w:rsidP="002325C6">
                            <w:pPr>
                              <w:spacing w:beforeLines="0" w:before="0" w:afterLines="0" w:after="0"/>
                            </w:pPr>
                            <w:proofErr w:type="gramStart"/>
                            <w:r>
                              <w:rPr>
                                <w:rFonts w:hint="eastAsia"/>
                              </w:rPr>
                              <w:t>reg  [</w:t>
                            </w:r>
                            <w:proofErr w:type="gramEnd"/>
                            <w:r>
                              <w:rPr>
                                <w:rFonts w:hint="eastAsia"/>
                              </w:rPr>
                              <w:t>31:0]  mem [0:255];</w:t>
                            </w:r>
                          </w:p>
                          <w:p w:rsidR="00EC55CA" w:rsidRDefault="00EC55CA" w:rsidP="002325C6">
                            <w:pPr>
                              <w:spacing w:beforeLines="0" w:before="0" w:afterLines="0" w:after="0"/>
                            </w:pPr>
                            <w:proofErr w:type="gramStart"/>
                            <w:r>
                              <w:rPr>
                                <w:rFonts w:hint="eastAsia"/>
                              </w:rPr>
                              <w:t>wire  [</w:t>
                            </w:r>
                            <w:proofErr w:type="gramEnd"/>
                            <w:r>
                              <w:rPr>
                                <w:rFonts w:hint="eastAsia"/>
                              </w:rPr>
                              <w:t>7:0]  address;</w:t>
                            </w:r>
                          </w:p>
                          <w:p w:rsidR="00EC55CA" w:rsidRDefault="00EC55CA" w:rsidP="002325C6">
                            <w:pPr>
                              <w:spacing w:beforeLines="0" w:before="0" w:afterLines="0" w:after="0"/>
                            </w:pPr>
                            <w:r>
                              <w:rPr>
                                <w:rFonts w:hint="eastAsia"/>
                              </w:rPr>
                              <w:t>wire [31:0</w:t>
                            </w:r>
                            <w:proofErr w:type="gramStart"/>
                            <w:r>
                              <w:rPr>
                                <w:rFonts w:hint="eastAsia"/>
                              </w:rPr>
                              <w:t xml:space="preserve">]  </w:t>
                            </w:r>
                            <w:proofErr w:type="spellStart"/>
                            <w:r>
                              <w:rPr>
                                <w:rFonts w:hint="eastAsia"/>
                              </w:rPr>
                              <w:t>data</w:t>
                            </w:r>
                            <w:proofErr w:type="gramEnd"/>
                            <w:r>
                              <w:rPr>
                                <w:rFonts w:hint="eastAsia"/>
                              </w:rPr>
                              <w:t>_out</w:t>
                            </w:r>
                            <w:proofErr w:type="spellEnd"/>
                            <w:r>
                              <w:rPr>
                                <w:rFonts w:hint="eastAsia"/>
                              </w:rPr>
                              <w:t>;</w:t>
                            </w:r>
                          </w:p>
                          <w:p w:rsidR="00EC55CA" w:rsidRDefault="00EC55CA" w:rsidP="002325C6">
                            <w:pPr>
                              <w:spacing w:beforeLines="0" w:before="0" w:afterLines="0" w:after="0"/>
                            </w:pPr>
                            <w:proofErr w:type="gramStart"/>
                            <w:r>
                              <w:rPr>
                                <w:rFonts w:hint="eastAsia"/>
                              </w:rPr>
                              <w:t xml:space="preserve">assign  </w:t>
                            </w:r>
                            <w:proofErr w:type="spellStart"/>
                            <w:r>
                              <w:rPr>
                                <w:rFonts w:hint="eastAsia"/>
                              </w:rPr>
                              <w:t>data</w:t>
                            </w:r>
                            <w:proofErr w:type="gramEnd"/>
                            <w:r>
                              <w:rPr>
                                <w:rFonts w:hint="eastAsia"/>
                              </w:rPr>
                              <w:t>_out</w:t>
                            </w:r>
                            <w:proofErr w:type="spellEnd"/>
                            <w:r>
                              <w:rPr>
                                <w:rFonts w:hint="eastAsia"/>
                              </w:rPr>
                              <w:t xml:space="preserve"> = mem[address];</w:t>
                            </w:r>
                          </w:p>
                        </w:txbxContent>
                      </wps:txbx>
                      <wps:bodyPr rot="0" vert="horz" wrap="square" lIns="91440" tIns="45720" rIns="91440" bIns="45720" anchor="t" anchorCtr="0">
                        <a:spAutoFit/>
                      </wps:bodyPr>
                    </wps:wsp>
                  </a:graphicData>
                </a:graphic>
              </wp:inline>
            </w:drawing>
          </mc:Choice>
          <mc:Fallback>
            <w:pict>
              <v:shape w14:anchorId="2796FADE" id="_x0000_s1072" type="#_x0000_t202" style="width:41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">
                <v:textbox style="mso-fit-shape-to-text:t">
                  <w:txbxContent>
                    <w:p w:rsidR="00EC55CA" w:rsidRDefault="00EC55CA" w:rsidP="002325C6">
                      <w:pPr>
                        <w:spacing w:beforeLines="0" w:before="0" w:afterLines="0" w:after="0"/>
                      </w:pPr>
                      <w:proofErr w:type="gramStart"/>
                      <w:r>
                        <w:rPr>
                          <w:rFonts w:hint="eastAsia"/>
                        </w:rPr>
                        <w:t>reg  [</w:t>
                      </w:r>
                      <w:proofErr w:type="gramEnd"/>
                      <w:r>
                        <w:rPr>
                          <w:rFonts w:hint="eastAsia"/>
                        </w:rPr>
                        <w:t>31:0]  mem [0:255];</w:t>
                      </w:r>
                    </w:p>
                    <w:p w:rsidR="00EC55CA" w:rsidRDefault="00EC55CA" w:rsidP="002325C6">
                      <w:pPr>
                        <w:spacing w:beforeLines="0" w:before="0" w:afterLines="0" w:after="0"/>
                      </w:pPr>
                      <w:proofErr w:type="gramStart"/>
                      <w:r>
                        <w:rPr>
                          <w:rFonts w:hint="eastAsia"/>
                        </w:rPr>
                        <w:t>wire  [</w:t>
                      </w:r>
                      <w:proofErr w:type="gramEnd"/>
                      <w:r>
                        <w:rPr>
                          <w:rFonts w:hint="eastAsia"/>
                        </w:rPr>
                        <w:t>7:0]  address;</w:t>
                      </w:r>
                    </w:p>
                    <w:p w:rsidR="00EC55CA" w:rsidRDefault="00EC55CA" w:rsidP="002325C6">
                      <w:pPr>
                        <w:spacing w:beforeLines="0" w:before="0" w:afterLines="0" w:after="0"/>
                      </w:pPr>
                      <w:r>
                        <w:rPr>
                          <w:rFonts w:hint="eastAsia"/>
                        </w:rPr>
                        <w:t>wire [31:0</w:t>
                      </w:r>
                      <w:proofErr w:type="gramStart"/>
                      <w:r>
                        <w:rPr>
                          <w:rFonts w:hint="eastAsia"/>
                        </w:rPr>
                        <w:t xml:space="preserve">]  </w:t>
                      </w:r>
                      <w:proofErr w:type="spellStart"/>
                      <w:r>
                        <w:rPr>
                          <w:rFonts w:hint="eastAsia"/>
                        </w:rPr>
                        <w:t>data</w:t>
                      </w:r>
                      <w:proofErr w:type="gramEnd"/>
                      <w:r>
                        <w:rPr>
                          <w:rFonts w:hint="eastAsia"/>
                        </w:rPr>
                        <w:t>_out</w:t>
                      </w:r>
                      <w:proofErr w:type="spellEnd"/>
                      <w:r>
                        <w:rPr>
                          <w:rFonts w:hint="eastAsia"/>
                        </w:rPr>
                        <w:t>;</w:t>
                      </w:r>
                    </w:p>
                    <w:p w:rsidR="00EC55CA" w:rsidRDefault="00EC55CA" w:rsidP="002325C6">
                      <w:pPr>
                        <w:spacing w:beforeLines="0" w:before="0" w:afterLines="0" w:after="0"/>
                      </w:pPr>
                      <w:proofErr w:type="gramStart"/>
                      <w:r>
                        <w:rPr>
                          <w:rFonts w:hint="eastAsia"/>
                        </w:rPr>
                        <w:t xml:space="preserve">assign  </w:t>
                      </w:r>
                      <w:proofErr w:type="spellStart"/>
                      <w:r>
                        <w:rPr>
                          <w:rFonts w:hint="eastAsia"/>
                        </w:rPr>
                        <w:t>data</w:t>
                      </w:r>
                      <w:proofErr w:type="gramEnd"/>
                      <w:r>
                        <w:rPr>
                          <w:rFonts w:hint="eastAsia"/>
                        </w:rPr>
                        <w:t>_out</w:t>
                      </w:r>
                      <w:proofErr w:type="spellEnd"/>
                      <w:r>
                        <w:rPr>
                          <w:rFonts w:hint="eastAsia"/>
                        </w:rPr>
                        <w:t xml:space="preserve"> = mem[address];</w:t>
                      </w:r>
                    </w:p>
                  </w:txbxContent>
                </v:textbox>
                <w10:anchorlock/>
              </v:shape>
            </w:pict>
          </mc:Fallback>
        </mc:AlternateContent>
      </w:r>
    </w:p>
    <w:p w:rsidR="000753D4" w:rsidRPr="001D0938" w:rsidRDefault="002B4FC4" w:rsidP="00C83ACC">
      <w:pPr>
        <w:pStyle w:val="af9"/>
        <w:ind w:firstLine="480"/>
      </w:pPr>
      <w:r w:rsidRPr="001D0938">
        <w:t>上述的</w:t>
      </w:r>
      <w:proofErr w:type="spellStart"/>
      <w:r w:rsidRPr="001D0938">
        <w:t>verilog</w:t>
      </w:r>
      <w:proofErr w:type="spellEnd"/>
      <w:r w:rsidRPr="001D0938">
        <w:t>描述要求</w:t>
      </w:r>
      <w:r w:rsidRPr="001D0938">
        <w:t>address</w:t>
      </w:r>
      <w:r w:rsidRPr="001D0938">
        <w:t>的值变化时，</w:t>
      </w:r>
      <w:proofErr w:type="spellStart"/>
      <w:r w:rsidRPr="001D0938">
        <w:t>data_out</w:t>
      </w:r>
      <w:proofErr w:type="spellEnd"/>
      <w:r w:rsidRPr="001D0938">
        <w:t>的</w:t>
      </w:r>
      <w:proofErr w:type="gramStart"/>
      <w:r w:rsidRPr="001D0938">
        <w:t>值立即</w:t>
      </w:r>
      <w:proofErr w:type="gramEnd"/>
      <w:r w:rsidRPr="001D0938">
        <w:t>更新</w:t>
      </w:r>
      <w:r w:rsidR="005F741D" w:rsidRPr="001D0938">
        <w:t>，即是一个组合逻辑</w:t>
      </w:r>
      <w:r w:rsidR="00ED57CE" w:rsidRPr="001D0938">
        <w:t>，要求</w:t>
      </w:r>
      <w:proofErr w:type="gramStart"/>
      <w:r w:rsidR="00ED57CE" w:rsidRPr="001D0938">
        <w:t>时钟当拍返回</w:t>
      </w:r>
      <w:proofErr w:type="gramEnd"/>
      <w:r w:rsidR="00ED57CE" w:rsidRPr="001D0938">
        <w:t>数据</w:t>
      </w:r>
      <w:r w:rsidRPr="001D0938">
        <w:t>。但由于</w:t>
      </w:r>
      <w:r w:rsidRPr="001D0938">
        <w:t>C++ Testbench</w:t>
      </w:r>
      <w:r w:rsidRPr="001D0938">
        <w:t>中</w:t>
      </w:r>
      <w:r w:rsidR="005C2E3A" w:rsidRPr="001D0938">
        <w:t>所有的</w:t>
      </w:r>
      <w:r w:rsidR="00A3309C" w:rsidRPr="001D0938">
        <w:t>信号值的获取和</w:t>
      </w:r>
      <w:r w:rsidR="00BE231F" w:rsidRPr="001D0938">
        <w:t>信号赋值都必须发生在</w:t>
      </w:r>
      <w:r w:rsidR="002A1E33" w:rsidRPr="001D0938">
        <w:t>时钟沿之后</w:t>
      </w:r>
      <w:r w:rsidR="00C831D9" w:rsidRPr="001D0938">
        <w:t>，</w:t>
      </w:r>
      <w:r w:rsidR="00323804" w:rsidRPr="001D0938">
        <w:t>address</w:t>
      </w:r>
      <w:r w:rsidR="00323804" w:rsidRPr="001D0938">
        <w:t>值的获取和</w:t>
      </w:r>
      <w:proofErr w:type="spellStart"/>
      <w:r w:rsidR="00323804" w:rsidRPr="001D0938">
        <w:t>data_out</w:t>
      </w:r>
      <w:proofErr w:type="spellEnd"/>
      <w:r w:rsidR="00323804" w:rsidRPr="001D0938">
        <w:t>信号的赋值至少需要相差一个时钟周期。</w:t>
      </w:r>
      <w:r w:rsidR="00202C66" w:rsidRPr="001D0938">
        <w:t>即</w:t>
      </w:r>
      <w:r w:rsidR="00323804" w:rsidRPr="001D0938">
        <w:t>在</w:t>
      </w:r>
      <w:r w:rsidR="00747833" w:rsidRPr="001D0938">
        <w:t>第</w:t>
      </w:r>
      <w:r w:rsidR="00747833" w:rsidRPr="001D0938">
        <w:t>N</w:t>
      </w:r>
      <w:proofErr w:type="gramStart"/>
      <w:r w:rsidR="00747833" w:rsidRPr="001D0938">
        <w:t>个</w:t>
      </w:r>
      <w:proofErr w:type="gramEnd"/>
      <w:r w:rsidR="00747833" w:rsidRPr="001D0938">
        <w:t>时钟周期只能获得第</w:t>
      </w:r>
      <w:r w:rsidR="00747833" w:rsidRPr="001D0938">
        <w:t>N-1</w:t>
      </w:r>
      <w:r w:rsidR="00747833" w:rsidRPr="001D0938">
        <w:t>个时钟</w:t>
      </w:r>
      <w:r w:rsidR="0065440A" w:rsidRPr="001D0938">
        <w:t>时</w:t>
      </w:r>
      <w:r w:rsidR="00747833" w:rsidRPr="001D0938">
        <w:t>address</w:t>
      </w:r>
      <w:r w:rsidR="0065440A" w:rsidRPr="001D0938">
        <w:t>信号的</w:t>
      </w:r>
      <w:r w:rsidR="00747833" w:rsidRPr="001D0938">
        <w:t>值</w:t>
      </w:r>
      <w:r w:rsidR="003864D9" w:rsidRPr="001D0938">
        <w:t>，</w:t>
      </w:r>
      <w:r w:rsidR="00EE5F4A" w:rsidRPr="001D0938">
        <w:t>然后</w:t>
      </w:r>
      <w:r w:rsidR="003864D9" w:rsidRPr="001D0938">
        <w:t>在第</w:t>
      </w:r>
      <w:r w:rsidR="003864D9" w:rsidRPr="001D0938">
        <w:t>N</w:t>
      </w:r>
      <w:proofErr w:type="gramStart"/>
      <w:r w:rsidR="003864D9" w:rsidRPr="001D0938">
        <w:t>个</w:t>
      </w:r>
      <w:proofErr w:type="gramEnd"/>
      <w:r w:rsidR="003864D9" w:rsidRPr="001D0938">
        <w:t>周期</w:t>
      </w:r>
      <w:r w:rsidR="00835F09" w:rsidRPr="001D0938">
        <w:t>根据</w:t>
      </w:r>
      <w:r w:rsidR="00835F09" w:rsidRPr="001D0938">
        <w:t>address</w:t>
      </w:r>
      <w:r w:rsidR="00835F09" w:rsidRPr="001D0938">
        <w:t>信号值对</w:t>
      </w:r>
      <w:r w:rsidR="00835F09" w:rsidRPr="001D0938">
        <w:t>mem</w:t>
      </w:r>
      <w:r w:rsidR="00835F09" w:rsidRPr="001D0938">
        <w:t>进行寻址获得</w:t>
      </w:r>
      <w:proofErr w:type="spellStart"/>
      <w:r w:rsidR="00835F09" w:rsidRPr="001D0938">
        <w:t>data_out</w:t>
      </w:r>
      <w:proofErr w:type="spellEnd"/>
      <w:r w:rsidR="00835F09" w:rsidRPr="001D0938">
        <w:t>值</w:t>
      </w:r>
      <w:r w:rsidRPr="001D0938">
        <w:t>。</w:t>
      </w:r>
    </w:p>
    <w:p w:rsidR="00E4608C" w:rsidRPr="001D0938" w:rsidRDefault="007F4FA1" w:rsidP="00806A9E">
      <w:pPr>
        <w:pStyle w:val="2"/>
        <w:numPr>
          <w:ilvl w:val="0"/>
          <w:numId w:val="49"/>
        </w:numPr>
        <w:spacing w:before="156" w:after="156"/>
        <w:rPr>
          <w:rFonts w:cs="Times New Roman"/>
        </w:rPr>
      </w:pPr>
      <w:bookmarkStart w:id="81" w:name="_Ref465440195"/>
      <w:bookmarkStart w:id="82" w:name="_Toc5869216"/>
      <w:r w:rsidRPr="001D0938">
        <w:rPr>
          <w:rFonts w:cs="Times New Roman"/>
        </w:rPr>
        <w:t>Simulation Testbench</w:t>
      </w:r>
      <w:r w:rsidRPr="001D0938">
        <w:rPr>
          <w:rFonts w:cs="Times New Roman"/>
        </w:rPr>
        <w:t>的写法</w:t>
      </w:r>
      <w:bookmarkEnd w:id="81"/>
      <w:bookmarkEnd w:id="82"/>
    </w:p>
    <w:p w:rsidR="00885F7B" w:rsidRPr="001D0938" w:rsidRDefault="00885F7B" w:rsidP="00C83ACC">
      <w:pPr>
        <w:pStyle w:val="af9"/>
        <w:ind w:firstLine="480"/>
      </w:pPr>
      <w:r w:rsidRPr="001D0938">
        <w:t>Simulation Testbench</w:t>
      </w:r>
      <w:r w:rsidRPr="001D0938">
        <w:t>是指一个已有的</w:t>
      </w:r>
      <w:r w:rsidRPr="001D0938">
        <w:t>RTL Testbench</w:t>
      </w:r>
      <w:r w:rsidRPr="001D0938">
        <w:t>，可以是</w:t>
      </w:r>
      <w:r w:rsidRPr="001D0938">
        <w:t>Verilog Testbench</w:t>
      </w:r>
      <w:r w:rsidRPr="001D0938">
        <w:t>、</w:t>
      </w:r>
      <w:proofErr w:type="spellStart"/>
      <w:r w:rsidRPr="001D0938">
        <w:t>SystemVerilog</w:t>
      </w:r>
      <w:proofErr w:type="spellEnd"/>
      <w:r w:rsidRPr="001D0938">
        <w:t xml:space="preserve"> Testbench</w:t>
      </w:r>
      <w:r w:rsidRPr="001D0938">
        <w:t>、</w:t>
      </w:r>
      <w:r w:rsidRPr="001D0938">
        <w:t>UVM</w:t>
      </w:r>
      <w:r w:rsidRPr="001D0938">
        <w:t>等。在</w:t>
      </w:r>
      <w:r w:rsidRPr="001D0938">
        <w:t>“Configure Testbench”</w:t>
      </w:r>
      <w:r w:rsidRPr="001D0938">
        <w:t>窗口中可以配置</w:t>
      </w:r>
      <w:r w:rsidR="0033775B" w:rsidRPr="001D0938">
        <w:t>Testbench</w:t>
      </w:r>
      <w:r w:rsidRPr="001D0938">
        <w:t>为</w:t>
      </w:r>
      <w:r w:rsidRPr="001D0938">
        <w:t>Simulation Testbench</w:t>
      </w:r>
      <w:r w:rsidRPr="001D0938">
        <w:t>（即使用</w:t>
      </w:r>
      <w:r w:rsidRPr="001D0938">
        <w:t>RTL Testbench</w:t>
      </w:r>
      <w:r w:rsidRPr="001D0938">
        <w:t>对</w:t>
      </w:r>
      <w:r w:rsidRPr="001D0938">
        <w:t>DUT</w:t>
      </w:r>
      <w:r w:rsidRPr="001D0938">
        <w:t>进行验证），并生成</w:t>
      </w:r>
      <w:r w:rsidRPr="001D0938">
        <w:t>Simulation Testbench</w:t>
      </w:r>
      <w:r w:rsidRPr="001D0938">
        <w:t>与</w:t>
      </w:r>
      <w:r w:rsidRPr="001D0938">
        <w:t>FPGA</w:t>
      </w:r>
      <w:r w:rsidRPr="001D0938">
        <w:t>硬件</w:t>
      </w:r>
      <w:proofErr w:type="gramStart"/>
      <w:r w:rsidRPr="001D0938">
        <w:t>端数据</w:t>
      </w:r>
      <w:proofErr w:type="gramEnd"/>
      <w:r w:rsidRPr="001D0938">
        <w:t>同步所需的</w:t>
      </w:r>
      <w:r w:rsidRPr="001D0938">
        <w:t>Verilog</w:t>
      </w:r>
      <w:r w:rsidRPr="001D0938">
        <w:t>接口模块和</w:t>
      </w:r>
      <w:proofErr w:type="spellStart"/>
      <w:r w:rsidRPr="001D0938">
        <w:t>Semu</w:t>
      </w:r>
      <w:proofErr w:type="spellEnd"/>
      <w:r w:rsidRPr="001D0938">
        <w:t>提供的</w:t>
      </w:r>
      <w:r w:rsidRPr="001D0938">
        <w:t>C-API</w:t>
      </w:r>
      <w:r w:rsidRPr="001D0938">
        <w:t>对应的</w:t>
      </w:r>
      <w:r w:rsidRPr="001D0938">
        <w:t>VPI</w:t>
      </w:r>
      <w:r w:rsidRPr="001D0938">
        <w:t>函数。用户可以利用生成的</w:t>
      </w:r>
      <w:r w:rsidRPr="001D0938">
        <w:t>Verilog</w:t>
      </w:r>
      <w:r w:rsidRPr="001D0938">
        <w:t>接口模块对</w:t>
      </w:r>
      <w:r w:rsidRPr="001D0938">
        <w:t>DUT</w:t>
      </w:r>
      <w:r w:rsidRPr="001D0938">
        <w:t>进行验证。</w:t>
      </w:r>
    </w:p>
    <w:p w:rsidR="00885F7B" w:rsidRPr="001D0938" w:rsidRDefault="00885F7B" w:rsidP="00C83ACC">
      <w:pPr>
        <w:pStyle w:val="af9"/>
        <w:ind w:firstLine="480"/>
      </w:pPr>
      <w:r w:rsidRPr="001D0938">
        <w:t>配置</w:t>
      </w:r>
      <w:r w:rsidRPr="001D0938">
        <w:t>Simulation Testbench</w:t>
      </w:r>
      <w:r w:rsidRPr="001D0938">
        <w:t>的步骤如下：</w:t>
      </w:r>
    </w:p>
    <w:p w:rsidR="00885F7B" w:rsidRPr="00C83ACC" w:rsidRDefault="00885F7B" w:rsidP="00806A9E">
      <w:pPr>
        <w:pStyle w:val="af9"/>
        <w:numPr>
          <w:ilvl w:val="0"/>
          <w:numId w:val="81"/>
        </w:numPr>
        <w:ind w:firstLineChars="0"/>
      </w:pPr>
      <w:r w:rsidRPr="00C83ACC">
        <w:t>定义接口：将</w:t>
      </w:r>
      <w:r w:rsidRPr="00C83ACC">
        <w:t>DUT</w:t>
      </w:r>
      <w:r w:rsidRPr="00C83ACC">
        <w:t>顶层模块的端口组织成接口，生成</w:t>
      </w:r>
      <w:r w:rsidRPr="00C83ACC">
        <w:t>pin-file</w:t>
      </w:r>
      <w:r w:rsidRPr="00C83ACC">
        <w:t>文件。</w:t>
      </w:r>
      <w:r w:rsidRPr="00C83ACC">
        <w:t>pin-file</w:t>
      </w:r>
      <w:r w:rsidRPr="00C83ACC">
        <w:t>是生成</w:t>
      </w:r>
      <w:r w:rsidRPr="00C83ACC">
        <w:t>Verilog</w:t>
      </w:r>
      <w:r w:rsidRPr="00C83ACC">
        <w:t>接口模块和</w:t>
      </w:r>
      <w:r w:rsidRPr="00C83ACC">
        <w:t>VPI</w:t>
      </w:r>
      <w:r w:rsidRPr="00C83ACC">
        <w:t>函数的输入文件。</w:t>
      </w:r>
      <w:r w:rsidRPr="00C83ACC">
        <w:t>Simulation Testbench</w:t>
      </w:r>
      <w:r w:rsidRPr="00C83ACC">
        <w:t>中除时钟和复位端口外，其他端口只能定义为</w:t>
      </w:r>
      <w:r w:rsidRPr="00C83ACC">
        <w:t>Port</w:t>
      </w:r>
      <w:r w:rsidRPr="00C83ACC">
        <w:t>接口。</w:t>
      </w:r>
    </w:p>
    <w:p w:rsidR="00885F7B" w:rsidRPr="00C83ACC" w:rsidRDefault="00885F7B" w:rsidP="00806A9E">
      <w:pPr>
        <w:pStyle w:val="af9"/>
        <w:numPr>
          <w:ilvl w:val="0"/>
          <w:numId w:val="81"/>
        </w:numPr>
        <w:ind w:firstLineChars="0"/>
      </w:pPr>
      <w:r w:rsidRPr="00C83ACC">
        <w:t>配置</w:t>
      </w:r>
      <w:r w:rsidR="0033775B" w:rsidRPr="001D0938">
        <w:t>Testbench</w:t>
      </w:r>
      <w:r w:rsidRPr="00C83ACC">
        <w:t>：在</w:t>
      </w:r>
      <w:r w:rsidR="000531ED" w:rsidRPr="00C83ACC">
        <w:t>“</w:t>
      </w:r>
      <w:r w:rsidRPr="00C83ACC">
        <w:t>Configure Testbench</w:t>
      </w:r>
      <w:r w:rsidR="000531ED" w:rsidRPr="00C83ACC">
        <w:t>”</w:t>
      </w:r>
      <w:r w:rsidRPr="00C83ACC">
        <w:t>界面中勾选</w:t>
      </w:r>
      <w:r w:rsidRPr="00C83ACC">
        <w:t>Simulation Testbench</w:t>
      </w:r>
      <w:r w:rsidRPr="00C83ACC">
        <w:t>选项，并点击</w:t>
      </w:r>
      <w:r w:rsidRPr="00C83ACC">
        <w:t>Add</w:t>
      </w:r>
      <w:r w:rsidRPr="00C83ACC">
        <w:t>按钮新增</w:t>
      </w:r>
      <w:r w:rsidR="0033775B" w:rsidRPr="001D0938">
        <w:t>Testbench</w:t>
      </w:r>
      <w:r w:rsidRPr="00C83ACC">
        <w:t>。在弹出</w:t>
      </w:r>
      <w:r w:rsidR="00293CEA" w:rsidRPr="00C83ACC">
        <w:t>“</w:t>
      </w:r>
      <w:r w:rsidRPr="00C83ACC">
        <w:t>Simulation Testbench Definition</w:t>
      </w:r>
      <w:r w:rsidR="00293CEA" w:rsidRPr="00C83ACC">
        <w:t>”</w:t>
      </w:r>
      <w:r w:rsidRPr="00C83ACC">
        <w:t>界面中选择</w:t>
      </w:r>
      <w:proofErr w:type="spellStart"/>
      <w:r w:rsidRPr="00C83ACC">
        <w:t>vcs</w:t>
      </w:r>
      <w:proofErr w:type="spellEnd"/>
      <w:r w:rsidRPr="00C83ACC">
        <w:t>作为</w:t>
      </w:r>
      <w:r w:rsidRPr="00C83ACC">
        <w:t>RTL Simulator</w:t>
      </w:r>
      <w:r w:rsidRPr="00C83ACC">
        <w:t>（目前仅支持</w:t>
      </w:r>
      <w:r w:rsidR="00C81018" w:rsidRPr="00C83ACC">
        <w:t>VCS</w:t>
      </w:r>
      <w:r w:rsidRPr="00C83ACC">
        <w:t>作为</w:t>
      </w:r>
      <w:r w:rsidRPr="00C83ACC">
        <w:t>RTL Simulator</w:t>
      </w:r>
      <w:r w:rsidRPr="00C83ACC">
        <w:t>），并根据需要选择是否使用</w:t>
      </w:r>
      <w:proofErr w:type="spellStart"/>
      <w:r w:rsidRPr="00C83ACC">
        <w:t>vcs</w:t>
      </w:r>
      <w:proofErr w:type="spellEnd"/>
      <w:r w:rsidRPr="00C83ACC">
        <w:t>的</w:t>
      </w:r>
      <w:proofErr w:type="spellStart"/>
      <w:r w:rsidRPr="00C83ACC">
        <w:t>gui</w:t>
      </w:r>
      <w:proofErr w:type="spellEnd"/>
      <w:r w:rsidRPr="00C83ACC">
        <w:t>界面；在</w:t>
      </w:r>
      <w:r w:rsidRPr="00C83ACC">
        <w:t>Testbench Name</w:t>
      </w:r>
      <w:r w:rsidRPr="00C83ACC">
        <w:t>中输入</w:t>
      </w:r>
      <w:r w:rsidR="0033775B" w:rsidRPr="001D0938">
        <w:t>Testbench</w:t>
      </w:r>
      <w:r w:rsidRPr="00C83ACC">
        <w:t>的名字，点击</w:t>
      </w:r>
      <w:r w:rsidR="005E42EB" w:rsidRPr="00C83ACC">
        <w:t>“</w:t>
      </w:r>
      <w:r w:rsidRPr="00C83ACC">
        <w:t>Add Starter Templates</w:t>
      </w:r>
      <w:r w:rsidR="005E42EB" w:rsidRPr="00C83ACC">
        <w:t>”</w:t>
      </w:r>
      <w:r w:rsidRPr="00C83ACC">
        <w:t>按钮，生成</w:t>
      </w:r>
      <w:r w:rsidRPr="00C83ACC">
        <w:t>Verilog</w:t>
      </w:r>
      <w:r w:rsidRPr="00C83ACC">
        <w:t>接口模块和</w:t>
      </w:r>
      <w:r w:rsidRPr="00C83ACC">
        <w:t>VPI</w:t>
      </w:r>
      <w:r w:rsidRPr="00C83ACC">
        <w:t>函数；在</w:t>
      </w:r>
      <w:r w:rsidRPr="00C83ACC">
        <w:t>Tb File List</w:t>
      </w:r>
      <w:r w:rsidRPr="00C83ACC">
        <w:t>中指定一个</w:t>
      </w:r>
      <w:r w:rsidRPr="00C83ACC">
        <w:t>RTL Testbench</w:t>
      </w:r>
      <w:r w:rsidRPr="00C83ACC">
        <w:t>的</w:t>
      </w:r>
      <w:proofErr w:type="spellStart"/>
      <w:r w:rsidRPr="00C83ACC">
        <w:t>filelist</w:t>
      </w:r>
      <w:proofErr w:type="spellEnd"/>
      <w:r w:rsidRPr="00C83ACC">
        <w:t>。</w:t>
      </w:r>
    </w:p>
    <w:p w:rsidR="00885F7B" w:rsidRPr="00C83ACC" w:rsidRDefault="00885F7B" w:rsidP="00806A9E">
      <w:pPr>
        <w:pStyle w:val="af9"/>
        <w:numPr>
          <w:ilvl w:val="0"/>
          <w:numId w:val="81"/>
        </w:numPr>
        <w:ind w:firstLineChars="0"/>
      </w:pPr>
      <w:r w:rsidRPr="00C83ACC">
        <w:t>更改</w:t>
      </w:r>
      <w:r w:rsidRPr="00C83ACC">
        <w:t>RTL Testbench</w:t>
      </w:r>
      <w:r w:rsidRPr="00C83ACC">
        <w:t>中实例化</w:t>
      </w:r>
      <w:r w:rsidRPr="00C83ACC">
        <w:t>DUT</w:t>
      </w:r>
      <w:r w:rsidRPr="00C83ACC">
        <w:t>时的顶层模块名：使用第一步生成的</w:t>
      </w:r>
      <w:r w:rsidRPr="00C83ACC">
        <w:t>Verilog</w:t>
      </w:r>
      <w:r w:rsidRPr="00C83ACC">
        <w:t>接口模块名作为代替</w:t>
      </w:r>
      <w:r w:rsidRPr="00C83ACC">
        <w:t>RTL Testbench</w:t>
      </w:r>
      <w:r w:rsidRPr="00C83ACC">
        <w:t>中</w:t>
      </w:r>
      <w:r w:rsidRPr="00C83ACC">
        <w:t>DUT</w:t>
      </w:r>
      <w:r w:rsidRPr="00C83ACC">
        <w:t>顶层模块名。</w:t>
      </w:r>
    </w:p>
    <w:p w:rsidR="00885F7B" w:rsidRPr="001D0938" w:rsidRDefault="00885F7B" w:rsidP="00C83ACC">
      <w:pPr>
        <w:pStyle w:val="af9"/>
        <w:ind w:firstLine="480"/>
        <w:rPr>
          <w:rFonts w:cs="Times New Roman"/>
        </w:rPr>
      </w:pPr>
      <w:r w:rsidRPr="001D0938">
        <w:rPr>
          <w:rFonts w:cs="Times New Roman"/>
        </w:rPr>
        <w:t>编译工程，然后就可以使用选定的</w:t>
      </w:r>
      <w:r w:rsidRPr="001D0938">
        <w:rPr>
          <w:rFonts w:cs="Times New Roman"/>
        </w:rPr>
        <w:t>Simulation Testbench</w:t>
      </w:r>
      <w:r w:rsidRPr="001D0938">
        <w:rPr>
          <w:rFonts w:cs="Times New Roman"/>
        </w:rPr>
        <w:t>对</w:t>
      </w:r>
      <w:r w:rsidRPr="001D0938">
        <w:rPr>
          <w:rFonts w:cs="Times New Roman"/>
        </w:rPr>
        <w:t>DUT</w:t>
      </w:r>
      <w:r w:rsidRPr="001D0938">
        <w:rPr>
          <w:rFonts w:cs="Times New Roman"/>
        </w:rPr>
        <w:t>进行测试了。</w:t>
      </w:r>
    </w:p>
    <w:p w:rsidR="00885F7B" w:rsidRPr="001D0938" w:rsidRDefault="00FC18E4" w:rsidP="00885F7B">
      <w:pPr>
        <w:pStyle w:val="3"/>
        <w:spacing w:before="156" w:after="156" w:line="410" w:lineRule="auto"/>
        <w:rPr>
          <w:rFonts w:cs="Times New Roman"/>
        </w:rPr>
      </w:pPr>
      <w:bookmarkStart w:id="83" w:name="_Toc5869217"/>
      <w:r w:rsidRPr="001D0938">
        <w:rPr>
          <w:rFonts w:cs="Times New Roman"/>
        </w:rPr>
        <w:lastRenderedPageBreak/>
        <w:t>1</w:t>
      </w:r>
      <w:r w:rsidR="00885F7B" w:rsidRPr="001D0938">
        <w:rPr>
          <w:rFonts w:cs="Times New Roman"/>
        </w:rPr>
        <w:t>1.1</w:t>
      </w:r>
      <w:r w:rsidR="00885F7B" w:rsidRPr="001D0938">
        <w:rPr>
          <w:rFonts w:cs="Times New Roman"/>
        </w:rPr>
        <w:t>模板文件</w:t>
      </w:r>
      <w:bookmarkEnd w:id="83"/>
    </w:p>
    <w:p w:rsidR="00885F7B" w:rsidRPr="001D0938" w:rsidRDefault="00885F7B" w:rsidP="00A8648B">
      <w:pPr>
        <w:pStyle w:val="af9"/>
        <w:ind w:firstLine="480"/>
      </w:pPr>
      <w:r w:rsidRPr="001D0938">
        <w:t>点击</w:t>
      </w:r>
      <w:r w:rsidR="00AF493D" w:rsidRPr="001D0938">
        <w:t>“</w:t>
      </w:r>
      <w:r w:rsidRPr="001D0938">
        <w:t>Add Starter Templates</w:t>
      </w:r>
      <w:r w:rsidR="00AF493D" w:rsidRPr="001D0938">
        <w:t>”</w:t>
      </w:r>
      <w:r w:rsidRPr="001D0938">
        <w:t>按钮后，</w:t>
      </w:r>
      <w:proofErr w:type="spellStart"/>
      <w:r w:rsidRPr="001D0938">
        <w:t>Semu</w:t>
      </w:r>
      <w:proofErr w:type="spellEnd"/>
      <w:r w:rsidRPr="001D0938">
        <w:t>软件会根据</w:t>
      </w:r>
      <w:r w:rsidRPr="001D0938">
        <w:t>pin-file</w:t>
      </w:r>
      <w:r w:rsidRPr="001D0938">
        <w:t>在</w:t>
      </w:r>
      <w:r w:rsidRPr="001D0938">
        <w:t>Testbench Directory</w:t>
      </w:r>
      <w:r w:rsidRPr="001D0938">
        <w:t>文件夹下生成如下文件：</w:t>
      </w:r>
    </w:p>
    <w:p w:rsidR="00885F7B" w:rsidRPr="001D0938" w:rsidRDefault="00885F7B" w:rsidP="00A8648B">
      <w:pPr>
        <w:spacing w:before="156" w:after="156"/>
        <w:jc w:val="center"/>
        <w:rPr>
          <w:rFonts w:cs="Times New Roman"/>
        </w:rPr>
      </w:pPr>
      <w:r w:rsidRPr="001D0938">
        <w:rPr>
          <w:rFonts w:cs="Times New Roman"/>
          <w:noProof/>
        </w:rPr>
        <mc:AlternateContent>
          <mc:Choice Requires="wps">
            <w:drawing>
              <wp:inline distT="0" distB="0" distL="0" distR="0" wp14:anchorId="6032597A" wp14:editId="069F7D15">
                <wp:extent cx="5247640" cy="1167765"/>
                <wp:effectExtent l="0" t="0" r="10160" b="17780"/>
                <wp:docPr id="60" name="文本框 60"/>
                <wp:cNvGraphicFramePr/>
                <a:graphic xmlns:a="http://schemas.openxmlformats.org/drawingml/2006/main">
                  <a:graphicData uri="http://schemas.microsoft.com/office/word/2010/wordprocessingShape">
                    <wps:wsp>
                      <wps:cNvSpPr txBox="1"/>
                      <wps:spPr>
                        <a:xfrm>
                          <a:off x="0" y="0"/>
                          <a:ext cx="5247640" cy="1173480"/>
                        </a:xfrm>
                        <a:prstGeom prst="rect">
                          <a:avLst/>
                        </a:prstGeom>
                        <a:solidFill>
                          <a:srgbClr val="FFFFFF"/>
                        </a:solidFill>
                        <a:ln w="9525">
                          <a:solidFill>
                            <a:srgbClr val="000000"/>
                          </a:solidFill>
                        </a:ln>
                      </wps:spPr>
                      <wps:txbx>
                        <w:txbxContent>
                          <w:p w:rsidR="00EC55CA" w:rsidRDefault="00EC55CA" w:rsidP="008432C3">
                            <w:pPr>
                              <w:pStyle w:val="FrameContents"/>
                              <w:spacing w:before="0" w:after="0"/>
                            </w:pPr>
                            <w:proofErr w:type="spellStart"/>
                            <w:r>
                              <w:t>src</w:t>
                            </w:r>
                            <w:proofErr w:type="spellEnd"/>
                            <w:r>
                              <w:t>/</w:t>
                            </w:r>
                            <w:proofErr w:type="spellStart"/>
                            <w:r>
                              <w:rPr>
                                <w:i/>
                              </w:rPr>
                              <w:t>testbench_name</w:t>
                            </w:r>
                            <w:proofErr w:type="spellEnd"/>
                            <w:r>
                              <w:t>/</w:t>
                            </w:r>
                            <w:proofErr w:type="spellStart"/>
                            <w:r>
                              <w:t>verilog</w:t>
                            </w:r>
                            <w:proofErr w:type="spellEnd"/>
                          </w:p>
                          <w:p w:rsidR="00EC55CA" w:rsidRDefault="00EC55CA" w:rsidP="008432C3">
                            <w:pPr>
                              <w:pStyle w:val="FrameContents"/>
                              <w:spacing w:before="0" w:after="0"/>
                              <w:ind w:firstLine="420"/>
                            </w:pPr>
                            <w:proofErr w:type="spellStart"/>
                            <w:r>
                              <w:t>src</w:t>
                            </w:r>
                            <w:proofErr w:type="spellEnd"/>
                            <w:r>
                              <w:t>/</w:t>
                            </w:r>
                            <w:proofErr w:type="spellStart"/>
                            <w:r>
                              <w:rPr>
                                <w:i/>
                              </w:rPr>
                              <w:t>testbench_name</w:t>
                            </w:r>
                            <w:proofErr w:type="spellEnd"/>
                            <w:r>
                              <w:t>/</w:t>
                            </w:r>
                            <w:proofErr w:type="spellStart"/>
                            <w:r>
                              <w:t>verilog</w:t>
                            </w:r>
                            <w:proofErr w:type="spellEnd"/>
                            <w:r>
                              <w:t>/</w:t>
                            </w:r>
                            <w:proofErr w:type="spellStart"/>
                            <w:r>
                              <w:t>semu_svtb_dut_</w:t>
                            </w:r>
                            <w:proofErr w:type="gramStart"/>
                            <w:r>
                              <w:t>interface.v</w:t>
                            </w:r>
                            <w:proofErr w:type="spellEnd"/>
                            <w:proofErr w:type="gramEnd"/>
                          </w:p>
                          <w:p w:rsidR="00EC55CA" w:rsidRDefault="00EC55CA" w:rsidP="008432C3">
                            <w:pPr>
                              <w:pStyle w:val="FrameContents"/>
                              <w:spacing w:before="0" w:after="0"/>
                            </w:pPr>
                            <w:proofErr w:type="spellStart"/>
                            <w:r>
                              <w:t>src</w:t>
                            </w:r>
                            <w:proofErr w:type="spellEnd"/>
                            <w:r>
                              <w:t>/</w:t>
                            </w:r>
                            <w:proofErr w:type="spellStart"/>
                            <w:r>
                              <w:rPr>
                                <w:i/>
                              </w:rPr>
                              <w:t>testbench_name</w:t>
                            </w:r>
                            <w:proofErr w:type="spellEnd"/>
                            <w:r>
                              <w:t>/</w:t>
                            </w:r>
                            <w:proofErr w:type="spellStart"/>
                            <w:r>
                              <w:t>vpi</w:t>
                            </w:r>
                            <w:proofErr w:type="spellEnd"/>
                          </w:p>
                          <w:p w:rsidR="00EC55CA" w:rsidRDefault="00EC55CA" w:rsidP="008432C3">
                            <w:pPr>
                              <w:pStyle w:val="FrameContents"/>
                              <w:spacing w:before="0" w:after="0"/>
                              <w:ind w:firstLine="420"/>
                            </w:pPr>
                            <w:proofErr w:type="spellStart"/>
                            <w:r>
                              <w:t>src</w:t>
                            </w:r>
                            <w:proofErr w:type="spellEnd"/>
                            <w:r>
                              <w:t>/</w:t>
                            </w:r>
                            <w:proofErr w:type="spellStart"/>
                            <w:r>
                              <w:rPr>
                                <w:i/>
                              </w:rPr>
                              <w:t>testbench_name</w:t>
                            </w:r>
                            <w:proofErr w:type="spellEnd"/>
                            <w:r>
                              <w:t>/</w:t>
                            </w:r>
                            <w:proofErr w:type="spellStart"/>
                            <w:r>
                              <w:t>vpi</w:t>
                            </w:r>
                            <w:proofErr w:type="spellEnd"/>
                            <w:r>
                              <w:t>/semu_svtb_init.cpp</w:t>
                            </w:r>
                          </w:p>
                          <w:p w:rsidR="00EC55CA" w:rsidRDefault="00EC55CA" w:rsidP="008432C3">
                            <w:pPr>
                              <w:pStyle w:val="FrameContents"/>
                              <w:spacing w:before="0" w:after="0"/>
                              <w:ind w:firstLine="420"/>
                            </w:pPr>
                            <w:proofErr w:type="spellStart"/>
                            <w:r>
                              <w:t>src</w:t>
                            </w:r>
                            <w:proofErr w:type="spellEnd"/>
                            <w:r>
                              <w:t>/</w:t>
                            </w:r>
                            <w:proofErr w:type="spellStart"/>
                            <w:r>
                              <w:rPr>
                                <w:i/>
                              </w:rPr>
                              <w:t>testbench_name</w:t>
                            </w:r>
                            <w:proofErr w:type="spellEnd"/>
                            <w:r>
                              <w:t>/</w:t>
                            </w:r>
                            <w:proofErr w:type="spellStart"/>
                            <w:r>
                              <w:t>vpi</w:t>
                            </w:r>
                            <w:proofErr w:type="spellEnd"/>
                            <w:r>
                              <w:t>/semu_svtb_advance_clockB.cpp</w:t>
                            </w:r>
                          </w:p>
                          <w:p w:rsidR="00EC55CA" w:rsidRDefault="00EC55CA" w:rsidP="008432C3">
                            <w:pPr>
                              <w:pStyle w:val="FrameContents"/>
                              <w:spacing w:before="0" w:after="0"/>
                              <w:ind w:firstLine="420"/>
                            </w:pPr>
                            <w:proofErr w:type="spellStart"/>
                            <w:r>
                              <w:t>src</w:t>
                            </w:r>
                            <w:proofErr w:type="spellEnd"/>
                            <w:r>
                              <w:t>/</w:t>
                            </w:r>
                            <w:proofErr w:type="spellStart"/>
                            <w:r>
                              <w:rPr>
                                <w:i/>
                              </w:rPr>
                              <w:t>testbench_name</w:t>
                            </w:r>
                            <w:proofErr w:type="spellEnd"/>
                            <w:r>
                              <w:t>/</w:t>
                            </w:r>
                            <w:proofErr w:type="spellStart"/>
                            <w:r>
                              <w:t>vpi</w:t>
                            </w:r>
                            <w:proofErr w:type="spellEnd"/>
                            <w:r>
                              <w:t>/semu_svtb_vpi_user.cpp</w:t>
                            </w:r>
                          </w:p>
                          <w:p w:rsidR="00EC55CA" w:rsidRDefault="00EC55CA" w:rsidP="008432C3">
                            <w:pPr>
                              <w:pStyle w:val="FrameContents"/>
                              <w:spacing w:before="0" w:after="0"/>
                              <w:ind w:firstLine="420"/>
                            </w:pPr>
                            <w:proofErr w:type="spellStart"/>
                            <w:r>
                              <w:t>src</w:t>
                            </w:r>
                            <w:proofErr w:type="spellEnd"/>
                            <w:r>
                              <w:t>/</w:t>
                            </w:r>
                            <w:proofErr w:type="spellStart"/>
                            <w:r>
                              <w:rPr>
                                <w:i/>
                              </w:rPr>
                              <w:t>testbench_name</w:t>
                            </w:r>
                            <w:proofErr w:type="spellEnd"/>
                            <w:r>
                              <w:t>/</w:t>
                            </w:r>
                            <w:proofErr w:type="spellStart"/>
                            <w:r>
                              <w:t>vpi</w:t>
                            </w:r>
                            <w:proofErr w:type="spellEnd"/>
                            <w:r>
                              <w:t>/semu_svtb_vpi.cpp</w:t>
                            </w:r>
                          </w:p>
                        </w:txbxContent>
                      </wps:txbx>
                      <wps:bodyPr lIns="91440" tIns="45720" rIns="91440" bIns="45720" anchor="t">
                        <a:spAutoFit/>
                      </wps:bodyPr>
                    </wps:wsp>
                  </a:graphicData>
                </a:graphic>
              </wp:inline>
            </w:drawing>
          </mc:Choice>
          <mc:Fallback>
            <w:pict>
              <v:shape w14:anchorId="6032597A" id="文本框 60" o:spid="_x0000_s1073" type="#_x0000_t202" style="width:413.2pt;height:91.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">
                <v:textbox style="mso-fit-shape-to-text:t">
                  <w:txbxContent>
                    <w:p w:rsidR="00EC55CA" w:rsidRDefault="00EC55CA" w:rsidP="008432C3">
                      <w:pPr>
                        <w:pStyle w:val="FrameContents"/>
                        <w:spacing w:before="0" w:after="0"/>
                      </w:pPr>
                      <w:proofErr w:type="spellStart"/>
                      <w:r>
                        <w:t>src</w:t>
                      </w:r>
                      <w:proofErr w:type="spellEnd"/>
                      <w:r>
                        <w:t>/</w:t>
                      </w:r>
                      <w:proofErr w:type="spellStart"/>
                      <w:r>
                        <w:rPr>
                          <w:i/>
                        </w:rPr>
                        <w:t>testbench_name</w:t>
                      </w:r>
                      <w:proofErr w:type="spellEnd"/>
                      <w:r>
                        <w:t>/</w:t>
                      </w:r>
                      <w:proofErr w:type="spellStart"/>
                      <w:r>
                        <w:t>verilog</w:t>
                      </w:r>
                      <w:proofErr w:type="spellEnd"/>
                    </w:p>
                    <w:p w:rsidR="00EC55CA" w:rsidRDefault="00EC55CA" w:rsidP="008432C3">
                      <w:pPr>
                        <w:pStyle w:val="FrameContents"/>
                        <w:spacing w:before="0" w:after="0"/>
                        <w:ind w:firstLine="420"/>
                      </w:pPr>
                      <w:proofErr w:type="spellStart"/>
                      <w:r>
                        <w:t>src</w:t>
                      </w:r>
                      <w:proofErr w:type="spellEnd"/>
                      <w:r>
                        <w:t>/</w:t>
                      </w:r>
                      <w:proofErr w:type="spellStart"/>
                      <w:r>
                        <w:rPr>
                          <w:i/>
                        </w:rPr>
                        <w:t>testbench_name</w:t>
                      </w:r>
                      <w:proofErr w:type="spellEnd"/>
                      <w:r>
                        <w:t>/</w:t>
                      </w:r>
                      <w:proofErr w:type="spellStart"/>
                      <w:r>
                        <w:t>verilog</w:t>
                      </w:r>
                      <w:proofErr w:type="spellEnd"/>
                      <w:r>
                        <w:t>/</w:t>
                      </w:r>
                      <w:proofErr w:type="spellStart"/>
                      <w:r>
                        <w:t>semu_svtb_dut_</w:t>
                      </w:r>
                      <w:proofErr w:type="gramStart"/>
                      <w:r>
                        <w:t>interface.v</w:t>
                      </w:r>
                      <w:proofErr w:type="spellEnd"/>
                      <w:proofErr w:type="gramEnd"/>
                    </w:p>
                    <w:p w:rsidR="00EC55CA" w:rsidRDefault="00EC55CA" w:rsidP="008432C3">
                      <w:pPr>
                        <w:pStyle w:val="FrameContents"/>
                        <w:spacing w:before="0" w:after="0"/>
                      </w:pPr>
                      <w:proofErr w:type="spellStart"/>
                      <w:r>
                        <w:t>src</w:t>
                      </w:r>
                      <w:proofErr w:type="spellEnd"/>
                      <w:r>
                        <w:t>/</w:t>
                      </w:r>
                      <w:proofErr w:type="spellStart"/>
                      <w:r>
                        <w:rPr>
                          <w:i/>
                        </w:rPr>
                        <w:t>testbench_name</w:t>
                      </w:r>
                      <w:proofErr w:type="spellEnd"/>
                      <w:r>
                        <w:t>/</w:t>
                      </w:r>
                      <w:proofErr w:type="spellStart"/>
                      <w:r>
                        <w:t>vpi</w:t>
                      </w:r>
                      <w:proofErr w:type="spellEnd"/>
                    </w:p>
                    <w:p w:rsidR="00EC55CA" w:rsidRDefault="00EC55CA" w:rsidP="008432C3">
                      <w:pPr>
                        <w:pStyle w:val="FrameContents"/>
                        <w:spacing w:before="0" w:after="0"/>
                        <w:ind w:firstLine="420"/>
                      </w:pPr>
                      <w:proofErr w:type="spellStart"/>
                      <w:r>
                        <w:t>src</w:t>
                      </w:r>
                      <w:proofErr w:type="spellEnd"/>
                      <w:r>
                        <w:t>/</w:t>
                      </w:r>
                      <w:proofErr w:type="spellStart"/>
                      <w:r>
                        <w:rPr>
                          <w:i/>
                        </w:rPr>
                        <w:t>testbench_name</w:t>
                      </w:r>
                      <w:proofErr w:type="spellEnd"/>
                      <w:r>
                        <w:t>/</w:t>
                      </w:r>
                      <w:proofErr w:type="spellStart"/>
                      <w:r>
                        <w:t>vpi</w:t>
                      </w:r>
                      <w:proofErr w:type="spellEnd"/>
                      <w:r>
                        <w:t>/semu_svtb_init.cpp</w:t>
                      </w:r>
                    </w:p>
                    <w:p w:rsidR="00EC55CA" w:rsidRDefault="00EC55CA" w:rsidP="008432C3">
                      <w:pPr>
                        <w:pStyle w:val="FrameContents"/>
                        <w:spacing w:before="0" w:after="0"/>
                        <w:ind w:firstLine="420"/>
                      </w:pPr>
                      <w:proofErr w:type="spellStart"/>
                      <w:r>
                        <w:t>src</w:t>
                      </w:r>
                      <w:proofErr w:type="spellEnd"/>
                      <w:r>
                        <w:t>/</w:t>
                      </w:r>
                      <w:proofErr w:type="spellStart"/>
                      <w:r>
                        <w:rPr>
                          <w:i/>
                        </w:rPr>
                        <w:t>testbench_name</w:t>
                      </w:r>
                      <w:proofErr w:type="spellEnd"/>
                      <w:r>
                        <w:t>/</w:t>
                      </w:r>
                      <w:proofErr w:type="spellStart"/>
                      <w:r>
                        <w:t>vpi</w:t>
                      </w:r>
                      <w:proofErr w:type="spellEnd"/>
                      <w:r>
                        <w:t>/semu_svtb_advance_clockB.cpp</w:t>
                      </w:r>
                    </w:p>
                    <w:p w:rsidR="00EC55CA" w:rsidRDefault="00EC55CA" w:rsidP="008432C3">
                      <w:pPr>
                        <w:pStyle w:val="FrameContents"/>
                        <w:spacing w:before="0" w:after="0"/>
                        <w:ind w:firstLine="420"/>
                      </w:pPr>
                      <w:proofErr w:type="spellStart"/>
                      <w:r>
                        <w:t>src</w:t>
                      </w:r>
                      <w:proofErr w:type="spellEnd"/>
                      <w:r>
                        <w:t>/</w:t>
                      </w:r>
                      <w:proofErr w:type="spellStart"/>
                      <w:r>
                        <w:rPr>
                          <w:i/>
                        </w:rPr>
                        <w:t>testbench_name</w:t>
                      </w:r>
                      <w:proofErr w:type="spellEnd"/>
                      <w:r>
                        <w:t>/</w:t>
                      </w:r>
                      <w:proofErr w:type="spellStart"/>
                      <w:r>
                        <w:t>vpi</w:t>
                      </w:r>
                      <w:proofErr w:type="spellEnd"/>
                      <w:r>
                        <w:t>/semu_svtb_vpi_user.cpp</w:t>
                      </w:r>
                    </w:p>
                    <w:p w:rsidR="00EC55CA" w:rsidRDefault="00EC55CA" w:rsidP="008432C3">
                      <w:pPr>
                        <w:pStyle w:val="FrameContents"/>
                        <w:spacing w:before="0" w:after="0"/>
                        <w:ind w:firstLine="420"/>
                      </w:pPr>
                      <w:proofErr w:type="spellStart"/>
                      <w:r>
                        <w:t>src</w:t>
                      </w:r>
                      <w:proofErr w:type="spellEnd"/>
                      <w:r>
                        <w:t>/</w:t>
                      </w:r>
                      <w:proofErr w:type="spellStart"/>
                      <w:r>
                        <w:rPr>
                          <w:i/>
                        </w:rPr>
                        <w:t>testbench_name</w:t>
                      </w:r>
                      <w:proofErr w:type="spellEnd"/>
                      <w:r>
                        <w:t>/</w:t>
                      </w:r>
                      <w:proofErr w:type="spellStart"/>
                      <w:r>
                        <w:t>vpi</w:t>
                      </w:r>
                      <w:proofErr w:type="spellEnd"/>
                      <w:r>
                        <w:t>/semu_svtb_vpi.cpp</w:t>
                      </w:r>
                    </w:p>
                  </w:txbxContent>
                </v:textbox>
                <w10:anchorlock/>
              </v:shape>
            </w:pict>
          </mc:Fallback>
        </mc:AlternateContent>
      </w:r>
    </w:p>
    <w:p w:rsidR="00885F7B" w:rsidRPr="00A8648B" w:rsidRDefault="00885F7B" w:rsidP="00806A9E">
      <w:pPr>
        <w:pStyle w:val="af9"/>
        <w:numPr>
          <w:ilvl w:val="0"/>
          <w:numId w:val="82"/>
        </w:numPr>
        <w:ind w:firstLineChars="0"/>
      </w:pPr>
      <w:proofErr w:type="spellStart"/>
      <w:r w:rsidRPr="00A8648B">
        <w:t>semu_svtb_dut_interface.v</w:t>
      </w:r>
      <w:proofErr w:type="spellEnd"/>
      <w:r w:rsidRPr="00A8648B">
        <w:t>：</w:t>
      </w:r>
      <w:r w:rsidRPr="00A8648B">
        <w:t>Testbench</w:t>
      </w:r>
      <w:r w:rsidRPr="00A8648B">
        <w:t>与</w:t>
      </w:r>
      <w:proofErr w:type="spellStart"/>
      <w:r w:rsidRPr="00A8648B">
        <w:t>Semu</w:t>
      </w:r>
      <w:proofErr w:type="spellEnd"/>
      <w:r w:rsidRPr="00A8648B">
        <w:t>工程之间的接口，用户直接将</w:t>
      </w:r>
      <w:r w:rsidRPr="00A8648B">
        <w:t>Testbench</w:t>
      </w:r>
      <w:r w:rsidRPr="00A8648B">
        <w:t>中对</w:t>
      </w:r>
      <w:r w:rsidRPr="00A8648B">
        <w:t>DUT</w:t>
      </w:r>
      <w:r w:rsidRPr="00A8648B">
        <w:t>的例化修改为对本模块</w:t>
      </w:r>
      <w:proofErr w:type="gramStart"/>
      <w:r w:rsidRPr="00A8648B">
        <w:t>的例化即</w:t>
      </w:r>
      <w:proofErr w:type="gramEnd"/>
      <w:r w:rsidRPr="00A8648B">
        <w:t>可完成移植工作。</w:t>
      </w:r>
    </w:p>
    <w:p w:rsidR="00885F7B" w:rsidRPr="00A8648B" w:rsidRDefault="00885F7B" w:rsidP="00806A9E">
      <w:pPr>
        <w:pStyle w:val="af9"/>
        <w:numPr>
          <w:ilvl w:val="0"/>
          <w:numId w:val="82"/>
        </w:numPr>
        <w:ind w:firstLineChars="0"/>
      </w:pPr>
      <w:r w:rsidRPr="00A8648B">
        <w:t>semu_svtb_init.cpp</w:t>
      </w:r>
      <w:r w:rsidRPr="00A8648B">
        <w:t>：</w:t>
      </w:r>
      <w:proofErr w:type="spellStart"/>
      <w:r w:rsidRPr="00A8648B">
        <w:t>Semu</w:t>
      </w:r>
      <w:proofErr w:type="spellEnd"/>
      <w:r w:rsidRPr="00A8648B">
        <w:t>工程的初始化函数文件。</w:t>
      </w:r>
    </w:p>
    <w:p w:rsidR="00885F7B" w:rsidRPr="00A8648B" w:rsidRDefault="00885F7B" w:rsidP="00806A9E">
      <w:pPr>
        <w:pStyle w:val="af9"/>
        <w:numPr>
          <w:ilvl w:val="0"/>
          <w:numId w:val="82"/>
        </w:numPr>
        <w:ind w:firstLineChars="0"/>
      </w:pPr>
      <w:r w:rsidRPr="00A8648B">
        <w:t>semu_svtb_advance_clockB.cpp</w:t>
      </w:r>
      <w:r w:rsidRPr="00A8648B">
        <w:t>：</w:t>
      </w:r>
      <w:proofErr w:type="spellStart"/>
      <w:r w:rsidRPr="00A8648B">
        <w:t>Semu</w:t>
      </w:r>
      <w:proofErr w:type="spellEnd"/>
      <w:r w:rsidRPr="00A8648B">
        <w:t>工程的时钟推进函数文件。</w:t>
      </w:r>
    </w:p>
    <w:p w:rsidR="00885F7B" w:rsidRPr="00A8648B" w:rsidRDefault="00885F7B" w:rsidP="00806A9E">
      <w:pPr>
        <w:pStyle w:val="af9"/>
        <w:numPr>
          <w:ilvl w:val="0"/>
          <w:numId w:val="82"/>
        </w:numPr>
        <w:ind w:firstLineChars="0"/>
      </w:pPr>
      <w:r w:rsidRPr="00A8648B">
        <w:t>semu_svtb_vpi_user.cpp</w:t>
      </w:r>
      <w:r w:rsidRPr="00A8648B">
        <w:t>：</w:t>
      </w:r>
      <w:proofErr w:type="spellStart"/>
      <w:r w:rsidRPr="00A8648B">
        <w:t>Semu</w:t>
      </w:r>
      <w:proofErr w:type="spellEnd"/>
      <w:r w:rsidRPr="00A8648B">
        <w:t>工程的</w:t>
      </w:r>
      <w:r w:rsidRPr="00A8648B">
        <w:t>VPI</w:t>
      </w:r>
      <w:r w:rsidRPr="00A8648B">
        <w:t>函数的注册文件。</w:t>
      </w:r>
    </w:p>
    <w:p w:rsidR="00885F7B" w:rsidRPr="00A8648B" w:rsidRDefault="00885F7B" w:rsidP="00806A9E">
      <w:pPr>
        <w:pStyle w:val="af9"/>
        <w:numPr>
          <w:ilvl w:val="0"/>
          <w:numId w:val="82"/>
        </w:numPr>
        <w:ind w:firstLineChars="0"/>
      </w:pPr>
      <w:r w:rsidRPr="00A8648B">
        <w:t>semu_svtb_vpi.cpp</w:t>
      </w:r>
      <w:r w:rsidRPr="00A8648B">
        <w:t>：</w:t>
      </w:r>
      <w:proofErr w:type="spellStart"/>
      <w:r w:rsidRPr="00A8648B">
        <w:t>Semu</w:t>
      </w:r>
      <w:proofErr w:type="spellEnd"/>
      <w:r w:rsidRPr="00A8648B">
        <w:t>工程的</w:t>
      </w:r>
      <w:r w:rsidRPr="00A8648B">
        <w:t>VPI</w:t>
      </w:r>
      <w:r w:rsidRPr="00A8648B">
        <w:t>函数的实现文件。</w:t>
      </w:r>
    </w:p>
    <w:p w:rsidR="00885F7B" w:rsidRPr="001D0938" w:rsidRDefault="00FC18E4" w:rsidP="00885F7B">
      <w:pPr>
        <w:pStyle w:val="3"/>
        <w:spacing w:before="156" w:after="156"/>
        <w:rPr>
          <w:rFonts w:cs="Times New Roman"/>
        </w:rPr>
      </w:pPr>
      <w:bookmarkStart w:id="84" w:name="_Toc5869218"/>
      <w:r w:rsidRPr="001D0938">
        <w:rPr>
          <w:rFonts w:cs="Times New Roman"/>
        </w:rPr>
        <w:t>1</w:t>
      </w:r>
      <w:r w:rsidR="00885F7B" w:rsidRPr="001D0938">
        <w:rPr>
          <w:rFonts w:cs="Times New Roman"/>
        </w:rPr>
        <w:t>1.2 Simulation Testbench Example</w:t>
      </w:r>
      <w:bookmarkEnd w:id="84"/>
    </w:p>
    <w:p w:rsidR="00885F7B" w:rsidRPr="001D0938" w:rsidRDefault="00885F7B" w:rsidP="00885F7B">
      <w:pPr>
        <w:pStyle w:val="4"/>
        <w:spacing w:before="156" w:after="156"/>
        <w:rPr>
          <w:rFonts w:cs="Times New Roman"/>
        </w:rPr>
      </w:pPr>
      <w:r w:rsidRPr="001D0938">
        <w:rPr>
          <w:rFonts w:cs="Times New Roman"/>
        </w:rPr>
        <w:t>1</w:t>
      </w:r>
      <w:r w:rsidR="00FC18E4" w:rsidRPr="001D0938">
        <w:rPr>
          <w:rFonts w:cs="Times New Roman"/>
        </w:rPr>
        <w:t>1</w:t>
      </w:r>
      <w:r w:rsidRPr="001D0938">
        <w:rPr>
          <w:rFonts w:cs="Times New Roman"/>
        </w:rPr>
        <w:t xml:space="preserve">.2.1 </w:t>
      </w:r>
      <w:r w:rsidRPr="001D0938">
        <w:rPr>
          <w:rFonts w:cs="Times New Roman"/>
        </w:rPr>
        <w:t>例子</w:t>
      </w:r>
      <w:r w:rsidRPr="001D0938">
        <w:rPr>
          <w:rFonts w:cs="Times New Roman"/>
        </w:rPr>
        <w:t>1</w:t>
      </w:r>
    </w:p>
    <w:p w:rsidR="00885F7B" w:rsidRPr="001D0938" w:rsidRDefault="00885F7B" w:rsidP="00A8648B">
      <w:pPr>
        <w:pStyle w:val="af9"/>
        <w:ind w:firstLine="480"/>
      </w:pPr>
      <w:r w:rsidRPr="001D0938">
        <w:t>这个例子的</w:t>
      </w:r>
      <w:r w:rsidRPr="001D0938">
        <w:t>DUT</w:t>
      </w:r>
      <w:r w:rsidRPr="001D0938">
        <w:t>为一个两级加法器，</w:t>
      </w:r>
      <w:r w:rsidR="00431C5F" w:rsidRPr="001D0938">
        <w:t>说明</w:t>
      </w:r>
      <w:r w:rsidRPr="001D0938">
        <w:t>Simulation Testbench</w:t>
      </w:r>
      <w:r w:rsidRPr="001D0938">
        <w:t>的基本用法。代码如下：</w:t>
      </w:r>
    </w:p>
    <w:p w:rsidR="00885F7B" w:rsidRPr="001D0938" w:rsidRDefault="00885F7B" w:rsidP="005214CD">
      <w:pPr>
        <w:spacing w:before="156" w:after="156"/>
        <w:jc w:val="center"/>
        <w:rPr>
          <w:rFonts w:cs="Times New Roman"/>
        </w:rPr>
      </w:pPr>
      <w:r w:rsidRPr="001D0938">
        <w:rPr>
          <w:rFonts w:cs="Times New Roman"/>
          <w:noProof/>
        </w:rPr>
        <w:lastRenderedPageBreak/>
        <w:drawing>
          <wp:inline distT="0" distB="0" distL="0" distR="0" wp14:anchorId="2F8E475A" wp14:editId="00540E6F">
            <wp:extent cx="3679546" cy="4325378"/>
            <wp:effectExtent l="0" t="0" r="0" b="0"/>
            <wp:docPr id="1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pic:cNvPicPr>
                      <a:picLocks noChangeAspect="1" noChangeArrowheads="1"/>
                    </pic:cNvPicPr>
                  </pic:nvPicPr>
                  <pic:blipFill>
                    <a:blip r:embed="rId89"/>
                    <a:stretch>
                      <a:fillRect/>
                    </a:stretch>
                  </pic:blipFill>
                  <pic:spPr bwMode="auto">
                    <a:xfrm>
                      <a:off x="0" y="0"/>
                      <a:ext cx="3678255" cy="4323860"/>
                    </a:xfrm>
                    <a:prstGeom prst="rect">
                      <a:avLst/>
                    </a:prstGeom>
                    <a:noFill/>
                    <a:ln w="9525">
                      <a:noFill/>
                      <a:miter lim="800000"/>
                      <a:headEnd/>
                      <a:tailEnd/>
                    </a:ln>
                  </pic:spPr>
                </pic:pic>
              </a:graphicData>
            </a:graphic>
          </wp:inline>
        </w:drawing>
      </w:r>
    </w:p>
    <w:p w:rsidR="00885F7B" w:rsidRPr="00767ABC" w:rsidRDefault="00885F7B" w:rsidP="00806A9E">
      <w:pPr>
        <w:pStyle w:val="af9"/>
        <w:numPr>
          <w:ilvl w:val="0"/>
          <w:numId w:val="83"/>
        </w:numPr>
        <w:ind w:firstLineChars="0"/>
      </w:pPr>
      <w:r w:rsidRPr="00767ABC">
        <w:t>定义接口</w:t>
      </w:r>
    </w:p>
    <w:p w:rsidR="00885F7B" w:rsidRPr="001D0938" w:rsidRDefault="00885F7B" w:rsidP="00767ABC">
      <w:pPr>
        <w:pStyle w:val="af9"/>
        <w:ind w:firstLine="480"/>
        <w:rPr>
          <w:rFonts w:cs="Times New Roman"/>
        </w:rPr>
      </w:pPr>
      <w:r w:rsidRPr="001D0938">
        <w:rPr>
          <w:rFonts w:cs="Times New Roman"/>
        </w:rPr>
        <w:t>第一步是将</w:t>
      </w:r>
      <w:r w:rsidRPr="001D0938">
        <w:rPr>
          <w:rFonts w:cs="Times New Roman"/>
        </w:rPr>
        <w:t>DUT</w:t>
      </w:r>
      <w:r w:rsidRPr="001D0938">
        <w:rPr>
          <w:rFonts w:cs="Times New Roman"/>
        </w:rPr>
        <w:t>的顶层模块组织成接口。在</w:t>
      </w:r>
      <w:r w:rsidRPr="001D0938">
        <w:rPr>
          <w:rFonts w:cs="Times New Roman"/>
        </w:rPr>
        <w:t>Simulation Testbench</w:t>
      </w:r>
      <w:r w:rsidRPr="001D0938">
        <w:rPr>
          <w:rFonts w:cs="Times New Roman"/>
        </w:rPr>
        <w:t>中，我们需要将除了时钟和复位之外的端口信号全部定义为</w:t>
      </w:r>
      <w:r w:rsidRPr="001D0938">
        <w:rPr>
          <w:rFonts w:cs="Times New Roman"/>
        </w:rPr>
        <w:t>Port</w:t>
      </w:r>
      <w:r w:rsidRPr="001D0938">
        <w:rPr>
          <w:rFonts w:cs="Times New Roman"/>
        </w:rPr>
        <w:t>接口。如下图所示。</w:t>
      </w:r>
    </w:p>
    <w:p w:rsidR="00885F7B" w:rsidRDefault="00885F7B" w:rsidP="00767ABC">
      <w:pPr>
        <w:spacing w:before="156" w:after="156"/>
        <w:jc w:val="center"/>
        <w:rPr>
          <w:rFonts w:cs="Times New Roman"/>
        </w:rPr>
      </w:pPr>
      <w:r w:rsidRPr="001D0938">
        <w:rPr>
          <w:rFonts w:cs="Times New Roman"/>
          <w:noProof/>
        </w:rPr>
        <w:drawing>
          <wp:inline distT="0" distB="0" distL="0" distR="0" wp14:anchorId="33BA576C" wp14:editId="0EB88C53">
            <wp:extent cx="2516505" cy="846455"/>
            <wp:effectExtent l="0" t="0" r="0" b="0"/>
            <wp:docPr id="1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pic:cNvPicPr>
                      <a:picLocks noChangeAspect="1" noChangeArrowheads="1"/>
                    </pic:cNvPicPr>
                  </pic:nvPicPr>
                  <pic:blipFill>
                    <a:blip r:embed="rId90"/>
                    <a:stretch>
                      <a:fillRect/>
                    </a:stretch>
                  </pic:blipFill>
                  <pic:spPr bwMode="auto">
                    <a:xfrm>
                      <a:off x="0" y="0"/>
                      <a:ext cx="2516505" cy="846455"/>
                    </a:xfrm>
                    <a:prstGeom prst="rect">
                      <a:avLst/>
                    </a:prstGeom>
                    <a:noFill/>
                    <a:ln w="9525">
                      <a:noFill/>
                      <a:miter lim="800000"/>
                      <a:headEnd/>
                      <a:tailEnd/>
                    </a:ln>
                  </pic:spPr>
                </pic:pic>
              </a:graphicData>
            </a:graphic>
          </wp:inline>
        </w:drawing>
      </w:r>
      <w:r w:rsidRPr="001D0938">
        <w:rPr>
          <w:rFonts w:cs="Times New Roman"/>
          <w:noProof/>
        </w:rPr>
        <w:drawing>
          <wp:inline distT="0" distB="0" distL="0" distR="0" wp14:anchorId="58EC15F5" wp14:editId="74132E9E">
            <wp:extent cx="2097405" cy="862965"/>
            <wp:effectExtent l="0" t="0" r="0" b="0"/>
            <wp:docPr id="11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pic:cNvPicPr>
                      <a:picLocks noChangeAspect="1" noChangeArrowheads="1"/>
                    </pic:cNvPicPr>
                  </pic:nvPicPr>
                  <pic:blipFill>
                    <a:blip r:embed="rId91"/>
                    <a:stretch>
                      <a:fillRect/>
                    </a:stretch>
                  </pic:blipFill>
                  <pic:spPr bwMode="auto">
                    <a:xfrm>
                      <a:off x="0" y="0"/>
                      <a:ext cx="2097405" cy="862965"/>
                    </a:xfrm>
                    <a:prstGeom prst="rect">
                      <a:avLst/>
                    </a:prstGeom>
                    <a:noFill/>
                    <a:ln w="9525">
                      <a:noFill/>
                      <a:miter lim="800000"/>
                      <a:headEnd/>
                      <a:tailEnd/>
                    </a:ln>
                  </pic:spPr>
                </pic:pic>
              </a:graphicData>
            </a:graphic>
          </wp:inline>
        </w:drawing>
      </w:r>
    </w:p>
    <w:p w:rsidR="005D3672" w:rsidRPr="005D3672" w:rsidRDefault="005D3672" w:rsidP="00767ABC">
      <w:pPr>
        <w:spacing w:before="156" w:after="156"/>
        <w:jc w:val="center"/>
        <w:rPr>
          <w:rFonts w:ascii="黑体" w:eastAsia="黑体" w:hAnsi="黑体" w:cs="Times New Roman"/>
        </w:rPr>
      </w:pPr>
      <w:r w:rsidRPr="005D3672">
        <w:rPr>
          <w:rFonts w:ascii="黑体" w:eastAsia="黑体" w:hAnsi="黑体" w:cs="Times New Roman" w:hint="eastAsia"/>
        </w:rPr>
        <w:t xml:space="preserve">图11.1 </w:t>
      </w:r>
      <w:r w:rsidRPr="005D3672">
        <w:rPr>
          <w:rFonts w:ascii="黑体" w:eastAsia="黑体" w:hAnsi="黑体" w:cs="Times New Roman"/>
        </w:rPr>
        <w:t>DUT顶层模块接口</w:t>
      </w:r>
    </w:p>
    <w:p w:rsidR="00885F7B" w:rsidRPr="005D3672" w:rsidRDefault="00885F7B" w:rsidP="00806A9E">
      <w:pPr>
        <w:pStyle w:val="af9"/>
        <w:numPr>
          <w:ilvl w:val="0"/>
          <w:numId w:val="83"/>
        </w:numPr>
        <w:ind w:firstLineChars="0"/>
      </w:pPr>
      <w:r w:rsidRPr="005D3672">
        <w:t>配置</w:t>
      </w:r>
      <w:r w:rsidRPr="005D3672">
        <w:t>Testbench</w:t>
      </w:r>
    </w:p>
    <w:p w:rsidR="00885F7B" w:rsidRPr="001D0938" w:rsidRDefault="00885F7B" w:rsidP="00767ABC">
      <w:pPr>
        <w:pStyle w:val="af9"/>
        <w:ind w:firstLine="480"/>
        <w:rPr>
          <w:rFonts w:cs="Times New Roman"/>
        </w:rPr>
      </w:pPr>
      <w:r w:rsidRPr="001D0938">
        <w:rPr>
          <w:rFonts w:cs="Times New Roman"/>
        </w:rPr>
        <w:t>下一步是定义</w:t>
      </w:r>
      <w:r w:rsidRPr="001D0938">
        <w:rPr>
          <w:rFonts w:cs="Times New Roman"/>
        </w:rPr>
        <w:t>Testbench</w:t>
      </w:r>
      <w:r w:rsidRPr="001D0938">
        <w:rPr>
          <w:rFonts w:cs="Times New Roman"/>
        </w:rPr>
        <w:t>，参见</w:t>
      </w:r>
      <w:r w:rsidRPr="001D0938">
        <w:rPr>
          <w:rFonts w:cs="Times New Roman"/>
        </w:rPr>
        <w:fldChar w:fldCharType="begin"/>
      </w:r>
      <w:r w:rsidRPr="001D0938">
        <w:rPr>
          <w:rFonts w:cs="Times New Roman"/>
        </w:rPr>
        <w:instrText>REF _Ref429670385 \h</w:instrText>
      </w:r>
      <w:r w:rsidR="001D0938">
        <w:rPr>
          <w:rFonts w:cs="Times New Roman"/>
        </w:rPr>
        <w:instrText xml:space="preserve"> \* MERGEFORMAT </w:instrText>
      </w:r>
      <w:r w:rsidRPr="001D0938">
        <w:rPr>
          <w:rFonts w:cs="Times New Roman"/>
        </w:rPr>
      </w:r>
      <w:r w:rsidRPr="001D0938">
        <w:rPr>
          <w:rFonts w:cs="Times New Roman"/>
        </w:rPr>
        <w:fldChar w:fldCharType="separate"/>
      </w:r>
      <w:r w:rsidR="00EA51EB" w:rsidRPr="001D0938">
        <w:rPr>
          <w:rFonts w:cs="Times New Roman"/>
        </w:rPr>
        <w:t xml:space="preserve">3.5.1 </w:t>
      </w:r>
      <w:r w:rsidR="00EA51EB" w:rsidRPr="001D0938">
        <w:rPr>
          <w:rFonts w:cs="Times New Roman"/>
        </w:rPr>
        <w:t>定义</w:t>
      </w:r>
      <w:r w:rsidR="00EA51EB" w:rsidRPr="001D0938">
        <w:rPr>
          <w:rFonts w:cs="Times New Roman"/>
        </w:rPr>
        <w:t>C++ Testbench</w:t>
      </w:r>
      <w:r w:rsidRPr="001D0938">
        <w:rPr>
          <w:rFonts w:cs="Times New Roman"/>
        </w:rPr>
        <w:fldChar w:fldCharType="end"/>
      </w:r>
      <w:r w:rsidRPr="001D0938">
        <w:rPr>
          <w:rFonts w:cs="Times New Roman"/>
        </w:rPr>
        <w:t>。本例子中的</w:t>
      </w:r>
      <w:r w:rsidRPr="001D0938">
        <w:rPr>
          <w:rFonts w:cs="Times New Roman"/>
        </w:rPr>
        <w:t>testbench</w:t>
      </w:r>
      <w:r w:rsidRPr="001D0938">
        <w:rPr>
          <w:rFonts w:cs="Times New Roman"/>
        </w:rPr>
        <w:t>名字为</w:t>
      </w:r>
      <w:proofErr w:type="spellStart"/>
      <w:r w:rsidRPr="001D0938">
        <w:rPr>
          <w:rFonts w:cs="Times New Roman"/>
        </w:rPr>
        <w:t>tb_adder</w:t>
      </w:r>
      <w:proofErr w:type="spellEnd"/>
      <w:r w:rsidRPr="001D0938">
        <w:rPr>
          <w:rFonts w:cs="Times New Roman"/>
        </w:rPr>
        <w:t>。</w:t>
      </w:r>
    </w:p>
    <w:p w:rsidR="00885F7B" w:rsidRDefault="00885F7B" w:rsidP="00767ABC">
      <w:pPr>
        <w:spacing w:before="156" w:after="156"/>
        <w:jc w:val="center"/>
        <w:rPr>
          <w:rFonts w:cs="Times New Roman"/>
        </w:rPr>
      </w:pPr>
      <w:r w:rsidRPr="001D0938">
        <w:rPr>
          <w:rFonts w:cs="Times New Roman"/>
          <w:noProof/>
        </w:rPr>
        <w:lastRenderedPageBreak/>
        <w:drawing>
          <wp:inline distT="0" distB="0" distL="0" distR="0" wp14:anchorId="1EF062B4" wp14:editId="07075E3F">
            <wp:extent cx="4720441" cy="2325967"/>
            <wp:effectExtent l="0" t="0" r="4445" b="0"/>
            <wp:docPr id="39" name="图片 39" descr="J:\Screensh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Screenshot-1.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17148" cy="2324344"/>
                    </a:xfrm>
                    <a:prstGeom prst="rect">
                      <a:avLst/>
                    </a:prstGeom>
                    <a:noFill/>
                    <a:ln>
                      <a:noFill/>
                    </a:ln>
                  </pic:spPr>
                </pic:pic>
              </a:graphicData>
            </a:graphic>
          </wp:inline>
        </w:drawing>
      </w:r>
    </w:p>
    <w:p w:rsidR="005D3672" w:rsidRPr="001D0938" w:rsidRDefault="005D3672" w:rsidP="00767ABC">
      <w:pPr>
        <w:spacing w:before="156" w:after="156"/>
        <w:jc w:val="center"/>
        <w:rPr>
          <w:rFonts w:cs="Times New Roman"/>
        </w:rPr>
      </w:pPr>
      <w:r>
        <w:rPr>
          <w:rFonts w:cs="Times New Roman" w:hint="eastAsia"/>
        </w:rPr>
        <w:t>图</w:t>
      </w:r>
      <w:r>
        <w:rPr>
          <w:rFonts w:cs="Times New Roman" w:hint="eastAsia"/>
        </w:rPr>
        <w:t xml:space="preserve">11.2 </w:t>
      </w:r>
      <w:r w:rsidRPr="001D0938">
        <w:t>Simulation Testbench</w:t>
      </w:r>
      <w:r w:rsidRPr="001D0938">
        <w:t>配置</w:t>
      </w:r>
    </w:p>
    <w:p w:rsidR="00885F7B" w:rsidRPr="001D0938" w:rsidRDefault="00885F7B" w:rsidP="005D3672">
      <w:pPr>
        <w:pStyle w:val="af9"/>
        <w:ind w:firstLine="480"/>
      </w:pPr>
      <w:r w:rsidRPr="001D0938">
        <w:t>在</w:t>
      </w:r>
      <w:r w:rsidRPr="001D0938">
        <w:t>Simulation Testbench</w:t>
      </w:r>
      <w:r w:rsidRPr="001D0938">
        <w:t>配置时，选择</w:t>
      </w:r>
      <w:proofErr w:type="spellStart"/>
      <w:r w:rsidRPr="001D0938">
        <w:t>vcs</w:t>
      </w:r>
      <w:proofErr w:type="spellEnd"/>
      <w:r w:rsidRPr="001D0938">
        <w:t>作为</w:t>
      </w:r>
      <w:r w:rsidRPr="001D0938">
        <w:t>RTL Simulator</w:t>
      </w:r>
      <w:r w:rsidRPr="001D0938">
        <w:t>（目前仅支持</w:t>
      </w:r>
      <w:r w:rsidR="00F574DB" w:rsidRPr="001D0938">
        <w:t>VCS</w:t>
      </w:r>
      <w:r w:rsidRPr="001D0938">
        <w:t>作为</w:t>
      </w:r>
      <w:r w:rsidRPr="001D0938">
        <w:t>RTL Simulator</w:t>
      </w:r>
      <w:r w:rsidRPr="001D0938">
        <w:t>），并且本例中选择使用</w:t>
      </w:r>
      <w:r w:rsidRPr="001D0938">
        <w:t xml:space="preserve">simulator </w:t>
      </w:r>
      <w:proofErr w:type="spellStart"/>
      <w:r w:rsidRPr="001D0938">
        <w:t>gui</w:t>
      </w:r>
      <w:proofErr w:type="spellEnd"/>
      <w:r w:rsidRPr="001D0938">
        <w:t>，即使用</w:t>
      </w:r>
      <w:r w:rsidRPr="001D0938">
        <w:t>VCS DEV</w:t>
      </w:r>
      <w:r w:rsidRPr="001D0938">
        <w:t>界面（需安装</w:t>
      </w:r>
      <w:r w:rsidRPr="001D0938">
        <w:t>VCS DEV</w:t>
      </w:r>
      <w:r w:rsidRPr="001D0938">
        <w:t>界面）控制仿真流程。</w:t>
      </w:r>
    </w:p>
    <w:p w:rsidR="00885F7B" w:rsidRPr="001D0938" w:rsidRDefault="00885F7B" w:rsidP="005D3672">
      <w:pPr>
        <w:pStyle w:val="af9"/>
        <w:ind w:firstLine="480"/>
      </w:pPr>
      <w:r w:rsidRPr="001D0938">
        <w:t>点击</w:t>
      </w:r>
      <w:r w:rsidRPr="001D0938">
        <w:t xml:space="preserve">“Add Starter </w:t>
      </w:r>
      <w:proofErr w:type="spellStart"/>
      <w:r w:rsidRPr="001D0938">
        <w:t>Tesmplates</w:t>
      </w:r>
      <w:proofErr w:type="spellEnd"/>
      <w:r w:rsidRPr="001D0938">
        <w:t>”</w:t>
      </w:r>
      <w:r w:rsidRPr="001D0938">
        <w:t>，在</w:t>
      </w:r>
      <w:r w:rsidRPr="001D0938">
        <w:t>Testbench</w:t>
      </w:r>
      <w:r w:rsidRPr="001D0938">
        <w:t>目录</w:t>
      </w:r>
      <w:r w:rsidRPr="001D0938">
        <w:t>./</w:t>
      </w:r>
      <w:proofErr w:type="spellStart"/>
      <w:r w:rsidRPr="001D0938">
        <w:t>src</w:t>
      </w:r>
      <w:proofErr w:type="spellEnd"/>
      <w:r w:rsidRPr="001D0938">
        <w:t>/</w:t>
      </w:r>
      <w:proofErr w:type="spellStart"/>
      <w:r w:rsidRPr="001D0938">
        <w:t>tb_adder</w:t>
      </w:r>
      <w:proofErr w:type="spellEnd"/>
      <w:r w:rsidRPr="001D0938">
        <w:t>下生成</w:t>
      </w:r>
      <w:proofErr w:type="spellStart"/>
      <w:r w:rsidRPr="001D0938">
        <w:t>vpi</w:t>
      </w:r>
      <w:proofErr w:type="spellEnd"/>
      <w:r w:rsidRPr="001D0938">
        <w:t>和</w:t>
      </w:r>
      <w:proofErr w:type="spellStart"/>
      <w:r w:rsidRPr="001D0938">
        <w:t>verilog</w:t>
      </w:r>
      <w:proofErr w:type="spellEnd"/>
      <w:r w:rsidRPr="001D0938">
        <w:t>两个文件夹。</w:t>
      </w:r>
    </w:p>
    <w:p w:rsidR="00885F7B" w:rsidRPr="006C22E9" w:rsidRDefault="00885F7B" w:rsidP="00885F7B">
      <w:pPr>
        <w:spacing w:before="156" w:after="156"/>
        <w:rPr>
          <w:rFonts w:cs="Times New Roman"/>
          <w:b/>
          <w:sz w:val="24"/>
          <w:szCs w:val="24"/>
          <w:u w:val="single"/>
        </w:rPr>
      </w:pPr>
      <w:r w:rsidRPr="006C22E9">
        <w:rPr>
          <w:rFonts w:cs="Times New Roman"/>
          <w:b/>
          <w:sz w:val="24"/>
          <w:szCs w:val="24"/>
          <w:u w:val="single"/>
        </w:rPr>
        <w:t>自定义系统任务</w:t>
      </w:r>
    </w:p>
    <w:p w:rsidR="00885F7B" w:rsidRPr="001D0938" w:rsidRDefault="00885F7B" w:rsidP="006C22E9">
      <w:pPr>
        <w:pStyle w:val="af9"/>
        <w:ind w:firstLine="480"/>
      </w:pPr>
      <w:proofErr w:type="spellStart"/>
      <w:r w:rsidRPr="001D0938">
        <w:t>vpi</w:t>
      </w:r>
      <w:proofErr w:type="spellEnd"/>
      <w:r w:rsidRPr="001D0938">
        <w:t>文件夹下包含</w:t>
      </w:r>
      <w:r w:rsidRPr="001D0938">
        <w:t>Simulation Testbench</w:t>
      </w:r>
      <w:r w:rsidRPr="001D0938">
        <w:t>与</w:t>
      </w:r>
      <w:r w:rsidRPr="001D0938">
        <w:t>DUT</w:t>
      </w:r>
      <w:r w:rsidRPr="001D0938">
        <w:t>之间数据交互所必须的自定义系统函数的实现与注册，本例中包含如下自定义系统函数：</w:t>
      </w:r>
    </w:p>
    <w:p w:rsidR="00885F7B" w:rsidRPr="006C22E9" w:rsidRDefault="00885F7B" w:rsidP="00806A9E">
      <w:pPr>
        <w:pStyle w:val="af9"/>
        <w:numPr>
          <w:ilvl w:val="0"/>
          <w:numId w:val="84"/>
        </w:numPr>
        <w:ind w:firstLineChars="0"/>
      </w:pPr>
      <w:r w:rsidRPr="006C22E9">
        <w:t>$</w:t>
      </w:r>
      <w:proofErr w:type="spellStart"/>
      <w:r w:rsidRPr="006C22E9">
        <w:t>semu_svtb_init</w:t>
      </w:r>
      <w:proofErr w:type="spellEnd"/>
      <w:r w:rsidRPr="006C22E9">
        <w:t>：用于初始化</w:t>
      </w:r>
      <w:r w:rsidRPr="006C22E9">
        <w:t>DUT</w:t>
      </w:r>
      <w:r w:rsidRPr="006C22E9">
        <w:t>和控制</w:t>
      </w:r>
      <w:r w:rsidRPr="006C22E9">
        <w:t>readback</w:t>
      </w:r>
      <w:r w:rsidRPr="006C22E9">
        <w:t>、</w:t>
      </w:r>
      <w:r w:rsidRPr="006C22E9">
        <w:t>probe</w:t>
      </w:r>
      <w:r w:rsidRPr="006C22E9">
        <w:t>的波形获取的过程。</w:t>
      </w:r>
    </w:p>
    <w:p w:rsidR="00885F7B" w:rsidRPr="006C22E9" w:rsidRDefault="00885F7B" w:rsidP="00806A9E">
      <w:pPr>
        <w:pStyle w:val="af9"/>
        <w:numPr>
          <w:ilvl w:val="0"/>
          <w:numId w:val="84"/>
        </w:numPr>
        <w:ind w:firstLineChars="0"/>
      </w:pPr>
      <w:r w:rsidRPr="006C22E9">
        <w:t>$</w:t>
      </w:r>
      <w:proofErr w:type="spellStart"/>
      <w:r w:rsidRPr="006C22E9">
        <w:t>semu_svtb_advance_clockB</w:t>
      </w:r>
      <w:proofErr w:type="spellEnd"/>
      <w:r w:rsidRPr="006C22E9">
        <w:t>：控制</w:t>
      </w:r>
      <w:r w:rsidRPr="006C22E9">
        <w:t>DUT</w:t>
      </w:r>
      <w:r w:rsidRPr="006C22E9">
        <w:t>时钟推进，</w:t>
      </w:r>
      <w:proofErr w:type="spellStart"/>
      <w:r w:rsidRPr="006C22E9">
        <w:t>verilog</w:t>
      </w:r>
      <w:proofErr w:type="spellEnd"/>
      <w:r w:rsidRPr="006C22E9">
        <w:t>中每次调用该任务，</w:t>
      </w:r>
      <w:r w:rsidRPr="006C22E9">
        <w:t>DUT</w:t>
      </w:r>
      <w:r w:rsidRPr="006C22E9">
        <w:t>时钟推进一个周期。</w:t>
      </w:r>
    </w:p>
    <w:p w:rsidR="00885F7B" w:rsidRPr="006C22E9" w:rsidRDefault="00885F7B" w:rsidP="00806A9E">
      <w:pPr>
        <w:pStyle w:val="af9"/>
        <w:numPr>
          <w:ilvl w:val="0"/>
          <w:numId w:val="84"/>
        </w:numPr>
        <w:ind w:firstLineChars="0"/>
      </w:pPr>
      <w:r w:rsidRPr="006C22E9">
        <w:t>$</w:t>
      </w:r>
      <w:proofErr w:type="spellStart"/>
      <w:r w:rsidRPr="006C22E9">
        <w:t>semu_svtb_sendB_A</w:t>
      </w:r>
      <w:proofErr w:type="spellEnd"/>
      <w:r w:rsidRPr="006C22E9">
        <w:t>(A)</w:t>
      </w:r>
      <w:r w:rsidRPr="006C22E9">
        <w:t>：向</w:t>
      </w:r>
      <w:r w:rsidRPr="006C22E9">
        <w:t>DUT</w:t>
      </w:r>
      <w:r w:rsidRPr="006C22E9">
        <w:t>的输入端口</w:t>
      </w:r>
      <w:r w:rsidRPr="006C22E9">
        <w:t>A</w:t>
      </w:r>
      <w:r w:rsidRPr="006C22E9">
        <w:t>发送数据，每调用一次该任务，向端口</w:t>
      </w:r>
      <w:r w:rsidRPr="006C22E9">
        <w:t>A</w:t>
      </w:r>
      <w:r w:rsidRPr="006C22E9">
        <w:t>发送一次数据。</w:t>
      </w:r>
    </w:p>
    <w:p w:rsidR="00885F7B" w:rsidRPr="006C22E9" w:rsidRDefault="00885F7B" w:rsidP="00806A9E">
      <w:pPr>
        <w:pStyle w:val="af9"/>
        <w:numPr>
          <w:ilvl w:val="0"/>
          <w:numId w:val="84"/>
        </w:numPr>
        <w:ind w:firstLineChars="0"/>
      </w:pPr>
      <w:r w:rsidRPr="006C22E9">
        <w:t>$</w:t>
      </w:r>
      <w:proofErr w:type="spellStart"/>
      <w:r w:rsidRPr="006C22E9">
        <w:t>semu_svtb_sendB_B</w:t>
      </w:r>
      <w:proofErr w:type="spellEnd"/>
      <w:r w:rsidRPr="006C22E9">
        <w:t>(B)</w:t>
      </w:r>
      <w:r w:rsidRPr="006C22E9">
        <w:t>：向</w:t>
      </w:r>
      <w:r w:rsidRPr="006C22E9">
        <w:t>DUT</w:t>
      </w:r>
      <w:r w:rsidRPr="006C22E9">
        <w:t>的输入端口</w:t>
      </w:r>
      <w:r w:rsidRPr="006C22E9">
        <w:t>B</w:t>
      </w:r>
      <w:r w:rsidRPr="006C22E9">
        <w:t>发送数据，每调用一次该任务，向端口</w:t>
      </w:r>
      <w:r w:rsidRPr="006C22E9">
        <w:t>B</w:t>
      </w:r>
      <w:r w:rsidRPr="006C22E9">
        <w:t>发送一次数据。</w:t>
      </w:r>
    </w:p>
    <w:p w:rsidR="00885F7B" w:rsidRPr="006C22E9" w:rsidRDefault="00885F7B" w:rsidP="00806A9E">
      <w:pPr>
        <w:pStyle w:val="af9"/>
        <w:numPr>
          <w:ilvl w:val="0"/>
          <w:numId w:val="84"/>
        </w:numPr>
        <w:ind w:firstLineChars="0"/>
      </w:pPr>
      <w:r w:rsidRPr="006C22E9">
        <w:t>$</w:t>
      </w:r>
      <w:proofErr w:type="spellStart"/>
      <w:r w:rsidRPr="006C22E9">
        <w:t>semu_svtb_receive_Sum</w:t>
      </w:r>
      <w:proofErr w:type="spellEnd"/>
      <w:r w:rsidRPr="006C22E9">
        <w:t>(Sum)</w:t>
      </w:r>
      <w:r w:rsidRPr="006C22E9">
        <w:t>：从输出端口</w:t>
      </w:r>
      <w:r w:rsidRPr="006C22E9">
        <w:t>Sum</w:t>
      </w:r>
      <w:r w:rsidRPr="006C22E9">
        <w:t>接收数据，每次调用最多接收一个加法器运算结果。</w:t>
      </w:r>
    </w:p>
    <w:p w:rsidR="00885F7B" w:rsidRPr="006C22E9" w:rsidRDefault="00885F7B" w:rsidP="00806A9E">
      <w:pPr>
        <w:pStyle w:val="af9"/>
        <w:numPr>
          <w:ilvl w:val="0"/>
          <w:numId w:val="84"/>
        </w:numPr>
        <w:ind w:firstLineChars="0"/>
      </w:pPr>
      <w:r w:rsidRPr="006C22E9">
        <w:t>$</w:t>
      </w:r>
      <w:proofErr w:type="spellStart"/>
      <w:r w:rsidRPr="006C22E9">
        <w:t>semu_svtb_flush_VCD</w:t>
      </w:r>
      <w:proofErr w:type="spellEnd"/>
      <w:r w:rsidRPr="006C22E9">
        <w:t>：写</w:t>
      </w:r>
      <w:proofErr w:type="spellStart"/>
      <w:r w:rsidRPr="006C22E9">
        <w:t>vcd</w:t>
      </w:r>
      <w:proofErr w:type="spellEnd"/>
      <w:r w:rsidRPr="006C22E9">
        <w:t>文件。</w:t>
      </w:r>
    </w:p>
    <w:p w:rsidR="00885F7B" w:rsidRPr="006C22E9" w:rsidRDefault="00885F7B" w:rsidP="00885F7B">
      <w:pPr>
        <w:spacing w:before="156" w:after="156"/>
        <w:rPr>
          <w:rFonts w:cs="Times New Roman"/>
          <w:b/>
          <w:sz w:val="24"/>
          <w:szCs w:val="24"/>
          <w:u w:val="single"/>
        </w:rPr>
      </w:pPr>
      <w:r w:rsidRPr="006C22E9">
        <w:rPr>
          <w:rFonts w:cs="Times New Roman"/>
          <w:b/>
          <w:sz w:val="24"/>
          <w:szCs w:val="24"/>
          <w:u w:val="single"/>
        </w:rPr>
        <w:t>Testbench</w:t>
      </w:r>
      <w:r w:rsidRPr="006C22E9">
        <w:rPr>
          <w:rFonts w:cs="Times New Roman"/>
          <w:b/>
          <w:sz w:val="24"/>
          <w:szCs w:val="24"/>
          <w:u w:val="single"/>
        </w:rPr>
        <w:t>与</w:t>
      </w:r>
      <w:proofErr w:type="spellStart"/>
      <w:r w:rsidRPr="006C22E9">
        <w:rPr>
          <w:rFonts w:cs="Times New Roman"/>
          <w:b/>
          <w:sz w:val="24"/>
          <w:szCs w:val="24"/>
          <w:u w:val="single"/>
        </w:rPr>
        <w:t>Semu</w:t>
      </w:r>
      <w:proofErr w:type="spellEnd"/>
      <w:r w:rsidRPr="006C22E9">
        <w:rPr>
          <w:rFonts w:cs="Times New Roman"/>
          <w:b/>
          <w:sz w:val="24"/>
          <w:szCs w:val="24"/>
          <w:u w:val="single"/>
        </w:rPr>
        <w:t>工程接口模块</w:t>
      </w:r>
    </w:p>
    <w:p w:rsidR="00885F7B" w:rsidRPr="001D0938" w:rsidRDefault="00187D78" w:rsidP="006C22E9">
      <w:pPr>
        <w:pStyle w:val="af9"/>
        <w:ind w:firstLine="480"/>
      </w:pPr>
      <w:r w:rsidRPr="001D0938">
        <w:lastRenderedPageBreak/>
        <w:t>V</w:t>
      </w:r>
      <w:r w:rsidR="00885F7B" w:rsidRPr="001D0938">
        <w:t>erilog</w:t>
      </w:r>
      <w:r w:rsidR="00885F7B" w:rsidRPr="001D0938">
        <w:t>文件下包含</w:t>
      </w:r>
      <w:r w:rsidR="00885F7B" w:rsidRPr="001D0938">
        <w:t>Testbench</w:t>
      </w:r>
      <w:r w:rsidR="00885F7B" w:rsidRPr="001D0938">
        <w:t>与</w:t>
      </w:r>
      <w:proofErr w:type="spellStart"/>
      <w:r w:rsidR="00885F7B" w:rsidRPr="001D0938">
        <w:t>Semu</w:t>
      </w:r>
      <w:proofErr w:type="spellEnd"/>
      <w:r w:rsidR="00885F7B" w:rsidRPr="001D0938">
        <w:t>工程之间实现操作匹配与数据同步的接口模块，该模块命名为</w:t>
      </w:r>
      <w:proofErr w:type="spellStart"/>
      <w:r w:rsidR="00885F7B" w:rsidRPr="001D0938">
        <w:t>semu_svtb_dut_interface</w:t>
      </w:r>
      <w:proofErr w:type="spellEnd"/>
      <w:r w:rsidR="00885F7B" w:rsidRPr="001D0938">
        <w:t>。为了在</w:t>
      </w:r>
      <w:r w:rsidR="00885F7B" w:rsidRPr="001D0938">
        <w:t>testbench</w:t>
      </w:r>
      <w:r w:rsidR="00885F7B" w:rsidRPr="001D0938">
        <w:t>中方便用该接口模块代替</w:t>
      </w:r>
      <w:r w:rsidR="00885F7B" w:rsidRPr="001D0938">
        <w:t>DUT</w:t>
      </w:r>
      <w:r w:rsidR="00885F7B" w:rsidRPr="001D0938">
        <w:t>进行仿真，该模块的输入输出</w:t>
      </w:r>
      <w:proofErr w:type="gramStart"/>
      <w:r w:rsidR="00885F7B" w:rsidRPr="001D0938">
        <w:t>端口位宽</w:t>
      </w:r>
      <w:proofErr w:type="gramEnd"/>
      <w:r w:rsidR="00885F7B" w:rsidRPr="001D0938">
        <w:t>与命名均与</w:t>
      </w:r>
      <w:r w:rsidR="00885F7B" w:rsidRPr="001D0938">
        <w:t>DUT</w:t>
      </w:r>
      <w:r w:rsidR="00885F7B" w:rsidRPr="001D0938">
        <w:t>的输入输出</w:t>
      </w:r>
      <w:proofErr w:type="gramStart"/>
      <w:r w:rsidR="00885F7B" w:rsidRPr="001D0938">
        <w:t>端口位宽</w:t>
      </w:r>
      <w:proofErr w:type="gramEnd"/>
      <w:r w:rsidR="00885F7B" w:rsidRPr="001D0938">
        <w:t>与命名相同。</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40B75BF9" wp14:editId="55502510">
                <wp:extent cx="5054803" cy="1836116"/>
                <wp:effectExtent l="0" t="0" r="12700" b="13970"/>
                <wp:docPr id="107" name="文本框 107"/>
                <wp:cNvGraphicFramePr/>
                <a:graphic xmlns:a="http://schemas.openxmlformats.org/drawingml/2006/main">
                  <a:graphicData uri="http://schemas.microsoft.com/office/word/2010/wordprocessingShape">
                    <wps:wsp>
                      <wps:cNvSpPr txBox="1"/>
                      <wps:spPr>
                        <a:xfrm>
                          <a:off x="0" y="0"/>
                          <a:ext cx="5054803" cy="1836116"/>
                        </a:xfrm>
                        <a:prstGeom prst="rect">
                          <a:avLst/>
                        </a:prstGeom>
                        <a:solidFill>
                          <a:srgbClr val="FFFFFF"/>
                        </a:solidFill>
                        <a:ln w="9525">
                          <a:solidFill>
                            <a:srgbClr val="000000"/>
                          </a:solidFill>
                        </a:ln>
                      </wps:spPr>
                      <wps:txbx>
                        <w:txbxContent>
                          <w:p w:rsidR="00EC55CA" w:rsidRDefault="00EC55CA" w:rsidP="00B56D80">
                            <w:pPr>
                              <w:pStyle w:val="FrameContents"/>
                              <w:spacing w:before="0" w:after="0"/>
                            </w:pPr>
                            <w:proofErr w:type="gramStart"/>
                            <w:r>
                              <w:rPr>
                                <w:rFonts w:hint="eastAsia"/>
                              </w:rPr>
                              <w:t xml:space="preserve">module  </w:t>
                            </w:r>
                            <w:proofErr w:type="spellStart"/>
                            <w:r>
                              <w:rPr>
                                <w:rFonts w:hint="eastAsia"/>
                              </w:rPr>
                              <w:t>semu</w:t>
                            </w:r>
                            <w:proofErr w:type="gramEnd"/>
                            <w:r>
                              <w:rPr>
                                <w:rFonts w:hint="eastAsia"/>
                              </w:rPr>
                              <w:t>_svtb_dut_interface</w:t>
                            </w:r>
                            <w:proofErr w:type="spellEnd"/>
                            <w:r>
                              <w:rPr>
                                <w:rFonts w:hint="eastAsia"/>
                              </w:rPr>
                              <w:t xml:space="preserve">( </w:t>
                            </w:r>
                            <w:proofErr w:type="spellStart"/>
                            <w:r>
                              <w:rPr>
                                <w:rFonts w:hint="eastAsia"/>
                              </w:rPr>
                              <w:t>Cclk</w:t>
                            </w:r>
                            <w:proofErr w:type="spellEnd"/>
                            <w:r>
                              <w:rPr>
                                <w:rFonts w:hint="eastAsia"/>
                              </w:rPr>
                              <w:t>,</w:t>
                            </w:r>
                          </w:p>
                          <w:p w:rsidR="00EC55CA" w:rsidRDefault="00EC55CA" w:rsidP="00B56D80">
                            <w:pPr>
                              <w:pStyle w:val="FrameContents"/>
                              <w:spacing w:before="0" w:after="0"/>
                              <w:ind w:firstLineChars="600" w:firstLine="1260"/>
                            </w:pPr>
                            <w:r>
                              <w:rPr>
                                <w:rFonts w:hint="eastAsia"/>
                              </w:rPr>
                              <w:t>A,</w:t>
                            </w:r>
                          </w:p>
                          <w:p w:rsidR="00EC55CA" w:rsidRDefault="00EC55CA" w:rsidP="00B56D80">
                            <w:pPr>
                              <w:pStyle w:val="FrameContents"/>
                              <w:spacing w:before="0" w:after="0"/>
                              <w:ind w:firstLineChars="600" w:firstLine="1260"/>
                            </w:pPr>
                            <w:r>
                              <w:rPr>
                                <w:rFonts w:hint="eastAsia"/>
                              </w:rPr>
                              <w:t>B,</w:t>
                            </w:r>
                          </w:p>
                          <w:p w:rsidR="00EC55CA" w:rsidRDefault="00EC55CA" w:rsidP="00B56D80">
                            <w:pPr>
                              <w:pStyle w:val="FrameContents"/>
                              <w:spacing w:before="0" w:after="0"/>
                              <w:ind w:firstLineChars="600" w:firstLine="1260"/>
                            </w:pPr>
                            <w:r>
                              <w:rPr>
                                <w:rFonts w:hint="eastAsia"/>
                              </w:rPr>
                              <w:t>Sum,</w:t>
                            </w:r>
                          </w:p>
                          <w:p w:rsidR="00EC55CA" w:rsidRDefault="00EC55CA" w:rsidP="00B56D80">
                            <w:pPr>
                              <w:pStyle w:val="FrameContents"/>
                              <w:spacing w:before="0" w:after="0"/>
                              <w:ind w:firstLineChars="600" w:firstLine="1260"/>
                            </w:pPr>
                            <w:proofErr w:type="spellStart"/>
                            <w:r>
                              <w:rPr>
                                <w:rFonts w:hint="eastAsia"/>
                              </w:rPr>
                              <w:t>Restn</w:t>
                            </w:r>
                            <w:proofErr w:type="spellEnd"/>
                            <w:r>
                              <w:rPr>
                                <w:rFonts w:hint="eastAsia"/>
                              </w:rPr>
                              <w:t>);</w:t>
                            </w:r>
                          </w:p>
                          <w:p w:rsidR="00EC55CA" w:rsidRDefault="00EC55CA" w:rsidP="00B56D80">
                            <w:pPr>
                              <w:pStyle w:val="FrameContents"/>
                              <w:spacing w:before="0" w:after="0"/>
                            </w:pPr>
                            <w:r>
                              <w:rPr>
                                <w:rFonts w:hint="eastAsia"/>
                              </w:rPr>
                              <w:t xml:space="preserve">input                    </w:t>
                            </w:r>
                            <w:proofErr w:type="spellStart"/>
                            <w:r>
                              <w:rPr>
                                <w:rFonts w:hint="eastAsia"/>
                              </w:rPr>
                              <w:t>Cclk</w:t>
                            </w:r>
                            <w:proofErr w:type="spellEnd"/>
                            <w:r>
                              <w:rPr>
                                <w:rFonts w:hint="eastAsia"/>
                              </w:rPr>
                              <w:t>;</w:t>
                            </w:r>
                          </w:p>
                          <w:p w:rsidR="00EC55CA" w:rsidRDefault="00EC55CA" w:rsidP="00B56D80">
                            <w:pPr>
                              <w:pStyle w:val="FrameContents"/>
                              <w:spacing w:before="0" w:after="0"/>
                            </w:pPr>
                            <w:r>
                              <w:rPr>
                                <w:rFonts w:hint="eastAsia"/>
                              </w:rPr>
                              <w:t xml:space="preserve">input   </w:t>
                            </w:r>
                            <w:proofErr w:type="gramStart"/>
                            <w:r>
                              <w:rPr>
                                <w:rFonts w:hint="eastAsia"/>
                              </w:rPr>
                              <w:t xml:space="preserve">   [</w:t>
                            </w:r>
                            <w:proofErr w:type="gramEnd"/>
                            <w:r>
                              <w:rPr>
                                <w:rFonts w:hint="eastAsia"/>
                              </w:rPr>
                              <w:t xml:space="preserve"> 31 : 0 ]       A;</w:t>
                            </w:r>
                          </w:p>
                          <w:p w:rsidR="00EC55CA" w:rsidRDefault="00EC55CA" w:rsidP="00B56D80">
                            <w:pPr>
                              <w:pStyle w:val="FrameContents"/>
                              <w:spacing w:before="0" w:after="0"/>
                            </w:pPr>
                            <w:r>
                              <w:rPr>
                                <w:rFonts w:hint="eastAsia"/>
                              </w:rPr>
                              <w:t xml:space="preserve">input   </w:t>
                            </w:r>
                            <w:proofErr w:type="gramStart"/>
                            <w:r>
                              <w:rPr>
                                <w:rFonts w:hint="eastAsia"/>
                              </w:rPr>
                              <w:t xml:space="preserve">   [</w:t>
                            </w:r>
                            <w:proofErr w:type="gramEnd"/>
                            <w:r>
                              <w:rPr>
                                <w:rFonts w:hint="eastAsia"/>
                              </w:rPr>
                              <w:t xml:space="preserve"> 31 : 0 ]       B;</w:t>
                            </w:r>
                          </w:p>
                          <w:p w:rsidR="00EC55CA" w:rsidRDefault="00EC55CA" w:rsidP="00B56D80">
                            <w:pPr>
                              <w:pStyle w:val="FrameContents"/>
                              <w:spacing w:before="0" w:after="0"/>
                            </w:pPr>
                            <w:r>
                              <w:rPr>
                                <w:rFonts w:hint="eastAsia"/>
                              </w:rPr>
                              <w:t xml:space="preserve">output  </w:t>
                            </w:r>
                            <w:proofErr w:type="gramStart"/>
                            <w:r>
                              <w:rPr>
                                <w:rFonts w:hint="eastAsia"/>
                              </w:rPr>
                              <w:t xml:space="preserve">   [</w:t>
                            </w:r>
                            <w:proofErr w:type="gramEnd"/>
                            <w:r>
                              <w:rPr>
                                <w:rFonts w:hint="eastAsia"/>
                              </w:rPr>
                              <w:t xml:space="preserve"> 31 : 0 ]       Sum;</w:t>
                            </w:r>
                          </w:p>
                          <w:p w:rsidR="00EC55CA" w:rsidRPr="00D7676E" w:rsidRDefault="00EC55CA" w:rsidP="00B56D80">
                            <w:pPr>
                              <w:pStyle w:val="FrameContents"/>
                              <w:spacing w:before="0" w:after="0"/>
                            </w:pPr>
                            <w:r>
                              <w:rPr>
                                <w:rFonts w:hint="eastAsia"/>
                              </w:rPr>
                              <w:t xml:space="preserve">input   </w:t>
                            </w:r>
                            <w:proofErr w:type="gramStart"/>
                            <w:r>
                              <w:rPr>
                                <w:rFonts w:hint="eastAsia"/>
                              </w:rPr>
                              <w:t xml:space="preserve">   [</w:t>
                            </w:r>
                            <w:proofErr w:type="gramEnd"/>
                            <w:r>
                              <w:rPr>
                                <w:rFonts w:hint="eastAsia"/>
                              </w:rPr>
                              <w:t xml:space="preserve"> 31 : 0 ]       </w:t>
                            </w:r>
                            <w:proofErr w:type="spellStart"/>
                            <w:r>
                              <w:rPr>
                                <w:rFonts w:hint="eastAsia"/>
                              </w:rPr>
                              <w:t>Restn</w:t>
                            </w:r>
                            <w:proofErr w:type="spellEnd"/>
                            <w:r>
                              <w:rPr>
                                <w:rFonts w:hint="eastAsia"/>
                              </w:rPr>
                              <w:t>;</w:t>
                            </w:r>
                          </w:p>
                        </w:txbxContent>
                      </wps:txbx>
                      <wps:bodyPr wrap="square" lIns="91440" tIns="45720" rIns="91440" bIns="45720" anchor="t">
                        <a:spAutoFit/>
                      </wps:bodyPr>
                    </wps:wsp>
                  </a:graphicData>
                </a:graphic>
              </wp:inline>
            </w:drawing>
          </mc:Choice>
          <mc:Fallback>
            <w:pict>
              <v:shape w14:anchorId="40B75BF9" id="文本框 107" o:spid="_x0000_s1074" type="#_x0000_t202" style="width:398pt;height:1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">
                <v:textbox style="mso-fit-shape-to-text:t">
                  <w:txbxContent>
                    <w:p w:rsidR="00EC55CA" w:rsidRDefault="00EC55CA" w:rsidP="00B56D80">
                      <w:pPr>
                        <w:pStyle w:val="FrameContents"/>
                        <w:spacing w:before="0" w:after="0"/>
                      </w:pPr>
                      <w:proofErr w:type="gramStart"/>
                      <w:r>
                        <w:rPr>
                          <w:rFonts w:hint="eastAsia"/>
                        </w:rPr>
                        <w:t xml:space="preserve">module  </w:t>
                      </w:r>
                      <w:proofErr w:type="spellStart"/>
                      <w:r>
                        <w:rPr>
                          <w:rFonts w:hint="eastAsia"/>
                        </w:rPr>
                        <w:t>semu</w:t>
                      </w:r>
                      <w:proofErr w:type="gramEnd"/>
                      <w:r>
                        <w:rPr>
                          <w:rFonts w:hint="eastAsia"/>
                        </w:rPr>
                        <w:t>_svtb_dut_interface</w:t>
                      </w:r>
                      <w:proofErr w:type="spellEnd"/>
                      <w:r>
                        <w:rPr>
                          <w:rFonts w:hint="eastAsia"/>
                        </w:rPr>
                        <w:t xml:space="preserve">( </w:t>
                      </w:r>
                      <w:proofErr w:type="spellStart"/>
                      <w:r>
                        <w:rPr>
                          <w:rFonts w:hint="eastAsia"/>
                        </w:rPr>
                        <w:t>Cclk</w:t>
                      </w:r>
                      <w:proofErr w:type="spellEnd"/>
                      <w:r>
                        <w:rPr>
                          <w:rFonts w:hint="eastAsia"/>
                        </w:rPr>
                        <w:t>,</w:t>
                      </w:r>
                    </w:p>
                    <w:p w:rsidR="00EC55CA" w:rsidRDefault="00EC55CA" w:rsidP="00B56D80">
                      <w:pPr>
                        <w:pStyle w:val="FrameContents"/>
                        <w:spacing w:before="0" w:after="0"/>
                        <w:ind w:firstLineChars="600" w:firstLine="1260"/>
                      </w:pPr>
                      <w:r>
                        <w:rPr>
                          <w:rFonts w:hint="eastAsia"/>
                        </w:rPr>
                        <w:t>A,</w:t>
                      </w:r>
                    </w:p>
                    <w:p w:rsidR="00EC55CA" w:rsidRDefault="00EC55CA" w:rsidP="00B56D80">
                      <w:pPr>
                        <w:pStyle w:val="FrameContents"/>
                        <w:spacing w:before="0" w:after="0"/>
                        <w:ind w:firstLineChars="600" w:firstLine="1260"/>
                      </w:pPr>
                      <w:r>
                        <w:rPr>
                          <w:rFonts w:hint="eastAsia"/>
                        </w:rPr>
                        <w:t>B,</w:t>
                      </w:r>
                    </w:p>
                    <w:p w:rsidR="00EC55CA" w:rsidRDefault="00EC55CA" w:rsidP="00B56D80">
                      <w:pPr>
                        <w:pStyle w:val="FrameContents"/>
                        <w:spacing w:before="0" w:after="0"/>
                        <w:ind w:firstLineChars="600" w:firstLine="1260"/>
                      </w:pPr>
                      <w:r>
                        <w:rPr>
                          <w:rFonts w:hint="eastAsia"/>
                        </w:rPr>
                        <w:t>Sum,</w:t>
                      </w:r>
                    </w:p>
                    <w:p w:rsidR="00EC55CA" w:rsidRDefault="00EC55CA" w:rsidP="00B56D80">
                      <w:pPr>
                        <w:pStyle w:val="FrameContents"/>
                        <w:spacing w:before="0" w:after="0"/>
                        <w:ind w:firstLineChars="600" w:firstLine="1260"/>
                      </w:pPr>
                      <w:proofErr w:type="spellStart"/>
                      <w:r>
                        <w:rPr>
                          <w:rFonts w:hint="eastAsia"/>
                        </w:rPr>
                        <w:t>Restn</w:t>
                      </w:r>
                      <w:proofErr w:type="spellEnd"/>
                      <w:r>
                        <w:rPr>
                          <w:rFonts w:hint="eastAsia"/>
                        </w:rPr>
                        <w:t>);</w:t>
                      </w:r>
                    </w:p>
                    <w:p w:rsidR="00EC55CA" w:rsidRDefault="00EC55CA" w:rsidP="00B56D80">
                      <w:pPr>
                        <w:pStyle w:val="FrameContents"/>
                        <w:spacing w:before="0" w:after="0"/>
                      </w:pPr>
                      <w:r>
                        <w:rPr>
                          <w:rFonts w:hint="eastAsia"/>
                        </w:rPr>
                        <w:t xml:space="preserve">input                    </w:t>
                      </w:r>
                      <w:proofErr w:type="spellStart"/>
                      <w:r>
                        <w:rPr>
                          <w:rFonts w:hint="eastAsia"/>
                        </w:rPr>
                        <w:t>Cclk</w:t>
                      </w:r>
                      <w:proofErr w:type="spellEnd"/>
                      <w:r>
                        <w:rPr>
                          <w:rFonts w:hint="eastAsia"/>
                        </w:rPr>
                        <w:t>;</w:t>
                      </w:r>
                    </w:p>
                    <w:p w:rsidR="00EC55CA" w:rsidRDefault="00EC55CA" w:rsidP="00B56D80">
                      <w:pPr>
                        <w:pStyle w:val="FrameContents"/>
                        <w:spacing w:before="0" w:after="0"/>
                      </w:pPr>
                      <w:r>
                        <w:rPr>
                          <w:rFonts w:hint="eastAsia"/>
                        </w:rPr>
                        <w:t xml:space="preserve">input   </w:t>
                      </w:r>
                      <w:proofErr w:type="gramStart"/>
                      <w:r>
                        <w:rPr>
                          <w:rFonts w:hint="eastAsia"/>
                        </w:rPr>
                        <w:t xml:space="preserve">   [</w:t>
                      </w:r>
                      <w:proofErr w:type="gramEnd"/>
                      <w:r>
                        <w:rPr>
                          <w:rFonts w:hint="eastAsia"/>
                        </w:rPr>
                        <w:t xml:space="preserve"> 31 : 0 ]       A;</w:t>
                      </w:r>
                    </w:p>
                    <w:p w:rsidR="00EC55CA" w:rsidRDefault="00EC55CA" w:rsidP="00B56D80">
                      <w:pPr>
                        <w:pStyle w:val="FrameContents"/>
                        <w:spacing w:before="0" w:after="0"/>
                      </w:pPr>
                      <w:r>
                        <w:rPr>
                          <w:rFonts w:hint="eastAsia"/>
                        </w:rPr>
                        <w:t xml:space="preserve">input   </w:t>
                      </w:r>
                      <w:proofErr w:type="gramStart"/>
                      <w:r>
                        <w:rPr>
                          <w:rFonts w:hint="eastAsia"/>
                        </w:rPr>
                        <w:t xml:space="preserve">   [</w:t>
                      </w:r>
                      <w:proofErr w:type="gramEnd"/>
                      <w:r>
                        <w:rPr>
                          <w:rFonts w:hint="eastAsia"/>
                        </w:rPr>
                        <w:t xml:space="preserve"> 31 : 0 ]       B;</w:t>
                      </w:r>
                    </w:p>
                    <w:p w:rsidR="00EC55CA" w:rsidRDefault="00EC55CA" w:rsidP="00B56D80">
                      <w:pPr>
                        <w:pStyle w:val="FrameContents"/>
                        <w:spacing w:before="0" w:after="0"/>
                      </w:pPr>
                      <w:r>
                        <w:rPr>
                          <w:rFonts w:hint="eastAsia"/>
                        </w:rPr>
                        <w:t xml:space="preserve">output  </w:t>
                      </w:r>
                      <w:proofErr w:type="gramStart"/>
                      <w:r>
                        <w:rPr>
                          <w:rFonts w:hint="eastAsia"/>
                        </w:rPr>
                        <w:t xml:space="preserve">   [</w:t>
                      </w:r>
                      <w:proofErr w:type="gramEnd"/>
                      <w:r>
                        <w:rPr>
                          <w:rFonts w:hint="eastAsia"/>
                        </w:rPr>
                        <w:t xml:space="preserve"> 31 : 0 ]       Sum;</w:t>
                      </w:r>
                    </w:p>
                    <w:p w:rsidR="00EC55CA" w:rsidRPr="00D7676E" w:rsidRDefault="00EC55CA" w:rsidP="00B56D80">
                      <w:pPr>
                        <w:pStyle w:val="FrameContents"/>
                        <w:spacing w:before="0" w:after="0"/>
                      </w:pPr>
                      <w:r>
                        <w:rPr>
                          <w:rFonts w:hint="eastAsia"/>
                        </w:rPr>
                        <w:t xml:space="preserve">input   </w:t>
                      </w:r>
                      <w:proofErr w:type="gramStart"/>
                      <w:r>
                        <w:rPr>
                          <w:rFonts w:hint="eastAsia"/>
                        </w:rPr>
                        <w:t xml:space="preserve">   [</w:t>
                      </w:r>
                      <w:proofErr w:type="gramEnd"/>
                      <w:r>
                        <w:rPr>
                          <w:rFonts w:hint="eastAsia"/>
                        </w:rPr>
                        <w:t xml:space="preserve"> 31 : 0 ]       </w:t>
                      </w:r>
                      <w:proofErr w:type="spellStart"/>
                      <w:r>
                        <w:rPr>
                          <w:rFonts w:hint="eastAsia"/>
                        </w:rPr>
                        <w:t>Restn</w:t>
                      </w:r>
                      <w:proofErr w:type="spellEnd"/>
                      <w:r>
                        <w:rPr>
                          <w:rFonts w:hint="eastAsia"/>
                        </w:rPr>
                        <w:t>;</w:t>
                      </w:r>
                    </w:p>
                  </w:txbxContent>
                </v:textbox>
                <w10:anchorlock/>
              </v:shape>
            </w:pict>
          </mc:Fallback>
        </mc:AlternateContent>
      </w:r>
    </w:p>
    <w:p w:rsidR="00885F7B" w:rsidRPr="001D0938" w:rsidRDefault="00885F7B" w:rsidP="006C22E9">
      <w:pPr>
        <w:pStyle w:val="af9"/>
        <w:ind w:firstLine="480"/>
      </w:pPr>
      <w:r w:rsidRPr="001D0938">
        <w:t>接口模块通过调用自定义的系统任务实现</w:t>
      </w:r>
      <w:r w:rsidRPr="001D0938">
        <w:t>Testbench</w:t>
      </w:r>
      <w:r w:rsidRPr="006C22E9">
        <w:rPr>
          <w:rStyle w:val="Char"/>
        </w:rPr>
        <w:t>与</w:t>
      </w:r>
      <w:proofErr w:type="spellStart"/>
      <w:r w:rsidRPr="001D0938">
        <w:t>Semu</w:t>
      </w:r>
      <w:proofErr w:type="spellEnd"/>
      <w:r w:rsidRPr="001D0938">
        <w:t>工程的交互。</w:t>
      </w:r>
    </w:p>
    <w:p w:rsidR="00885F7B" w:rsidRPr="001D0938" w:rsidRDefault="00885F7B" w:rsidP="006C22E9">
      <w:pPr>
        <w:pStyle w:val="af9"/>
        <w:ind w:firstLine="480"/>
      </w:pPr>
      <w:r w:rsidRPr="001D0938">
        <w:t>首先初始化</w:t>
      </w:r>
      <w:proofErr w:type="spellStart"/>
      <w:r w:rsidRPr="001D0938">
        <w:t>Semu</w:t>
      </w:r>
      <w:proofErr w:type="spellEnd"/>
      <w:r w:rsidRPr="001D0938">
        <w:t>工程。</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7EAACD32" wp14:editId="798EF710">
                <wp:extent cx="5010785" cy="811987"/>
                <wp:effectExtent l="0" t="0" r="18415" b="21590"/>
                <wp:docPr id="462" name="文本框 462"/>
                <wp:cNvGraphicFramePr/>
                <a:graphic xmlns:a="http://schemas.openxmlformats.org/drawingml/2006/main">
                  <a:graphicData uri="http://schemas.microsoft.com/office/word/2010/wordprocessingShape">
                    <wps:wsp>
                      <wps:cNvSpPr txBox="1"/>
                      <wps:spPr>
                        <a:xfrm>
                          <a:off x="0" y="0"/>
                          <a:ext cx="5010785" cy="811987"/>
                        </a:xfrm>
                        <a:prstGeom prst="rect">
                          <a:avLst/>
                        </a:prstGeom>
                        <a:solidFill>
                          <a:srgbClr val="FFFFFF"/>
                        </a:solidFill>
                        <a:ln w="9525">
                          <a:solidFill>
                            <a:srgbClr val="000000"/>
                          </a:solidFill>
                        </a:ln>
                      </wps:spPr>
                      <wps:txbx>
                        <w:txbxContent>
                          <w:p w:rsidR="00EC55CA" w:rsidRDefault="00EC55CA" w:rsidP="00B56D80">
                            <w:pPr>
                              <w:pStyle w:val="FrameContents"/>
                              <w:spacing w:before="0" w:after="0"/>
                            </w:pPr>
                            <w:r>
                              <w:rPr>
                                <w:rFonts w:hint="eastAsia"/>
                              </w:rPr>
                              <w:t>initial   begin</w:t>
                            </w:r>
                          </w:p>
                          <w:p w:rsidR="00EC55CA" w:rsidRDefault="00EC55CA" w:rsidP="00B56D80">
                            <w:pPr>
                              <w:pStyle w:val="FrameContents"/>
                              <w:spacing w:before="0" w:after="0"/>
                              <w:ind w:firstLine="435"/>
                            </w:pPr>
                            <w:r>
                              <w:rPr>
                                <w:rFonts w:hint="eastAsia"/>
                              </w:rPr>
                              <w:t>$</w:t>
                            </w:r>
                            <w:proofErr w:type="spellStart"/>
                            <w:r>
                              <w:rPr>
                                <w:rFonts w:hint="eastAsia"/>
                              </w:rPr>
                              <w:t>semu_svtb_init</w:t>
                            </w:r>
                            <w:proofErr w:type="spellEnd"/>
                            <w:r>
                              <w:rPr>
                                <w:rFonts w:hint="eastAsia"/>
                              </w:rPr>
                              <w:t>;</w:t>
                            </w:r>
                          </w:p>
                          <w:p w:rsidR="00EC55CA" w:rsidRDefault="00EC55CA" w:rsidP="00B56D80">
                            <w:pPr>
                              <w:pStyle w:val="FrameContents"/>
                              <w:spacing w:before="0" w:after="0"/>
                              <w:ind w:firstLine="435"/>
                            </w:pPr>
                            <w:r>
                              <w:rPr>
                                <w:rFonts w:hint="eastAsia"/>
                              </w:rPr>
                              <w:t>$</w:t>
                            </w:r>
                            <w:proofErr w:type="spellStart"/>
                            <w:r>
                              <w:rPr>
                                <w:rFonts w:hint="eastAsia"/>
                              </w:rPr>
                              <w:t>semu_svtb_receive_</w:t>
                            </w:r>
                            <w:proofErr w:type="gramStart"/>
                            <w:r>
                              <w:rPr>
                                <w:rFonts w:hint="eastAsia"/>
                              </w:rPr>
                              <w:t>Sum</w:t>
                            </w:r>
                            <w:proofErr w:type="spellEnd"/>
                            <w:r>
                              <w:rPr>
                                <w:rFonts w:hint="eastAsia"/>
                              </w:rPr>
                              <w:t>(</w:t>
                            </w:r>
                            <w:proofErr w:type="gramEnd"/>
                            <w:r>
                              <w:rPr>
                                <w:rFonts w:hint="eastAsia"/>
                              </w:rPr>
                              <w:t>Sum);</w:t>
                            </w:r>
                          </w:p>
                          <w:p w:rsidR="00EC55CA" w:rsidRPr="00D7676E" w:rsidRDefault="00EC55CA" w:rsidP="00B56D80">
                            <w:pPr>
                              <w:pStyle w:val="FrameContents"/>
                              <w:spacing w:before="0" w:after="0"/>
                            </w:pPr>
                            <w:r>
                              <w:rPr>
                                <w:rFonts w:hint="eastAsia"/>
                              </w:rPr>
                              <w:t>end</w:t>
                            </w:r>
                          </w:p>
                        </w:txbxContent>
                      </wps:txbx>
                      <wps:bodyPr wrap="square" lIns="91440" tIns="45720" rIns="91440" bIns="45720" anchor="t">
                        <a:spAutoFit/>
                      </wps:bodyPr>
                    </wps:wsp>
                  </a:graphicData>
                </a:graphic>
              </wp:inline>
            </w:drawing>
          </mc:Choice>
          <mc:Fallback>
            <w:pict>
              <v:shape w14:anchorId="7EAACD32" id="文本框 462" o:spid="_x0000_s1075" type="#_x0000_t202" style="width:394.55pt;height:6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">
                <v:textbox style="mso-fit-shape-to-text:t">
                  <w:txbxContent>
                    <w:p w:rsidR="00EC55CA" w:rsidRDefault="00EC55CA" w:rsidP="00B56D80">
                      <w:pPr>
                        <w:pStyle w:val="FrameContents"/>
                        <w:spacing w:before="0" w:after="0"/>
                      </w:pPr>
                      <w:r>
                        <w:rPr>
                          <w:rFonts w:hint="eastAsia"/>
                        </w:rPr>
                        <w:t>initial   begin</w:t>
                      </w:r>
                    </w:p>
                    <w:p w:rsidR="00EC55CA" w:rsidRDefault="00EC55CA" w:rsidP="00B56D80">
                      <w:pPr>
                        <w:pStyle w:val="FrameContents"/>
                        <w:spacing w:before="0" w:after="0"/>
                        <w:ind w:firstLine="435"/>
                      </w:pPr>
                      <w:r>
                        <w:rPr>
                          <w:rFonts w:hint="eastAsia"/>
                        </w:rPr>
                        <w:t>$</w:t>
                      </w:r>
                      <w:proofErr w:type="spellStart"/>
                      <w:r>
                        <w:rPr>
                          <w:rFonts w:hint="eastAsia"/>
                        </w:rPr>
                        <w:t>semu_svtb_init</w:t>
                      </w:r>
                      <w:proofErr w:type="spellEnd"/>
                      <w:r>
                        <w:rPr>
                          <w:rFonts w:hint="eastAsia"/>
                        </w:rPr>
                        <w:t>;</w:t>
                      </w:r>
                    </w:p>
                    <w:p w:rsidR="00EC55CA" w:rsidRDefault="00EC55CA" w:rsidP="00B56D80">
                      <w:pPr>
                        <w:pStyle w:val="FrameContents"/>
                        <w:spacing w:before="0" w:after="0"/>
                        <w:ind w:firstLine="435"/>
                      </w:pPr>
                      <w:r>
                        <w:rPr>
                          <w:rFonts w:hint="eastAsia"/>
                        </w:rPr>
                        <w:t>$</w:t>
                      </w:r>
                      <w:proofErr w:type="spellStart"/>
                      <w:r>
                        <w:rPr>
                          <w:rFonts w:hint="eastAsia"/>
                        </w:rPr>
                        <w:t>semu_svtb_receive_</w:t>
                      </w:r>
                      <w:proofErr w:type="gramStart"/>
                      <w:r>
                        <w:rPr>
                          <w:rFonts w:hint="eastAsia"/>
                        </w:rPr>
                        <w:t>Sum</w:t>
                      </w:r>
                      <w:proofErr w:type="spellEnd"/>
                      <w:r>
                        <w:rPr>
                          <w:rFonts w:hint="eastAsia"/>
                        </w:rPr>
                        <w:t>(</w:t>
                      </w:r>
                      <w:proofErr w:type="gramEnd"/>
                      <w:r>
                        <w:rPr>
                          <w:rFonts w:hint="eastAsia"/>
                        </w:rPr>
                        <w:t>Sum);</w:t>
                      </w:r>
                    </w:p>
                    <w:p w:rsidR="00EC55CA" w:rsidRPr="00D7676E" w:rsidRDefault="00EC55CA" w:rsidP="00B56D80">
                      <w:pPr>
                        <w:pStyle w:val="FrameContents"/>
                        <w:spacing w:before="0" w:after="0"/>
                      </w:pPr>
                      <w:r>
                        <w:rPr>
                          <w:rFonts w:hint="eastAsia"/>
                        </w:rPr>
                        <w:t>end</w:t>
                      </w:r>
                    </w:p>
                  </w:txbxContent>
                </v:textbox>
                <w10:anchorlock/>
              </v:shape>
            </w:pict>
          </mc:Fallback>
        </mc:AlternateContent>
      </w:r>
    </w:p>
    <w:p w:rsidR="00885F7B" w:rsidRPr="001D0938" w:rsidRDefault="00885F7B" w:rsidP="006C22E9">
      <w:pPr>
        <w:pStyle w:val="af9"/>
        <w:ind w:firstLine="480"/>
      </w:pPr>
      <w:r w:rsidRPr="001D0938">
        <w:t>推进</w:t>
      </w:r>
      <w:r w:rsidRPr="001D0938">
        <w:t>DUT</w:t>
      </w:r>
      <w:r w:rsidRPr="001D0938">
        <w:t>时钟并与</w:t>
      </w:r>
      <w:r w:rsidRPr="001D0938">
        <w:t>DUT</w:t>
      </w:r>
      <w:r w:rsidRPr="001D0938">
        <w:t>输入输出端口数据交互。</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7CA92369" wp14:editId="7FC0640F">
                <wp:extent cx="5010912" cy="1653235"/>
                <wp:effectExtent l="0" t="0" r="18415" b="21590"/>
                <wp:docPr id="473" name="文本框 473"/>
                <wp:cNvGraphicFramePr/>
                <a:graphic xmlns:a="http://schemas.openxmlformats.org/drawingml/2006/main">
                  <a:graphicData uri="http://schemas.microsoft.com/office/word/2010/wordprocessingShape">
                    <wps:wsp>
                      <wps:cNvSpPr txBox="1"/>
                      <wps:spPr>
                        <a:xfrm>
                          <a:off x="0" y="0"/>
                          <a:ext cx="5010912" cy="1653235"/>
                        </a:xfrm>
                        <a:prstGeom prst="rect">
                          <a:avLst/>
                        </a:prstGeom>
                        <a:solidFill>
                          <a:srgbClr val="FFFFFF"/>
                        </a:solidFill>
                        <a:ln w="9525">
                          <a:solidFill>
                            <a:srgbClr val="000000"/>
                          </a:solidFill>
                        </a:ln>
                      </wps:spPr>
                      <wps:txbx>
                        <w:txbxContent>
                          <w:p w:rsidR="00EC55CA" w:rsidRDefault="00EC55CA" w:rsidP="00A97590">
                            <w:pPr>
                              <w:pStyle w:val="FrameContents"/>
                              <w:spacing w:before="0" w:after="0"/>
                            </w:pPr>
                            <w:r>
                              <w:rPr>
                                <w:rFonts w:hint="eastAsia"/>
                              </w:rPr>
                              <w:t xml:space="preserve">always </w:t>
                            </w:r>
                            <w:proofErr w:type="gramStart"/>
                            <w:r>
                              <w:rPr>
                                <w:rFonts w:hint="eastAsia"/>
                              </w:rPr>
                              <w:t>@(</w:t>
                            </w:r>
                            <w:proofErr w:type="spellStart"/>
                            <w:proofErr w:type="gramEnd"/>
                            <w:r>
                              <w:rPr>
                                <w:rFonts w:hint="eastAsia"/>
                              </w:rPr>
                              <w:t>posedge</w:t>
                            </w:r>
                            <w:proofErr w:type="spellEnd"/>
                            <w:r>
                              <w:rPr>
                                <w:rFonts w:hint="eastAsia"/>
                              </w:rPr>
                              <w:t xml:space="preserve">  </w:t>
                            </w:r>
                            <w:proofErr w:type="spellStart"/>
                            <w:r>
                              <w:rPr>
                                <w:rFonts w:hint="eastAsia"/>
                              </w:rPr>
                              <w:t>Cclk</w:t>
                            </w:r>
                            <w:proofErr w:type="spellEnd"/>
                            <w:r>
                              <w:rPr>
                                <w:rFonts w:hint="eastAsia"/>
                              </w:rPr>
                              <w:t>)</w:t>
                            </w:r>
                          </w:p>
                          <w:p w:rsidR="00EC55CA" w:rsidRDefault="00EC55CA" w:rsidP="00A97590">
                            <w:pPr>
                              <w:pStyle w:val="FrameContents"/>
                              <w:spacing w:before="0" w:after="0"/>
                            </w:pPr>
                            <w:r>
                              <w:rPr>
                                <w:rFonts w:hint="eastAsia"/>
                              </w:rPr>
                              <w:t>begin</w:t>
                            </w:r>
                          </w:p>
                          <w:p w:rsidR="00EC55CA" w:rsidRDefault="00EC55CA" w:rsidP="00B56D80">
                            <w:pPr>
                              <w:pStyle w:val="FrameContents"/>
                              <w:spacing w:before="0" w:after="0"/>
                              <w:ind w:firstLineChars="200" w:firstLine="420"/>
                            </w:pPr>
                            <w:r>
                              <w:rPr>
                                <w:rFonts w:hint="eastAsia"/>
                              </w:rPr>
                              <w:t>$</w:t>
                            </w:r>
                            <w:proofErr w:type="spellStart"/>
                            <w:r>
                              <w:rPr>
                                <w:rFonts w:hint="eastAsia"/>
                              </w:rPr>
                              <w:t>semu_svtb_advance_clockB</w:t>
                            </w:r>
                            <w:proofErr w:type="spellEnd"/>
                            <w:r>
                              <w:rPr>
                                <w:rFonts w:hint="eastAsia"/>
                              </w:rPr>
                              <w:t>;</w:t>
                            </w:r>
                          </w:p>
                          <w:p w:rsidR="00EC55CA" w:rsidRDefault="00EC55CA" w:rsidP="00B56D80">
                            <w:pPr>
                              <w:pStyle w:val="FrameContents"/>
                              <w:spacing w:before="0" w:after="0"/>
                              <w:ind w:firstLineChars="200" w:firstLine="420"/>
                            </w:pPr>
                            <w:r>
                              <w:rPr>
                                <w:rFonts w:hint="eastAsia"/>
                              </w:rPr>
                              <w:t>$</w:t>
                            </w:r>
                            <w:proofErr w:type="spellStart"/>
                            <w:r>
                              <w:rPr>
                                <w:rFonts w:hint="eastAsia"/>
                              </w:rPr>
                              <w:t>semu_svtb_receive_</w:t>
                            </w:r>
                            <w:proofErr w:type="gramStart"/>
                            <w:r>
                              <w:rPr>
                                <w:rFonts w:hint="eastAsia"/>
                              </w:rPr>
                              <w:t>Sum</w:t>
                            </w:r>
                            <w:proofErr w:type="spellEnd"/>
                            <w:r>
                              <w:rPr>
                                <w:rFonts w:hint="eastAsia"/>
                              </w:rPr>
                              <w:t>(</w:t>
                            </w:r>
                            <w:proofErr w:type="gramEnd"/>
                            <w:r>
                              <w:rPr>
                                <w:rFonts w:hint="eastAsia"/>
                              </w:rPr>
                              <w:t>Sum);</w:t>
                            </w:r>
                          </w:p>
                          <w:p w:rsidR="00EC55CA" w:rsidRDefault="00EC55CA" w:rsidP="00A97590">
                            <w:pPr>
                              <w:pStyle w:val="FrameContents"/>
                              <w:spacing w:before="0" w:after="0"/>
                            </w:pPr>
                            <w:r>
                              <w:rPr>
                                <w:rFonts w:hint="eastAsia"/>
                              </w:rPr>
                              <w:t>end</w:t>
                            </w:r>
                          </w:p>
                          <w:p w:rsidR="00EC55CA" w:rsidRDefault="00EC55CA" w:rsidP="00A97590">
                            <w:pPr>
                              <w:pStyle w:val="FrameContents"/>
                              <w:spacing w:before="0" w:after="0"/>
                            </w:pPr>
                            <w:r>
                              <w:rPr>
                                <w:rFonts w:hint="eastAsia"/>
                              </w:rPr>
                              <w:t>always @(A)</w:t>
                            </w:r>
                          </w:p>
                          <w:p w:rsidR="00EC55CA" w:rsidRDefault="00EC55CA" w:rsidP="00B56D80">
                            <w:pPr>
                              <w:pStyle w:val="FrameContents"/>
                              <w:spacing w:before="0" w:after="0"/>
                              <w:ind w:firstLineChars="200" w:firstLine="420"/>
                            </w:pPr>
                            <w:r>
                              <w:rPr>
                                <w:rFonts w:hint="eastAsia"/>
                              </w:rPr>
                              <w:t>$</w:t>
                            </w:r>
                            <w:proofErr w:type="spellStart"/>
                            <w:r>
                              <w:rPr>
                                <w:rFonts w:hint="eastAsia"/>
                              </w:rPr>
                              <w:t>semu_svtb_sendB_A</w:t>
                            </w:r>
                            <w:proofErr w:type="spellEnd"/>
                            <w:r>
                              <w:rPr>
                                <w:rFonts w:hint="eastAsia"/>
                              </w:rPr>
                              <w:t>(A)</w:t>
                            </w:r>
                          </w:p>
                          <w:p w:rsidR="00EC55CA" w:rsidRDefault="00EC55CA" w:rsidP="00A97590">
                            <w:pPr>
                              <w:pStyle w:val="FrameContents"/>
                              <w:spacing w:before="0" w:after="0"/>
                            </w:pPr>
                            <w:r>
                              <w:rPr>
                                <w:rFonts w:hint="eastAsia"/>
                              </w:rPr>
                              <w:t>always @(B)</w:t>
                            </w:r>
                          </w:p>
                          <w:p w:rsidR="00EC55CA" w:rsidRPr="00D7676E" w:rsidRDefault="00EC55CA" w:rsidP="00B56D80">
                            <w:pPr>
                              <w:pStyle w:val="FrameContents"/>
                              <w:spacing w:before="0" w:after="0"/>
                              <w:ind w:firstLineChars="200" w:firstLine="420"/>
                            </w:pPr>
                            <w:r>
                              <w:rPr>
                                <w:rFonts w:hint="eastAsia"/>
                              </w:rPr>
                              <w:t>$</w:t>
                            </w:r>
                            <w:proofErr w:type="spellStart"/>
                            <w:r>
                              <w:rPr>
                                <w:rFonts w:hint="eastAsia"/>
                              </w:rPr>
                              <w:t>semu_svtb_sendB_B</w:t>
                            </w:r>
                            <w:proofErr w:type="spellEnd"/>
                            <w:r>
                              <w:rPr>
                                <w:rFonts w:hint="eastAsia"/>
                              </w:rPr>
                              <w:t>(B)</w:t>
                            </w:r>
                          </w:p>
                        </w:txbxContent>
                      </wps:txbx>
                      <wps:bodyPr wrap="square" lIns="91440" tIns="45720" rIns="91440" bIns="45720" anchor="t">
                        <a:spAutoFit/>
                      </wps:bodyPr>
                    </wps:wsp>
                  </a:graphicData>
                </a:graphic>
              </wp:inline>
            </w:drawing>
          </mc:Choice>
          <mc:Fallback>
            <w:pict>
              <v:shape w14:anchorId="7CA92369" id="文本框 473" o:spid="_x0000_s1076" type="#_x0000_t202" style="width:394.55pt;height:13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">
                <v:textbox style="mso-fit-shape-to-text:t">
                  <w:txbxContent>
                    <w:p w:rsidR="00EC55CA" w:rsidRDefault="00EC55CA" w:rsidP="00A97590">
                      <w:pPr>
                        <w:pStyle w:val="FrameContents"/>
                        <w:spacing w:before="0" w:after="0"/>
                      </w:pPr>
                      <w:r>
                        <w:rPr>
                          <w:rFonts w:hint="eastAsia"/>
                        </w:rPr>
                        <w:t xml:space="preserve">always </w:t>
                      </w:r>
                      <w:proofErr w:type="gramStart"/>
                      <w:r>
                        <w:rPr>
                          <w:rFonts w:hint="eastAsia"/>
                        </w:rPr>
                        <w:t>@(</w:t>
                      </w:r>
                      <w:proofErr w:type="spellStart"/>
                      <w:proofErr w:type="gramEnd"/>
                      <w:r>
                        <w:rPr>
                          <w:rFonts w:hint="eastAsia"/>
                        </w:rPr>
                        <w:t>posedge</w:t>
                      </w:r>
                      <w:proofErr w:type="spellEnd"/>
                      <w:r>
                        <w:rPr>
                          <w:rFonts w:hint="eastAsia"/>
                        </w:rPr>
                        <w:t xml:space="preserve">  </w:t>
                      </w:r>
                      <w:proofErr w:type="spellStart"/>
                      <w:r>
                        <w:rPr>
                          <w:rFonts w:hint="eastAsia"/>
                        </w:rPr>
                        <w:t>Cclk</w:t>
                      </w:r>
                      <w:proofErr w:type="spellEnd"/>
                      <w:r>
                        <w:rPr>
                          <w:rFonts w:hint="eastAsia"/>
                        </w:rPr>
                        <w:t>)</w:t>
                      </w:r>
                    </w:p>
                    <w:p w:rsidR="00EC55CA" w:rsidRDefault="00EC55CA" w:rsidP="00A97590">
                      <w:pPr>
                        <w:pStyle w:val="FrameContents"/>
                        <w:spacing w:before="0" w:after="0"/>
                      </w:pPr>
                      <w:r>
                        <w:rPr>
                          <w:rFonts w:hint="eastAsia"/>
                        </w:rPr>
                        <w:t>begin</w:t>
                      </w:r>
                    </w:p>
                    <w:p w:rsidR="00EC55CA" w:rsidRDefault="00EC55CA" w:rsidP="00B56D80">
                      <w:pPr>
                        <w:pStyle w:val="FrameContents"/>
                        <w:spacing w:before="0" w:after="0"/>
                        <w:ind w:firstLineChars="200" w:firstLine="420"/>
                      </w:pPr>
                      <w:r>
                        <w:rPr>
                          <w:rFonts w:hint="eastAsia"/>
                        </w:rPr>
                        <w:t>$</w:t>
                      </w:r>
                      <w:proofErr w:type="spellStart"/>
                      <w:r>
                        <w:rPr>
                          <w:rFonts w:hint="eastAsia"/>
                        </w:rPr>
                        <w:t>semu_svtb_advance_clockB</w:t>
                      </w:r>
                      <w:proofErr w:type="spellEnd"/>
                      <w:r>
                        <w:rPr>
                          <w:rFonts w:hint="eastAsia"/>
                        </w:rPr>
                        <w:t>;</w:t>
                      </w:r>
                    </w:p>
                    <w:p w:rsidR="00EC55CA" w:rsidRDefault="00EC55CA" w:rsidP="00B56D80">
                      <w:pPr>
                        <w:pStyle w:val="FrameContents"/>
                        <w:spacing w:before="0" w:after="0"/>
                        <w:ind w:firstLineChars="200" w:firstLine="420"/>
                      </w:pPr>
                      <w:r>
                        <w:rPr>
                          <w:rFonts w:hint="eastAsia"/>
                        </w:rPr>
                        <w:t>$</w:t>
                      </w:r>
                      <w:proofErr w:type="spellStart"/>
                      <w:r>
                        <w:rPr>
                          <w:rFonts w:hint="eastAsia"/>
                        </w:rPr>
                        <w:t>semu_svtb_receive_</w:t>
                      </w:r>
                      <w:proofErr w:type="gramStart"/>
                      <w:r>
                        <w:rPr>
                          <w:rFonts w:hint="eastAsia"/>
                        </w:rPr>
                        <w:t>Sum</w:t>
                      </w:r>
                      <w:proofErr w:type="spellEnd"/>
                      <w:r>
                        <w:rPr>
                          <w:rFonts w:hint="eastAsia"/>
                        </w:rPr>
                        <w:t>(</w:t>
                      </w:r>
                      <w:proofErr w:type="gramEnd"/>
                      <w:r>
                        <w:rPr>
                          <w:rFonts w:hint="eastAsia"/>
                        </w:rPr>
                        <w:t>Sum);</w:t>
                      </w:r>
                    </w:p>
                    <w:p w:rsidR="00EC55CA" w:rsidRDefault="00EC55CA" w:rsidP="00A97590">
                      <w:pPr>
                        <w:pStyle w:val="FrameContents"/>
                        <w:spacing w:before="0" w:after="0"/>
                      </w:pPr>
                      <w:r>
                        <w:rPr>
                          <w:rFonts w:hint="eastAsia"/>
                        </w:rPr>
                        <w:t>end</w:t>
                      </w:r>
                    </w:p>
                    <w:p w:rsidR="00EC55CA" w:rsidRDefault="00EC55CA" w:rsidP="00A97590">
                      <w:pPr>
                        <w:pStyle w:val="FrameContents"/>
                        <w:spacing w:before="0" w:after="0"/>
                      </w:pPr>
                      <w:r>
                        <w:rPr>
                          <w:rFonts w:hint="eastAsia"/>
                        </w:rPr>
                        <w:t>always @(A)</w:t>
                      </w:r>
                    </w:p>
                    <w:p w:rsidR="00EC55CA" w:rsidRDefault="00EC55CA" w:rsidP="00B56D80">
                      <w:pPr>
                        <w:pStyle w:val="FrameContents"/>
                        <w:spacing w:before="0" w:after="0"/>
                        <w:ind w:firstLineChars="200" w:firstLine="420"/>
                      </w:pPr>
                      <w:r>
                        <w:rPr>
                          <w:rFonts w:hint="eastAsia"/>
                        </w:rPr>
                        <w:t>$</w:t>
                      </w:r>
                      <w:proofErr w:type="spellStart"/>
                      <w:r>
                        <w:rPr>
                          <w:rFonts w:hint="eastAsia"/>
                        </w:rPr>
                        <w:t>semu_svtb_sendB_A</w:t>
                      </w:r>
                      <w:proofErr w:type="spellEnd"/>
                      <w:r>
                        <w:rPr>
                          <w:rFonts w:hint="eastAsia"/>
                        </w:rPr>
                        <w:t>(A)</w:t>
                      </w:r>
                    </w:p>
                    <w:p w:rsidR="00EC55CA" w:rsidRDefault="00EC55CA" w:rsidP="00A97590">
                      <w:pPr>
                        <w:pStyle w:val="FrameContents"/>
                        <w:spacing w:before="0" w:after="0"/>
                      </w:pPr>
                      <w:r>
                        <w:rPr>
                          <w:rFonts w:hint="eastAsia"/>
                        </w:rPr>
                        <w:t>always @(B)</w:t>
                      </w:r>
                    </w:p>
                    <w:p w:rsidR="00EC55CA" w:rsidRPr="00D7676E" w:rsidRDefault="00EC55CA" w:rsidP="00B56D80">
                      <w:pPr>
                        <w:pStyle w:val="FrameContents"/>
                        <w:spacing w:before="0" w:after="0"/>
                        <w:ind w:firstLineChars="200" w:firstLine="420"/>
                      </w:pPr>
                      <w:r>
                        <w:rPr>
                          <w:rFonts w:hint="eastAsia"/>
                        </w:rPr>
                        <w:t>$</w:t>
                      </w:r>
                      <w:proofErr w:type="spellStart"/>
                      <w:r>
                        <w:rPr>
                          <w:rFonts w:hint="eastAsia"/>
                        </w:rPr>
                        <w:t>semu_svtb_sendB_B</w:t>
                      </w:r>
                      <w:proofErr w:type="spellEnd"/>
                      <w:r>
                        <w:rPr>
                          <w:rFonts w:hint="eastAsia"/>
                        </w:rPr>
                        <w:t>(B)</w:t>
                      </w:r>
                    </w:p>
                  </w:txbxContent>
                </v:textbox>
                <w10:anchorlock/>
              </v:shape>
            </w:pict>
          </mc:Fallback>
        </mc:AlternateContent>
      </w:r>
    </w:p>
    <w:p w:rsidR="00885F7B" w:rsidRPr="001D0938" w:rsidRDefault="00885F7B" w:rsidP="006C22E9">
      <w:pPr>
        <w:pStyle w:val="af9"/>
        <w:ind w:firstLine="480"/>
      </w:pPr>
      <w:r w:rsidRPr="001D0938">
        <w:t>控制每个</w:t>
      </w:r>
      <w:r w:rsidRPr="001D0938">
        <w:t>500</w:t>
      </w:r>
      <w:r w:rsidRPr="001D0938">
        <w:t>个周期刷新一次</w:t>
      </w:r>
      <w:proofErr w:type="spellStart"/>
      <w:r w:rsidRPr="001D0938">
        <w:t>vcd</w:t>
      </w:r>
      <w:proofErr w:type="spellEnd"/>
      <w:r w:rsidRPr="001D0938">
        <w:t>文件。</w:t>
      </w:r>
    </w:p>
    <w:p w:rsidR="00885F7B" w:rsidRPr="001D0938" w:rsidRDefault="00885F7B" w:rsidP="006C22E9">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12CB8977" wp14:editId="25655101">
                <wp:extent cx="5047488" cy="2289658"/>
                <wp:effectExtent l="0" t="0" r="20320" b="17780"/>
                <wp:docPr id="32" name="文本框 32"/>
                <wp:cNvGraphicFramePr/>
                <a:graphic xmlns:a="http://schemas.openxmlformats.org/drawingml/2006/main">
                  <a:graphicData uri="http://schemas.microsoft.com/office/word/2010/wordprocessingShape">
                    <wps:wsp>
                      <wps:cNvSpPr txBox="1"/>
                      <wps:spPr>
                        <a:xfrm>
                          <a:off x="0" y="0"/>
                          <a:ext cx="5047488" cy="2289658"/>
                        </a:xfrm>
                        <a:prstGeom prst="rect">
                          <a:avLst/>
                        </a:prstGeom>
                        <a:solidFill>
                          <a:srgbClr val="FFFFFF"/>
                        </a:solidFill>
                        <a:ln w="9525">
                          <a:solidFill>
                            <a:srgbClr val="000000"/>
                          </a:solidFill>
                        </a:ln>
                      </wps:spPr>
                      <wps:txbx>
                        <w:txbxContent>
                          <w:p w:rsidR="00EC55CA" w:rsidRDefault="00EC55CA" w:rsidP="00A97590">
                            <w:pPr>
                              <w:pStyle w:val="FrameContents"/>
                              <w:spacing w:before="0" w:after="0"/>
                            </w:pPr>
                            <w:proofErr w:type="gramStart"/>
                            <w:r>
                              <w:t>parameter  FLUSH</w:t>
                            </w:r>
                            <w:proofErr w:type="gramEnd"/>
                            <w:r>
                              <w:t>_VCD_COUNT = 500;</w:t>
                            </w:r>
                          </w:p>
                          <w:p w:rsidR="00EC55CA" w:rsidRDefault="00EC55CA" w:rsidP="00A97590">
                            <w:pPr>
                              <w:pStyle w:val="FrameContents"/>
                              <w:spacing w:before="0" w:after="0"/>
                            </w:pPr>
                            <w:r>
                              <w:t xml:space="preserve">reg      </w:t>
                            </w:r>
                            <w:proofErr w:type="gramStart"/>
                            <w:r>
                              <w:t xml:space="preserve">   [</w:t>
                            </w:r>
                            <w:proofErr w:type="gramEnd"/>
                            <w:r>
                              <w:t xml:space="preserve"> 15: 0</w:t>
                            </w:r>
                            <w:r>
                              <w:rPr>
                                <w:rFonts w:hint="eastAsia"/>
                              </w:rPr>
                              <w:t xml:space="preserve"> </w:t>
                            </w:r>
                            <w:r>
                              <w:t xml:space="preserve">]       </w:t>
                            </w:r>
                            <w:proofErr w:type="spellStart"/>
                            <w:r>
                              <w:t>clk_count</w:t>
                            </w:r>
                            <w:proofErr w:type="spellEnd"/>
                            <w:r>
                              <w:t>;</w:t>
                            </w:r>
                          </w:p>
                          <w:p w:rsidR="00EC55CA" w:rsidRDefault="00EC55CA" w:rsidP="00A97590">
                            <w:pPr>
                              <w:pStyle w:val="FrameContents"/>
                              <w:spacing w:before="0" w:after="0"/>
                            </w:pPr>
                          </w:p>
                          <w:p w:rsidR="00EC55CA" w:rsidRDefault="00EC55CA" w:rsidP="00A97590">
                            <w:pPr>
                              <w:pStyle w:val="FrameContents"/>
                              <w:spacing w:before="0" w:after="0"/>
                            </w:pPr>
                            <w:r>
                              <w:t>initial</w:t>
                            </w:r>
                          </w:p>
                          <w:p w:rsidR="00EC55CA" w:rsidRDefault="00EC55CA" w:rsidP="00B56D80">
                            <w:pPr>
                              <w:pStyle w:val="FrameContents"/>
                              <w:spacing w:before="0" w:after="0"/>
                              <w:ind w:firstLineChars="200" w:firstLine="420"/>
                            </w:pPr>
                            <w:proofErr w:type="spellStart"/>
                            <w:r>
                              <w:t>clk_count</w:t>
                            </w:r>
                            <w:proofErr w:type="spellEnd"/>
                            <w:r>
                              <w:t xml:space="preserve"> = 0;</w:t>
                            </w:r>
                          </w:p>
                          <w:p w:rsidR="00EC55CA" w:rsidRDefault="00EC55CA" w:rsidP="00A97590">
                            <w:pPr>
                              <w:pStyle w:val="FrameContents"/>
                              <w:spacing w:before="0" w:after="0"/>
                            </w:pPr>
                            <w:r>
                              <w:t xml:space="preserve">always </w:t>
                            </w:r>
                            <w:proofErr w:type="gramStart"/>
                            <w:r>
                              <w:t>@(</w:t>
                            </w:r>
                            <w:proofErr w:type="spellStart"/>
                            <w:proofErr w:type="gramEnd"/>
                            <w:r>
                              <w:t>posedge</w:t>
                            </w:r>
                            <w:proofErr w:type="spellEnd"/>
                            <w:r>
                              <w:t xml:space="preserve"> </w:t>
                            </w:r>
                            <w:proofErr w:type="spellStart"/>
                            <w:r>
                              <w:t>Cclk</w:t>
                            </w:r>
                            <w:proofErr w:type="spellEnd"/>
                            <w:r>
                              <w:t>)</w:t>
                            </w:r>
                          </w:p>
                          <w:p w:rsidR="00EC55CA" w:rsidRDefault="00EC55CA" w:rsidP="00B56D80">
                            <w:pPr>
                              <w:pStyle w:val="FrameContents"/>
                              <w:spacing w:before="0" w:after="0"/>
                              <w:ind w:firstLineChars="200" w:firstLine="420"/>
                            </w:pPr>
                            <w:proofErr w:type="gramStart"/>
                            <w:r>
                              <w:t>if(</w:t>
                            </w:r>
                            <w:proofErr w:type="spellStart"/>
                            <w:proofErr w:type="gramEnd"/>
                            <w:r>
                              <w:t>clk_count</w:t>
                            </w:r>
                            <w:proofErr w:type="spellEnd"/>
                            <w:r>
                              <w:t xml:space="preserve"> == FLUSH_VCD_COUNT)</w:t>
                            </w:r>
                          </w:p>
                          <w:p w:rsidR="00EC55CA" w:rsidRDefault="00EC55CA" w:rsidP="00B56D80">
                            <w:pPr>
                              <w:pStyle w:val="FrameContents"/>
                              <w:spacing w:before="0" w:after="0"/>
                              <w:ind w:firstLineChars="200" w:firstLine="420"/>
                            </w:pPr>
                            <w:r>
                              <w:t>begin</w:t>
                            </w:r>
                          </w:p>
                          <w:p w:rsidR="00EC55CA" w:rsidRDefault="00EC55CA" w:rsidP="00B56D80">
                            <w:pPr>
                              <w:pStyle w:val="FrameContents"/>
                              <w:spacing w:before="0" w:after="0"/>
                              <w:ind w:firstLineChars="400" w:firstLine="840"/>
                            </w:pPr>
                            <w:r>
                              <w:t>$</w:t>
                            </w:r>
                            <w:proofErr w:type="spellStart"/>
                            <w:r>
                              <w:t>semu_svtb_flush_VCD</w:t>
                            </w:r>
                            <w:proofErr w:type="spellEnd"/>
                            <w:r>
                              <w:t>;</w:t>
                            </w:r>
                          </w:p>
                          <w:p w:rsidR="00EC55CA" w:rsidRDefault="00EC55CA" w:rsidP="00B56D80">
                            <w:pPr>
                              <w:pStyle w:val="FrameContents"/>
                              <w:spacing w:before="0" w:after="0"/>
                              <w:ind w:firstLineChars="400" w:firstLine="840"/>
                            </w:pPr>
                            <w:proofErr w:type="spellStart"/>
                            <w:r>
                              <w:t>clk_count</w:t>
                            </w:r>
                            <w:proofErr w:type="spellEnd"/>
                            <w:r>
                              <w:t xml:space="preserve"> &lt;= 0;</w:t>
                            </w:r>
                          </w:p>
                          <w:p w:rsidR="00EC55CA" w:rsidRDefault="00EC55CA" w:rsidP="00B56D80">
                            <w:pPr>
                              <w:pStyle w:val="FrameContents"/>
                              <w:spacing w:before="0" w:after="0"/>
                              <w:ind w:firstLineChars="200" w:firstLine="420"/>
                            </w:pPr>
                            <w:r>
                              <w:t>end</w:t>
                            </w:r>
                          </w:p>
                          <w:p w:rsidR="00EC55CA" w:rsidRDefault="00EC55CA" w:rsidP="00B56D80">
                            <w:pPr>
                              <w:pStyle w:val="FrameContents"/>
                              <w:spacing w:before="0" w:after="0"/>
                              <w:ind w:firstLineChars="200" w:firstLine="420"/>
                            </w:pPr>
                            <w:r>
                              <w:t>else</w:t>
                            </w:r>
                          </w:p>
                          <w:p w:rsidR="00EC55CA" w:rsidRPr="00D7676E" w:rsidRDefault="00EC55CA" w:rsidP="00B56D80">
                            <w:pPr>
                              <w:pStyle w:val="FrameContents"/>
                              <w:spacing w:before="0" w:after="0"/>
                              <w:ind w:firstLineChars="400" w:firstLine="840"/>
                            </w:pPr>
                            <w:proofErr w:type="spellStart"/>
                            <w:r>
                              <w:t>clk_count</w:t>
                            </w:r>
                            <w:proofErr w:type="spellEnd"/>
                            <w:r>
                              <w:t xml:space="preserve"> &lt;= </w:t>
                            </w:r>
                            <w:proofErr w:type="spellStart"/>
                            <w:r>
                              <w:t>clk_count</w:t>
                            </w:r>
                            <w:proofErr w:type="spellEnd"/>
                            <w:r>
                              <w:t xml:space="preserve"> + 1;</w:t>
                            </w:r>
                          </w:p>
                        </w:txbxContent>
                      </wps:txbx>
                      <wps:bodyPr wrap="square" lIns="91440" tIns="45720" rIns="91440" bIns="45720" anchor="t">
                        <a:spAutoFit/>
                      </wps:bodyPr>
                    </wps:wsp>
                  </a:graphicData>
                </a:graphic>
              </wp:inline>
            </w:drawing>
          </mc:Choice>
          <mc:Fallback>
            <w:pict>
              <v:shape w14:anchorId="12CB8977" id="文本框 32" o:spid="_x0000_s1077" type="#_x0000_t202" style="width:397.45pt;height:18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">
                <v:textbox style="mso-fit-shape-to-text:t">
                  <w:txbxContent>
                    <w:p w:rsidR="00EC55CA" w:rsidRDefault="00EC55CA" w:rsidP="00A97590">
                      <w:pPr>
                        <w:pStyle w:val="FrameContents"/>
                        <w:spacing w:before="0" w:after="0"/>
                      </w:pPr>
                      <w:proofErr w:type="gramStart"/>
                      <w:r>
                        <w:t>parameter  FLUSH</w:t>
                      </w:r>
                      <w:proofErr w:type="gramEnd"/>
                      <w:r>
                        <w:t>_VCD_COUNT = 500;</w:t>
                      </w:r>
                    </w:p>
                    <w:p w:rsidR="00EC55CA" w:rsidRDefault="00EC55CA" w:rsidP="00A97590">
                      <w:pPr>
                        <w:pStyle w:val="FrameContents"/>
                        <w:spacing w:before="0" w:after="0"/>
                      </w:pPr>
                      <w:r>
                        <w:t xml:space="preserve">reg      </w:t>
                      </w:r>
                      <w:proofErr w:type="gramStart"/>
                      <w:r>
                        <w:t xml:space="preserve">   [</w:t>
                      </w:r>
                      <w:proofErr w:type="gramEnd"/>
                      <w:r>
                        <w:t xml:space="preserve"> 15: 0</w:t>
                      </w:r>
                      <w:r>
                        <w:rPr>
                          <w:rFonts w:hint="eastAsia"/>
                        </w:rPr>
                        <w:t xml:space="preserve"> </w:t>
                      </w:r>
                      <w:r>
                        <w:t xml:space="preserve">]       </w:t>
                      </w:r>
                      <w:proofErr w:type="spellStart"/>
                      <w:r>
                        <w:t>clk_count</w:t>
                      </w:r>
                      <w:proofErr w:type="spellEnd"/>
                      <w:r>
                        <w:t>;</w:t>
                      </w:r>
                    </w:p>
                    <w:p w:rsidR="00EC55CA" w:rsidRDefault="00EC55CA" w:rsidP="00A97590">
                      <w:pPr>
                        <w:pStyle w:val="FrameContents"/>
                        <w:spacing w:before="0" w:after="0"/>
                      </w:pPr>
                    </w:p>
                    <w:p w:rsidR="00EC55CA" w:rsidRDefault="00EC55CA" w:rsidP="00A97590">
                      <w:pPr>
                        <w:pStyle w:val="FrameContents"/>
                        <w:spacing w:before="0" w:after="0"/>
                      </w:pPr>
                      <w:r>
                        <w:t>initial</w:t>
                      </w:r>
                    </w:p>
                    <w:p w:rsidR="00EC55CA" w:rsidRDefault="00EC55CA" w:rsidP="00B56D80">
                      <w:pPr>
                        <w:pStyle w:val="FrameContents"/>
                        <w:spacing w:before="0" w:after="0"/>
                        <w:ind w:firstLineChars="200" w:firstLine="420"/>
                      </w:pPr>
                      <w:proofErr w:type="spellStart"/>
                      <w:r>
                        <w:t>clk_count</w:t>
                      </w:r>
                      <w:proofErr w:type="spellEnd"/>
                      <w:r>
                        <w:t xml:space="preserve"> = 0;</w:t>
                      </w:r>
                    </w:p>
                    <w:p w:rsidR="00EC55CA" w:rsidRDefault="00EC55CA" w:rsidP="00A97590">
                      <w:pPr>
                        <w:pStyle w:val="FrameContents"/>
                        <w:spacing w:before="0" w:after="0"/>
                      </w:pPr>
                      <w:r>
                        <w:t xml:space="preserve">always </w:t>
                      </w:r>
                      <w:proofErr w:type="gramStart"/>
                      <w:r>
                        <w:t>@(</w:t>
                      </w:r>
                      <w:proofErr w:type="spellStart"/>
                      <w:proofErr w:type="gramEnd"/>
                      <w:r>
                        <w:t>posedge</w:t>
                      </w:r>
                      <w:proofErr w:type="spellEnd"/>
                      <w:r>
                        <w:t xml:space="preserve"> </w:t>
                      </w:r>
                      <w:proofErr w:type="spellStart"/>
                      <w:r>
                        <w:t>Cclk</w:t>
                      </w:r>
                      <w:proofErr w:type="spellEnd"/>
                      <w:r>
                        <w:t>)</w:t>
                      </w:r>
                    </w:p>
                    <w:p w:rsidR="00EC55CA" w:rsidRDefault="00EC55CA" w:rsidP="00B56D80">
                      <w:pPr>
                        <w:pStyle w:val="FrameContents"/>
                        <w:spacing w:before="0" w:after="0"/>
                        <w:ind w:firstLineChars="200" w:firstLine="420"/>
                      </w:pPr>
                      <w:proofErr w:type="gramStart"/>
                      <w:r>
                        <w:t>if(</w:t>
                      </w:r>
                      <w:proofErr w:type="spellStart"/>
                      <w:proofErr w:type="gramEnd"/>
                      <w:r>
                        <w:t>clk_count</w:t>
                      </w:r>
                      <w:proofErr w:type="spellEnd"/>
                      <w:r>
                        <w:t xml:space="preserve"> == FLUSH_VCD_COUNT)</w:t>
                      </w:r>
                    </w:p>
                    <w:p w:rsidR="00EC55CA" w:rsidRDefault="00EC55CA" w:rsidP="00B56D80">
                      <w:pPr>
                        <w:pStyle w:val="FrameContents"/>
                        <w:spacing w:before="0" w:after="0"/>
                        <w:ind w:firstLineChars="200" w:firstLine="420"/>
                      </w:pPr>
                      <w:r>
                        <w:t>begin</w:t>
                      </w:r>
                    </w:p>
                    <w:p w:rsidR="00EC55CA" w:rsidRDefault="00EC55CA" w:rsidP="00B56D80">
                      <w:pPr>
                        <w:pStyle w:val="FrameContents"/>
                        <w:spacing w:before="0" w:after="0"/>
                        <w:ind w:firstLineChars="400" w:firstLine="840"/>
                      </w:pPr>
                      <w:r>
                        <w:t>$</w:t>
                      </w:r>
                      <w:proofErr w:type="spellStart"/>
                      <w:r>
                        <w:t>semu_svtb_flush_VCD</w:t>
                      </w:r>
                      <w:proofErr w:type="spellEnd"/>
                      <w:r>
                        <w:t>;</w:t>
                      </w:r>
                    </w:p>
                    <w:p w:rsidR="00EC55CA" w:rsidRDefault="00EC55CA" w:rsidP="00B56D80">
                      <w:pPr>
                        <w:pStyle w:val="FrameContents"/>
                        <w:spacing w:before="0" w:after="0"/>
                        <w:ind w:firstLineChars="400" w:firstLine="840"/>
                      </w:pPr>
                      <w:proofErr w:type="spellStart"/>
                      <w:r>
                        <w:t>clk_count</w:t>
                      </w:r>
                      <w:proofErr w:type="spellEnd"/>
                      <w:r>
                        <w:t xml:space="preserve"> &lt;= 0;</w:t>
                      </w:r>
                    </w:p>
                    <w:p w:rsidR="00EC55CA" w:rsidRDefault="00EC55CA" w:rsidP="00B56D80">
                      <w:pPr>
                        <w:pStyle w:val="FrameContents"/>
                        <w:spacing w:before="0" w:after="0"/>
                        <w:ind w:firstLineChars="200" w:firstLine="420"/>
                      </w:pPr>
                      <w:r>
                        <w:t>end</w:t>
                      </w:r>
                    </w:p>
                    <w:p w:rsidR="00EC55CA" w:rsidRDefault="00EC55CA" w:rsidP="00B56D80">
                      <w:pPr>
                        <w:pStyle w:val="FrameContents"/>
                        <w:spacing w:before="0" w:after="0"/>
                        <w:ind w:firstLineChars="200" w:firstLine="420"/>
                      </w:pPr>
                      <w:r>
                        <w:t>else</w:t>
                      </w:r>
                    </w:p>
                    <w:p w:rsidR="00EC55CA" w:rsidRPr="00D7676E" w:rsidRDefault="00EC55CA" w:rsidP="00B56D80">
                      <w:pPr>
                        <w:pStyle w:val="FrameContents"/>
                        <w:spacing w:before="0" w:after="0"/>
                        <w:ind w:firstLineChars="400" w:firstLine="840"/>
                      </w:pPr>
                      <w:proofErr w:type="spellStart"/>
                      <w:r>
                        <w:t>clk_count</w:t>
                      </w:r>
                      <w:proofErr w:type="spellEnd"/>
                      <w:r>
                        <w:t xml:space="preserve"> &lt;= </w:t>
                      </w:r>
                      <w:proofErr w:type="spellStart"/>
                      <w:r>
                        <w:t>clk_count</w:t>
                      </w:r>
                      <w:proofErr w:type="spellEnd"/>
                      <w:r>
                        <w:t xml:space="preserve"> + 1;</w:t>
                      </w:r>
                    </w:p>
                  </w:txbxContent>
                </v:textbox>
                <w10:anchorlock/>
              </v:shape>
            </w:pict>
          </mc:Fallback>
        </mc:AlternateContent>
      </w:r>
    </w:p>
    <w:p w:rsidR="00885F7B" w:rsidRPr="006C22E9" w:rsidRDefault="00885F7B" w:rsidP="00885F7B">
      <w:pPr>
        <w:spacing w:before="156" w:after="156"/>
        <w:rPr>
          <w:rFonts w:cs="Times New Roman"/>
          <w:b/>
          <w:sz w:val="24"/>
          <w:szCs w:val="24"/>
          <w:u w:val="single"/>
        </w:rPr>
      </w:pPr>
      <w:r w:rsidRPr="006C22E9">
        <w:rPr>
          <w:rFonts w:cs="Times New Roman"/>
          <w:b/>
          <w:sz w:val="24"/>
          <w:szCs w:val="24"/>
          <w:u w:val="single"/>
        </w:rPr>
        <w:t>指定</w:t>
      </w:r>
      <w:r w:rsidRPr="006C22E9">
        <w:rPr>
          <w:rFonts w:cs="Times New Roman"/>
          <w:b/>
          <w:sz w:val="24"/>
          <w:szCs w:val="24"/>
          <w:u w:val="single"/>
        </w:rPr>
        <w:t>Testbench</w:t>
      </w:r>
    </w:p>
    <w:p w:rsidR="00885F7B" w:rsidRPr="001D0938" w:rsidRDefault="00885F7B" w:rsidP="006C22E9">
      <w:pPr>
        <w:pStyle w:val="af9"/>
        <w:ind w:firstLine="480"/>
      </w:pPr>
      <w:r w:rsidRPr="001D0938">
        <w:t>Testbench</w:t>
      </w:r>
      <w:r w:rsidRPr="001D0938">
        <w:t>的指定可通过两种方式，一是在</w:t>
      </w:r>
      <w:r w:rsidRPr="001D0938">
        <w:t>Tb File List</w:t>
      </w:r>
      <w:r w:rsidRPr="001D0938">
        <w:t>中指定</w:t>
      </w:r>
      <w:r w:rsidRPr="001D0938">
        <w:t>testbench</w:t>
      </w:r>
      <w:r w:rsidRPr="001D0938">
        <w:t>的</w:t>
      </w:r>
      <w:r w:rsidRPr="001D0938">
        <w:t>file list</w:t>
      </w:r>
      <w:r w:rsidRPr="001D0938">
        <w:t>，即本例中的</w:t>
      </w:r>
      <w:r w:rsidRPr="001D0938">
        <w:t>./</w:t>
      </w:r>
      <w:proofErr w:type="spellStart"/>
      <w:r w:rsidRPr="001D0938">
        <w:t>list_file</w:t>
      </w:r>
      <w:proofErr w:type="spellEnd"/>
      <w:r w:rsidRPr="001D0938">
        <w:t>/</w:t>
      </w:r>
      <w:proofErr w:type="spellStart"/>
      <w:r w:rsidRPr="001D0938">
        <w:t>tb_file.f</w:t>
      </w:r>
      <w:proofErr w:type="spellEnd"/>
      <w:r w:rsidRPr="001D0938">
        <w:t>；另一种方式是在</w:t>
      </w:r>
      <w:r w:rsidRPr="001D0938">
        <w:t>Verilog Source Files</w:t>
      </w:r>
      <w:r w:rsidRPr="001D0938">
        <w:t>以及</w:t>
      </w:r>
      <w:r w:rsidRPr="001D0938">
        <w:t>Verilog Include Directories</w:t>
      </w:r>
      <w:r w:rsidRPr="001D0938">
        <w:t>中指定相关的文件与文件夹。</w:t>
      </w:r>
    </w:p>
    <w:p w:rsidR="00885F7B" w:rsidRPr="006C22E9" w:rsidRDefault="00885F7B" w:rsidP="00806A9E">
      <w:pPr>
        <w:pStyle w:val="af9"/>
        <w:numPr>
          <w:ilvl w:val="0"/>
          <w:numId w:val="85"/>
        </w:numPr>
        <w:ind w:firstLineChars="0"/>
      </w:pPr>
      <w:r w:rsidRPr="006C22E9">
        <w:t>更改</w:t>
      </w:r>
      <w:r w:rsidRPr="006C22E9">
        <w:t>RTL Testbench</w:t>
      </w:r>
      <w:r w:rsidRPr="006C22E9">
        <w:t>中实例化</w:t>
      </w:r>
      <w:r w:rsidRPr="006C22E9">
        <w:t>DUT</w:t>
      </w:r>
      <w:r w:rsidRPr="006C22E9">
        <w:t>时的顶层模块名</w:t>
      </w:r>
    </w:p>
    <w:p w:rsidR="00885F7B" w:rsidRPr="001D0938" w:rsidRDefault="00885F7B" w:rsidP="006C22E9">
      <w:pPr>
        <w:pStyle w:val="af9"/>
        <w:ind w:firstLine="480"/>
      </w:pPr>
      <w:r w:rsidRPr="001D0938">
        <w:t>更改</w:t>
      </w:r>
      <w:r w:rsidRPr="001D0938">
        <w:t>RTL Testbench</w:t>
      </w:r>
      <w:r w:rsidRPr="001D0938">
        <w:t>中实例化</w:t>
      </w:r>
      <w:r w:rsidRPr="001D0938">
        <w:t>DUT</w:t>
      </w:r>
      <w:r w:rsidRPr="001D0938">
        <w:t>时的顶层模块名，即将顶层模块名用</w:t>
      </w:r>
      <w:proofErr w:type="spellStart"/>
      <w:r w:rsidRPr="001D0938">
        <w:t>semu_svtb_dut_interface</w:t>
      </w:r>
      <w:proofErr w:type="spellEnd"/>
      <w:r w:rsidRPr="001D0938">
        <w:t>代替，这样</w:t>
      </w:r>
      <w:r w:rsidRPr="001D0938">
        <w:t>Testbench</w:t>
      </w:r>
      <w:r w:rsidRPr="001D0938">
        <w:t>就能与</w:t>
      </w:r>
      <w:proofErr w:type="spellStart"/>
      <w:r w:rsidRPr="001D0938">
        <w:t>Semu</w:t>
      </w:r>
      <w:proofErr w:type="spellEnd"/>
      <w:r w:rsidRPr="001D0938">
        <w:t>工程通过</w:t>
      </w:r>
      <w:proofErr w:type="spellStart"/>
      <w:r w:rsidRPr="001D0938">
        <w:t>semu_svtb_dut_interface</w:t>
      </w:r>
      <w:proofErr w:type="spellEnd"/>
      <w:r w:rsidRPr="001D0938">
        <w:t>模块进行交互。</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3AE164BC" wp14:editId="73E2642C">
                <wp:extent cx="5222240" cy="878840"/>
                <wp:effectExtent l="0" t="0" r="0" b="0"/>
                <wp:docPr id="33" name="文本框 33"/>
                <wp:cNvGraphicFramePr/>
                <a:graphic xmlns:a="http://schemas.openxmlformats.org/drawingml/2006/main">
                  <a:graphicData uri="http://schemas.microsoft.com/office/word/2010/wordprocessingShape">
                    <wps:wsp>
                      <wps:cNvSpPr txBox="1"/>
                      <wps:spPr>
                        <a:xfrm>
                          <a:off x="0" y="0"/>
                          <a:ext cx="5222240" cy="878840"/>
                        </a:xfrm>
                        <a:prstGeom prst="rect">
                          <a:avLst/>
                        </a:prstGeom>
                        <a:solidFill>
                          <a:srgbClr val="FFFFFF"/>
                        </a:solidFill>
                        <a:ln w="9525">
                          <a:solidFill>
                            <a:srgbClr val="000000"/>
                          </a:solidFill>
                        </a:ln>
                      </wps:spPr>
                      <wps:txbx>
                        <w:txbxContent>
                          <w:p w:rsidR="00EC55CA" w:rsidRDefault="00EC55CA" w:rsidP="00F05E87">
                            <w:pPr>
                              <w:pStyle w:val="FrameContents"/>
                              <w:spacing w:before="0" w:after="0"/>
                            </w:pPr>
                            <w:proofErr w:type="spellStart"/>
                            <w:r>
                              <w:rPr>
                                <w:rFonts w:hint="eastAsia"/>
                              </w:rPr>
                              <w:t>semu_svtb_dut_</w:t>
                            </w:r>
                            <w:proofErr w:type="gramStart"/>
                            <w:r>
                              <w:rPr>
                                <w:rFonts w:hint="eastAsia"/>
                              </w:rPr>
                              <w:t>interface</w:t>
                            </w:r>
                            <w:proofErr w:type="spellEnd"/>
                            <w:r>
                              <w:rPr>
                                <w:rFonts w:hint="eastAsia"/>
                              </w:rPr>
                              <w:t xml:space="preserve">  DUT</w:t>
                            </w:r>
                            <w:proofErr w:type="gramEnd"/>
                            <w:r>
                              <w:rPr>
                                <w:rFonts w:hint="eastAsia"/>
                              </w:rPr>
                              <w:t xml:space="preserve">  (</w:t>
                            </w:r>
                          </w:p>
                          <w:p w:rsidR="00EC55CA" w:rsidRDefault="00EC55CA" w:rsidP="00F05E87">
                            <w:pPr>
                              <w:pStyle w:val="FrameContents"/>
                              <w:spacing w:before="0" w:after="0"/>
                              <w:ind w:firstLine="435"/>
                            </w:pPr>
                            <w:proofErr w:type="gramStart"/>
                            <w:r>
                              <w:rPr>
                                <w:rFonts w:hint="eastAsia"/>
                              </w:rPr>
                              <w:t>.</w:t>
                            </w:r>
                            <w:proofErr w:type="spellStart"/>
                            <w:r>
                              <w:rPr>
                                <w:rFonts w:hint="eastAsia"/>
                              </w:rPr>
                              <w:t>Cclk</w:t>
                            </w:r>
                            <w:proofErr w:type="spellEnd"/>
                            <w:proofErr w:type="gramEnd"/>
                            <w:r>
                              <w:rPr>
                                <w:rFonts w:hint="eastAsia"/>
                              </w:rPr>
                              <w:t xml:space="preserve">    </w:t>
                            </w:r>
                            <w:r>
                              <w:rPr>
                                <w:rFonts w:hint="eastAsia"/>
                              </w:rPr>
                              <w:tab/>
                              <w:t>(</w:t>
                            </w:r>
                            <w:proofErr w:type="spellStart"/>
                            <w:r>
                              <w:rPr>
                                <w:rFonts w:hint="eastAsia"/>
                              </w:rPr>
                              <w:t>clk</w:t>
                            </w:r>
                            <w:proofErr w:type="spellEnd"/>
                            <w:r>
                              <w:rPr>
                                <w:rFonts w:hint="eastAsia"/>
                              </w:rPr>
                              <w:t xml:space="preserve">     </w:t>
                            </w:r>
                            <w:r>
                              <w:rPr>
                                <w:rFonts w:hint="eastAsia"/>
                              </w:rPr>
                              <w:tab/>
                              <w:t>),</w:t>
                            </w:r>
                          </w:p>
                          <w:p w:rsidR="00EC55CA" w:rsidRDefault="00EC55CA" w:rsidP="00F05E87">
                            <w:pPr>
                              <w:pStyle w:val="FrameContents"/>
                              <w:spacing w:before="0" w:after="0"/>
                              <w:ind w:firstLine="435"/>
                            </w:pPr>
                            <w:proofErr w:type="gramStart"/>
                            <w:r>
                              <w:rPr>
                                <w:rFonts w:hint="eastAsia"/>
                              </w:rPr>
                              <w:t>.</w:t>
                            </w:r>
                            <w:proofErr w:type="spellStart"/>
                            <w:r>
                              <w:rPr>
                                <w:rFonts w:hint="eastAsia"/>
                              </w:rPr>
                              <w:t>Restn</w:t>
                            </w:r>
                            <w:proofErr w:type="spellEnd"/>
                            <w:proofErr w:type="gramEnd"/>
                            <w:r>
                              <w:rPr>
                                <w:rFonts w:hint="eastAsia"/>
                              </w:rPr>
                              <w:t xml:space="preserve">   </w:t>
                            </w:r>
                            <w:r>
                              <w:rPr>
                                <w:rFonts w:hint="eastAsia"/>
                              </w:rPr>
                              <w:tab/>
                              <w:t>(</w:t>
                            </w:r>
                            <w:proofErr w:type="spellStart"/>
                            <w:r>
                              <w:rPr>
                                <w:rFonts w:hint="eastAsia"/>
                              </w:rPr>
                              <w:t>rst_n</w:t>
                            </w:r>
                            <w:proofErr w:type="spellEnd"/>
                            <w:r>
                              <w:rPr>
                                <w:rFonts w:hint="eastAsia"/>
                              </w:rPr>
                              <w:t xml:space="preserve">    </w:t>
                            </w:r>
                            <w:r>
                              <w:rPr>
                                <w:rFonts w:hint="eastAsia"/>
                              </w:rPr>
                              <w:tab/>
                              <w:t>),</w:t>
                            </w:r>
                          </w:p>
                          <w:p w:rsidR="00EC55CA" w:rsidRDefault="00EC55CA" w:rsidP="00F05E87">
                            <w:pPr>
                              <w:pStyle w:val="FrameContents"/>
                              <w:spacing w:before="0" w:after="0"/>
                              <w:ind w:firstLine="435"/>
                            </w:pPr>
                            <w:proofErr w:type="gramStart"/>
                            <w:r>
                              <w:rPr>
                                <w:rFonts w:hint="eastAsia"/>
                              </w:rPr>
                              <w:t>.A</w:t>
                            </w:r>
                            <w:proofErr w:type="gramEnd"/>
                            <w:r>
                              <w:rPr>
                                <w:rFonts w:hint="eastAsia"/>
                              </w:rPr>
                              <w:t xml:space="preserve">      </w:t>
                            </w:r>
                            <w:r>
                              <w:rPr>
                                <w:rFonts w:hint="eastAsia"/>
                              </w:rPr>
                              <w:tab/>
                              <w:t>(</w:t>
                            </w:r>
                            <w:proofErr w:type="spellStart"/>
                            <w:r>
                              <w:rPr>
                                <w:rFonts w:hint="eastAsia"/>
                              </w:rPr>
                              <w:t>data_a</w:t>
                            </w:r>
                            <w:proofErr w:type="spellEnd"/>
                            <w:r>
                              <w:rPr>
                                <w:rFonts w:hint="eastAsia"/>
                              </w:rPr>
                              <w:t xml:space="preserve">    </w:t>
                            </w:r>
                            <w:r>
                              <w:rPr>
                                <w:rFonts w:hint="eastAsia"/>
                              </w:rPr>
                              <w:tab/>
                              <w:t>),</w:t>
                            </w:r>
                          </w:p>
                          <w:p w:rsidR="00EC55CA" w:rsidRDefault="00EC55CA" w:rsidP="00F05E87">
                            <w:pPr>
                              <w:pStyle w:val="FrameContents"/>
                              <w:spacing w:before="0" w:after="0"/>
                              <w:ind w:firstLine="435"/>
                            </w:pPr>
                            <w:proofErr w:type="gramStart"/>
                            <w:r>
                              <w:rPr>
                                <w:rFonts w:hint="eastAsia"/>
                              </w:rPr>
                              <w:t>.B</w:t>
                            </w:r>
                            <w:proofErr w:type="gramEnd"/>
                            <w:r>
                              <w:rPr>
                                <w:rFonts w:hint="eastAsia"/>
                              </w:rPr>
                              <w:t xml:space="preserve">     </w:t>
                            </w:r>
                            <w:r>
                              <w:rPr>
                                <w:rFonts w:hint="eastAsia"/>
                              </w:rPr>
                              <w:tab/>
                            </w:r>
                            <w:r>
                              <w:rPr>
                                <w:rFonts w:hint="eastAsia"/>
                              </w:rPr>
                              <w:tab/>
                              <w:t>(</w:t>
                            </w:r>
                            <w:proofErr w:type="spellStart"/>
                            <w:r>
                              <w:rPr>
                                <w:rFonts w:hint="eastAsia"/>
                              </w:rPr>
                              <w:t>data_b</w:t>
                            </w:r>
                            <w:proofErr w:type="spellEnd"/>
                            <w:r>
                              <w:rPr>
                                <w:rFonts w:hint="eastAsia"/>
                              </w:rPr>
                              <w:t xml:space="preserve">    </w:t>
                            </w:r>
                            <w:r>
                              <w:rPr>
                                <w:rFonts w:hint="eastAsia"/>
                              </w:rPr>
                              <w:tab/>
                              <w:t>),</w:t>
                            </w:r>
                          </w:p>
                          <w:p w:rsidR="00EC55CA" w:rsidRDefault="00EC55CA" w:rsidP="00F05E87">
                            <w:pPr>
                              <w:pStyle w:val="FrameContents"/>
                              <w:spacing w:before="0" w:after="0"/>
                              <w:ind w:firstLine="435"/>
                            </w:pPr>
                            <w:proofErr w:type="gramStart"/>
                            <w:r>
                              <w:rPr>
                                <w:rFonts w:hint="eastAsia"/>
                              </w:rPr>
                              <w:t>.Sum</w:t>
                            </w:r>
                            <w:proofErr w:type="gramEnd"/>
                            <w:r>
                              <w:rPr>
                                <w:rFonts w:hint="eastAsia"/>
                              </w:rPr>
                              <w:t xml:space="preserve">    </w:t>
                            </w:r>
                            <w:r>
                              <w:rPr>
                                <w:rFonts w:hint="eastAsia"/>
                              </w:rPr>
                              <w:tab/>
                              <w:t>(</w:t>
                            </w:r>
                            <w:proofErr w:type="spellStart"/>
                            <w:r>
                              <w:rPr>
                                <w:rFonts w:hint="eastAsia"/>
                              </w:rPr>
                              <w:t>data_sum</w:t>
                            </w:r>
                            <w:proofErr w:type="spellEnd"/>
                            <w:r>
                              <w:rPr>
                                <w:rFonts w:hint="eastAsia"/>
                              </w:rPr>
                              <w:t xml:space="preserve"> </w:t>
                            </w:r>
                            <w:r>
                              <w:rPr>
                                <w:rFonts w:hint="eastAsia"/>
                              </w:rPr>
                              <w:tab/>
                              <w:t>)</w:t>
                            </w:r>
                          </w:p>
                          <w:p w:rsidR="00EC55CA" w:rsidRPr="00D7676E" w:rsidRDefault="00EC55CA" w:rsidP="00F05E87">
                            <w:pPr>
                              <w:pStyle w:val="FrameContents"/>
                              <w:spacing w:before="0" w:after="0"/>
                              <w:ind w:firstLine="435"/>
                            </w:pPr>
                            <w:r>
                              <w:rPr>
                                <w:rFonts w:hint="eastAsia"/>
                              </w:rPr>
                              <w:t>);</w:t>
                            </w:r>
                          </w:p>
                        </w:txbxContent>
                      </wps:txbx>
                      <wps:bodyPr lIns="91440" tIns="45720" rIns="91440" bIns="45720" anchor="t">
                        <a:spAutoFit/>
                      </wps:bodyPr>
                    </wps:wsp>
                  </a:graphicData>
                </a:graphic>
              </wp:inline>
            </w:drawing>
          </mc:Choice>
          <mc:Fallback>
            <w:pict>
              <v:shape w14:anchorId="3AE164BC" id="文本框 33" o:spid="_x0000_s1078" type="#_x0000_t202" style="width:411.2pt;height:6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">
                <v:textbox style="mso-fit-shape-to-text:t">
                  <w:txbxContent>
                    <w:p w:rsidR="00EC55CA" w:rsidRDefault="00EC55CA" w:rsidP="00F05E87">
                      <w:pPr>
                        <w:pStyle w:val="FrameContents"/>
                        <w:spacing w:before="0" w:after="0"/>
                      </w:pPr>
                      <w:proofErr w:type="spellStart"/>
                      <w:r>
                        <w:rPr>
                          <w:rFonts w:hint="eastAsia"/>
                        </w:rPr>
                        <w:t>semu_svtb_dut_</w:t>
                      </w:r>
                      <w:proofErr w:type="gramStart"/>
                      <w:r>
                        <w:rPr>
                          <w:rFonts w:hint="eastAsia"/>
                        </w:rPr>
                        <w:t>interface</w:t>
                      </w:r>
                      <w:proofErr w:type="spellEnd"/>
                      <w:r>
                        <w:rPr>
                          <w:rFonts w:hint="eastAsia"/>
                        </w:rPr>
                        <w:t xml:space="preserve">  DUT</w:t>
                      </w:r>
                      <w:proofErr w:type="gramEnd"/>
                      <w:r>
                        <w:rPr>
                          <w:rFonts w:hint="eastAsia"/>
                        </w:rPr>
                        <w:t xml:space="preserve">  (</w:t>
                      </w:r>
                    </w:p>
                    <w:p w:rsidR="00EC55CA" w:rsidRDefault="00EC55CA" w:rsidP="00F05E87">
                      <w:pPr>
                        <w:pStyle w:val="FrameContents"/>
                        <w:spacing w:before="0" w:after="0"/>
                        <w:ind w:firstLine="435"/>
                      </w:pPr>
                      <w:proofErr w:type="gramStart"/>
                      <w:r>
                        <w:rPr>
                          <w:rFonts w:hint="eastAsia"/>
                        </w:rPr>
                        <w:t>.</w:t>
                      </w:r>
                      <w:proofErr w:type="spellStart"/>
                      <w:r>
                        <w:rPr>
                          <w:rFonts w:hint="eastAsia"/>
                        </w:rPr>
                        <w:t>Cclk</w:t>
                      </w:r>
                      <w:proofErr w:type="spellEnd"/>
                      <w:proofErr w:type="gramEnd"/>
                      <w:r>
                        <w:rPr>
                          <w:rFonts w:hint="eastAsia"/>
                        </w:rPr>
                        <w:t xml:space="preserve">    </w:t>
                      </w:r>
                      <w:r>
                        <w:rPr>
                          <w:rFonts w:hint="eastAsia"/>
                        </w:rPr>
                        <w:tab/>
                        <w:t>(</w:t>
                      </w:r>
                      <w:proofErr w:type="spellStart"/>
                      <w:r>
                        <w:rPr>
                          <w:rFonts w:hint="eastAsia"/>
                        </w:rPr>
                        <w:t>clk</w:t>
                      </w:r>
                      <w:proofErr w:type="spellEnd"/>
                      <w:r>
                        <w:rPr>
                          <w:rFonts w:hint="eastAsia"/>
                        </w:rPr>
                        <w:t xml:space="preserve">     </w:t>
                      </w:r>
                      <w:r>
                        <w:rPr>
                          <w:rFonts w:hint="eastAsia"/>
                        </w:rPr>
                        <w:tab/>
                        <w:t>),</w:t>
                      </w:r>
                    </w:p>
                    <w:p w:rsidR="00EC55CA" w:rsidRDefault="00EC55CA" w:rsidP="00F05E87">
                      <w:pPr>
                        <w:pStyle w:val="FrameContents"/>
                        <w:spacing w:before="0" w:after="0"/>
                        <w:ind w:firstLine="435"/>
                      </w:pPr>
                      <w:proofErr w:type="gramStart"/>
                      <w:r>
                        <w:rPr>
                          <w:rFonts w:hint="eastAsia"/>
                        </w:rPr>
                        <w:t>.</w:t>
                      </w:r>
                      <w:proofErr w:type="spellStart"/>
                      <w:r>
                        <w:rPr>
                          <w:rFonts w:hint="eastAsia"/>
                        </w:rPr>
                        <w:t>Restn</w:t>
                      </w:r>
                      <w:proofErr w:type="spellEnd"/>
                      <w:proofErr w:type="gramEnd"/>
                      <w:r>
                        <w:rPr>
                          <w:rFonts w:hint="eastAsia"/>
                        </w:rPr>
                        <w:t xml:space="preserve">   </w:t>
                      </w:r>
                      <w:r>
                        <w:rPr>
                          <w:rFonts w:hint="eastAsia"/>
                        </w:rPr>
                        <w:tab/>
                        <w:t>(</w:t>
                      </w:r>
                      <w:proofErr w:type="spellStart"/>
                      <w:r>
                        <w:rPr>
                          <w:rFonts w:hint="eastAsia"/>
                        </w:rPr>
                        <w:t>rst_n</w:t>
                      </w:r>
                      <w:proofErr w:type="spellEnd"/>
                      <w:r>
                        <w:rPr>
                          <w:rFonts w:hint="eastAsia"/>
                        </w:rPr>
                        <w:t xml:space="preserve">    </w:t>
                      </w:r>
                      <w:r>
                        <w:rPr>
                          <w:rFonts w:hint="eastAsia"/>
                        </w:rPr>
                        <w:tab/>
                        <w:t>),</w:t>
                      </w:r>
                    </w:p>
                    <w:p w:rsidR="00EC55CA" w:rsidRDefault="00EC55CA" w:rsidP="00F05E87">
                      <w:pPr>
                        <w:pStyle w:val="FrameContents"/>
                        <w:spacing w:before="0" w:after="0"/>
                        <w:ind w:firstLine="435"/>
                      </w:pPr>
                      <w:proofErr w:type="gramStart"/>
                      <w:r>
                        <w:rPr>
                          <w:rFonts w:hint="eastAsia"/>
                        </w:rPr>
                        <w:t>.A</w:t>
                      </w:r>
                      <w:proofErr w:type="gramEnd"/>
                      <w:r>
                        <w:rPr>
                          <w:rFonts w:hint="eastAsia"/>
                        </w:rPr>
                        <w:t xml:space="preserve">      </w:t>
                      </w:r>
                      <w:r>
                        <w:rPr>
                          <w:rFonts w:hint="eastAsia"/>
                        </w:rPr>
                        <w:tab/>
                        <w:t>(</w:t>
                      </w:r>
                      <w:proofErr w:type="spellStart"/>
                      <w:r>
                        <w:rPr>
                          <w:rFonts w:hint="eastAsia"/>
                        </w:rPr>
                        <w:t>data_a</w:t>
                      </w:r>
                      <w:proofErr w:type="spellEnd"/>
                      <w:r>
                        <w:rPr>
                          <w:rFonts w:hint="eastAsia"/>
                        </w:rPr>
                        <w:t xml:space="preserve">    </w:t>
                      </w:r>
                      <w:r>
                        <w:rPr>
                          <w:rFonts w:hint="eastAsia"/>
                        </w:rPr>
                        <w:tab/>
                        <w:t>),</w:t>
                      </w:r>
                    </w:p>
                    <w:p w:rsidR="00EC55CA" w:rsidRDefault="00EC55CA" w:rsidP="00F05E87">
                      <w:pPr>
                        <w:pStyle w:val="FrameContents"/>
                        <w:spacing w:before="0" w:after="0"/>
                        <w:ind w:firstLine="435"/>
                      </w:pPr>
                      <w:proofErr w:type="gramStart"/>
                      <w:r>
                        <w:rPr>
                          <w:rFonts w:hint="eastAsia"/>
                        </w:rPr>
                        <w:t>.B</w:t>
                      </w:r>
                      <w:proofErr w:type="gramEnd"/>
                      <w:r>
                        <w:rPr>
                          <w:rFonts w:hint="eastAsia"/>
                        </w:rPr>
                        <w:t xml:space="preserve">     </w:t>
                      </w:r>
                      <w:r>
                        <w:rPr>
                          <w:rFonts w:hint="eastAsia"/>
                        </w:rPr>
                        <w:tab/>
                      </w:r>
                      <w:r>
                        <w:rPr>
                          <w:rFonts w:hint="eastAsia"/>
                        </w:rPr>
                        <w:tab/>
                        <w:t>(</w:t>
                      </w:r>
                      <w:proofErr w:type="spellStart"/>
                      <w:r>
                        <w:rPr>
                          <w:rFonts w:hint="eastAsia"/>
                        </w:rPr>
                        <w:t>data_b</w:t>
                      </w:r>
                      <w:proofErr w:type="spellEnd"/>
                      <w:r>
                        <w:rPr>
                          <w:rFonts w:hint="eastAsia"/>
                        </w:rPr>
                        <w:t xml:space="preserve">    </w:t>
                      </w:r>
                      <w:r>
                        <w:rPr>
                          <w:rFonts w:hint="eastAsia"/>
                        </w:rPr>
                        <w:tab/>
                        <w:t>),</w:t>
                      </w:r>
                    </w:p>
                    <w:p w:rsidR="00EC55CA" w:rsidRDefault="00EC55CA" w:rsidP="00F05E87">
                      <w:pPr>
                        <w:pStyle w:val="FrameContents"/>
                        <w:spacing w:before="0" w:after="0"/>
                        <w:ind w:firstLine="435"/>
                      </w:pPr>
                      <w:proofErr w:type="gramStart"/>
                      <w:r>
                        <w:rPr>
                          <w:rFonts w:hint="eastAsia"/>
                        </w:rPr>
                        <w:t>.Sum</w:t>
                      </w:r>
                      <w:proofErr w:type="gramEnd"/>
                      <w:r>
                        <w:rPr>
                          <w:rFonts w:hint="eastAsia"/>
                        </w:rPr>
                        <w:t xml:space="preserve">    </w:t>
                      </w:r>
                      <w:r>
                        <w:rPr>
                          <w:rFonts w:hint="eastAsia"/>
                        </w:rPr>
                        <w:tab/>
                        <w:t>(</w:t>
                      </w:r>
                      <w:proofErr w:type="spellStart"/>
                      <w:r>
                        <w:rPr>
                          <w:rFonts w:hint="eastAsia"/>
                        </w:rPr>
                        <w:t>data_sum</w:t>
                      </w:r>
                      <w:proofErr w:type="spellEnd"/>
                      <w:r>
                        <w:rPr>
                          <w:rFonts w:hint="eastAsia"/>
                        </w:rPr>
                        <w:t xml:space="preserve"> </w:t>
                      </w:r>
                      <w:r>
                        <w:rPr>
                          <w:rFonts w:hint="eastAsia"/>
                        </w:rPr>
                        <w:tab/>
                        <w:t>)</w:t>
                      </w:r>
                    </w:p>
                    <w:p w:rsidR="00EC55CA" w:rsidRPr="00D7676E" w:rsidRDefault="00EC55CA" w:rsidP="00F05E87">
                      <w:pPr>
                        <w:pStyle w:val="FrameContents"/>
                        <w:spacing w:before="0" w:after="0"/>
                        <w:ind w:firstLine="435"/>
                      </w:pPr>
                      <w:r>
                        <w:rPr>
                          <w:rFonts w:hint="eastAsia"/>
                        </w:rPr>
                        <w:t>);</w:t>
                      </w:r>
                    </w:p>
                  </w:txbxContent>
                </v:textbox>
                <w10:anchorlock/>
              </v:shape>
            </w:pict>
          </mc:Fallback>
        </mc:AlternateContent>
      </w:r>
    </w:p>
    <w:p w:rsidR="00885F7B" w:rsidRPr="001D0938" w:rsidRDefault="00885F7B" w:rsidP="006C22E9">
      <w:pPr>
        <w:pStyle w:val="af9"/>
        <w:ind w:firstLine="480"/>
      </w:pPr>
      <w:r w:rsidRPr="001D0938">
        <w:t>本</w:t>
      </w:r>
      <w:proofErr w:type="gramStart"/>
      <w:r w:rsidRPr="001D0938">
        <w:t>例采用</w:t>
      </w:r>
      <w:proofErr w:type="gramEnd"/>
      <w:r w:rsidRPr="001D0938">
        <w:t>System Verilog</w:t>
      </w:r>
      <w:r w:rsidRPr="001D0938">
        <w:t>编写</w:t>
      </w:r>
      <w:r w:rsidRPr="001D0938">
        <w:t>Testbench</w:t>
      </w:r>
      <w:r w:rsidRPr="001D0938">
        <w:t>，</w:t>
      </w:r>
      <w:r w:rsidRPr="001D0938">
        <w:t>Testbench</w:t>
      </w:r>
      <w:r w:rsidRPr="001D0938">
        <w:t>中激励的产生于结果校验如下所示：</w:t>
      </w:r>
    </w:p>
    <w:p w:rsidR="00885F7B" w:rsidRPr="001D0938" w:rsidRDefault="00885F7B" w:rsidP="006C22E9">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4F29F10E" wp14:editId="171196B5">
                <wp:extent cx="5222240" cy="878840"/>
                <wp:effectExtent l="0" t="0" r="0" b="0"/>
                <wp:docPr id="34" name="文本框 34"/>
                <wp:cNvGraphicFramePr/>
                <a:graphic xmlns:a="http://schemas.openxmlformats.org/drawingml/2006/main">
                  <a:graphicData uri="http://schemas.microsoft.com/office/word/2010/wordprocessingShape">
                    <wps:wsp>
                      <wps:cNvSpPr txBox="1"/>
                      <wps:spPr>
                        <a:xfrm>
                          <a:off x="0" y="0"/>
                          <a:ext cx="5222240" cy="878840"/>
                        </a:xfrm>
                        <a:prstGeom prst="rect">
                          <a:avLst/>
                        </a:prstGeom>
                        <a:solidFill>
                          <a:srgbClr val="FFFFFF"/>
                        </a:solidFill>
                        <a:ln w="9525">
                          <a:solidFill>
                            <a:srgbClr val="000000"/>
                          </a:solidFill>
                        </a:ln>
                      </wps:spPr>
                      <wps:txbx>
                        <w:txbxContent>
                          <w:p w:rsidR="00EC55CA" w:rsidRDefault="00EC55CA" w:rsidP="00F05E87">
                            <w:pPr>
                              <w:pStyle w:val="FrameContents"/>
                              <w:spacing w:before="0" w:after="0"/>
                            </w:pPr>
                            <w:r>
                              <w:t>initial begin</w:t>
                            </w:r>
                          </w:p>
                          <w:p w:rsidR="00EC55CA" w:rsidRDefault="00EC55CA" w:rsidP="00F05E87">
                            <w:pPr>
                              <w:pStyle w:val="FrameContents"/>
                              <w:spacing w:before="0" w:after="0"/>
                            </w:pPr>
                            <w:r>
                              <w:t xml:space="preserve">    </w:t>
                            </w:r>
                            <w:r>
                              <w:tab/>
                            </w:r>
                            <w:proofErr w:type="gramStart"/>
                            <w:r>
                              <w:t>for(</w:t>
                            </w:r>
                            <w:proofErr w:type="gramEnd"/>
                            <w:r>
                              <w:t xml:space="preserve">int </w:t>
                            </w:r>
                            <w:proofErr w:type="spellStart"/>
                            <w:r>
                              <w:t>i</w:t>
                            </w:r>
                            <w:proofErr w:type="spellEnd"/>
                            <w:r>
                              <w:t xml:space="preserve"> = 0; </w:t>
                            </w:r>
                            <w:proofErr w:type="spellStart"/>
                            <w:r>
                              <w:t>i</w:t>
                            </w:r>
                            <w:proofErr w:type="spellEnd"/>
                            <w:r>
                              <w:t>&lt;100000;i=i+1)</w:t>
                            </w:r>
                            <w:r>
                              <w:rPr>
                                <w:rFonts w:hint="eastAsia"/>
                              </w:rPr>
                              <w:t xml:space="preserve"> </w:t>
                            </w:r>
                            <w:r>
                              <w:t>begin</w:t>
                            </w:r>
                          </w:p>
                          <w:p w:rsidR="00EC55CA" w:rsidRDefault="00EC55CA" w:rsidP="00F05E87">
                            <w:pPr>
                              <w:pStyle w:val="FrameContents"/>
                              <w:spacing w:before="0" w:after="0"/>
                            </w:pPr>
                            <w:r>
                              <w:tab/>
                            </w:r>
                            <w:r>
                              <w:tab/>
                              <w:t xml:space="preserve">    </w:t>
                            </w:r>
                            <w:proofErr w:type="gramStart"/>
                            <w:r>
                              <w:t>@(</w:t>
                            </w:r>
                            <w:proofErr w:type="spellStart"/>
                            <w:proofErr w:type="gramEnd"/>
                            <w:r>
                              <w:t>posedge</w:t>
                            </w:r>
                            <w:proofErr w:type="spellEnd"/>
                            <w:r>
                              <w:t xml:space="preserve"> </w:t>
                            </w:r>
                            <w:proofErr w:type="spellStart"/>
                            <w:r>
                              <w:t>clk</w:t>
                            </w:r>
                            <w:proofErr w:type="spellEnd"/>
                            <w:r>
                              <w:t>) #1;</w:t>
                            </w:r>
                          </w:p>
                          <w:p w:rsidR="00EC55CA" w:rsidRDefault="00EC55CA" w:rsidP="00F05E87">
                            <w:pPr>
                              <w:pStyle w:val="FrameContents"/>
                              <w:spacing w:before="0" w:after="0"/>
                            </w:pPr>
                            <w:r>
                              <w:tab/>
                            </w:r>
                            <w:r>
                              <w:tab/>
                              <w:t xml:space="preserve">    </w:t>
                            </w:r>
                            <w:proofErr w:type="spellStart"/>
                            <w:r>
                              <w:t>data_a</w:t>
                            </w:r>
                            <w:proofErr w:type="spellEnd"/>
                            <w:r>
                              <w:t xml:space="preserve"> = </w:t>
                            </w:r>
                            <w:r>
                              <w:rPr>
                                <w:rFonts w:hint="eastAsia"/>
                              </w:rPr>
                              <w:t>$random</w:t>
                            </w:r>
                            <w:r>
                              <w:t>;</w:t>
                            </w:r>
                          </w:p>
                          <w:p w:rsidR="00EC55CA" w:rsidRDefault="00EC55CA" w:rsidP="00F05E87">
                            <w:pPr>
                              <w:pStyle w:val="FrameContents"/>
                              <w:spacing w:before="0" w:after="0"/>
                            </w:pPr>
                            <w:r>
                              <w:tab/>
                            </w:r>
                            <w:r>
                              <w:tab/>
                            </w:r>
                            <w:r>
                              <w:tab/>
                            </w:r>
                            <w:proofErr w:type="spellStart"/>
                            <w:r>
                              <w:t>data_b</w:t>
                            </w:r>
                            <w:proofErr w:type="spellEnd"/>
                            <w:r>
                              <w:t xml:space="preserve"> = </w:t>
                            </w:r>
                            <w:r>
                              <w:rPr>
                                <w:rFonts w:hint="eastAsia"/>
                              </w:rPr>
                              <w:t>$random</w:t>
                            </w:r>
                            <w:r>
                              <w:t>;</w:t>
                            </w:r>
                            <w:r>
                              <w:rPr>
                                <w:rFonts w:hint="eastAsia"/>
                              </w:rPr>
                              <w:t xml:space="preserve">  </w:t>
                            </w:r>
                          </w:p>
                          <w:p w:rsidR="00EC55CA" w:rsidRDefault="00EC55CA" w:rsidP="00F05E87">
                            <w:pPr>
                              <w:pStyle w:val="FrameContents"/>
                              <w:spacing w:before="0" w:after="0"/>
                              <w:ind w:firstLineChars="400" w:firstLine="840"/>
                            </w:pPr>
                            <w:r>
                              <w:t>end</w:t>
                            </w:r>
                          </w:p>
                          <w:p w:rsidR="00EC55CA" w:rsidRDefault="00EC55CA" w:rsidP="00F05E87">
                            <w:pPr>
                              <w:pStyle w:val="FrameContents"/>
                              <w:spacing w:before="0" w:after="0"/>
                            </w:pPr>
                            <w:r>
                              <w:tab/>
                            </w:r>
                            <w:r>
                              <w:tab/>
                              <w:t>$</w:t>
                            </w:r>
                            <w:proofErr w:type="gramStart"/>
                            <w:r>
                              <w:t>display(</w:t>
                            </w:r>
                            <w:proofErr w:type="gramEnd"/>
                            <w:r>
                              <w:t>"**************simulation is done****************");</w:t>
                            </w:r>
                          </w:p>
                          <w:p w:rsidR="00EC55CA" w:rsidRDefault="00EC55CA" w:rsidP="00F05E87">
                            <w:pPr>
                              <w:pStyle w:val="FrameContents"/>
                              <w:spacing w:before="0" w:after="0"/>
                            </w:pPr>
                            <w:r>
                              <w:tab/>
                            </w:r>
                            <w:r>
                              <w:tab/>
                              <w:t>$</w:t>
                            </w:r>
                            <w:proofErr w:type="gramStart"/>
                            <w:r>
                              <w:t>stop(</w:t>
                            </w:r>
                            <w:proofErr w:type="gramEnd"/>
                            <w:r>
                              <w:t>0);</w:t>
                            </w:r>
                          </w:p>
                          <w:p w:rsidR="00EC55CA" w:rsidRDefault="00EC55CA" w:rsidP="00F05E87">
                            <w:pPr>
                              <w:pStyle w:val="FrameContents"/>
                              <w:spacing w:before="0" w:after="0"/>
                            </w:pPr>
                            <w:r>
                              <w:tab/>
                            </w:r>
                            <w:r>
                              <w:rPr>
                                <w:rFonts w:hint="eastAsia"/>
                              </w:rPr>
                              <w:t>e</w:t>
                            </w:r>
                            <w:r>
                              <w:t>nd</w:t>
                            </w:r>
                          </w:p>
                          <w:p w:rsidR="00EC55CA" w:rsidRDefault="00EC55CA" w:rsidP="00F05E87">
                            <w:pPr>
                              <w:pStyle w:val="FrameContents"/>
                              <w:spacing w:before="0" w:after="0"/>
                            </w:pPr>
                          </w:p>
                          <w:p w:rsidR="00EC55CA" w:rsidRDefault="00EC55CA" w:rsidP="00F05E87">
                            <w:pPr>
                              <w:pStyle w:val="FrameContents"/>
                              <w:spacing w:before="0" w:after="0"/>
                            </w:pPr>
                            <w:r>
                              <w:t xml:space="preserve">property </w:t>
                            </w:r>
                            <w:proofErr w:type="spellStart"/>
                            <w:r>
                              <w:t>check_property</w:t>
                            </w:r>
                            <w:proofErr w:type="spellEnd"/>
                            <w:r>
                              <w:t>;</w:t>
                            </w:r>
                          </w:p>
                          <w:p w:rsidR="00EC55CA" w:rsidRDefault="00EC55CA" w:rsidP="00F05E87">
                            <w:pPr>
                              <w:pStyle w:val="FrameContents"/>
                              <w:spacing w:before="0" w:after="0"/>
                              <w:ind w:firstLineChars="200" w:firstLine="420"/>
                            </w:pPr>
                            <w:proofErr w:type="gramStart"/>
                            <w:r>
                              <w:t>@(</w:t>
                            </w:r>
                            <w:proofErr w:type="spellStart"/>
                            <w:proofErr w:type="gramEnd"/>
                            <w:r>
                              <w:t>posedge</w:t>
                            </w:r>
                            <w:proofErr w:type="spellEnd"/>
                            <w:r>
                              <w:t xml:space="preserve"> </w:t>
                            </w:r>
                            <w:proofErr w:type="spellStart"/>
                            <w:r>
                              <w:t>clk</w:t>
                            </w:r>
                            <w:proofErr w:type="spellEnd"/>
                            <w:r>
                              <w:t xml:space="preserve"> or </w:t>
                            </w:r>
                            <w:proofErr w:type="spellStart"/>
                            <w:r>
                              <w:t>negedge</w:t>
                            </w:r>
                            <w:proofErr w:type="spellEnd"/>
                            <w:r>
                              <w:t xml:space="preserve"> </w:t>
                            </w:r>
                            <w:proofErr w:type="spellStart"/>
                            <w:r>
                              <w:t>rst_n</w:t>
                            </w:r>
                            <w:proofErr w:type="spellEnd"/>
                            <w:r>
                              <w:t>)</w:t>
                            </w:r>
                            <w:proofErr w:type="spellStart"/>
                            <w:r>
                              <w:t>rst_n</w:t>
                            </w:r>
                            <w:proofErr w:type="spellEnd"/>
                            <w:r>
                              <w:t xml:space="preserve"> |-&gt; ##1 $past(data_a</w:t>
                            </w:r>
                            <w:r>
                              <w:rPr>
                                <w:rFonts w:hint="eastAsia"/>
                              </w:rPr>
                              <w:t>+d</w:t>
                            </w:r>
                            <w:r>
                              <w:t>ata_b,2)==</w:t>
                            </w:r>
                            <w:proofErr w:type="spellStart"/>
                            <w:r>
                              <w:t>data_sum</w:t>
                            </w:r>
                            <w:proofErr w:type="spellEnd"/>
                            <w:r>
                              <w:t>;</w:t>
                            </w:r>
                          </w:p>
                          <w:p w:rsidR="00EC55CA" w:rsidRDefault="00EC55CA" w:rsidP="00F05E87">
                            <w:pPr>
                              <w:pStyle w:val="FrameContents"/>
                              <w:spacing w:before="0" w:after="0"/>
                            </w:pPr>
                            <w:proofErr w:type="spellStart"/>
                            <w:r>
                              <w:rPr>
                                <w:rFonts w:hint="eastAsia"/>
                              </w:rPr>
                              <w:t>e</w:t>
                            </w:r>
                            <w:r>
                              <w:t>ndproperty</w:t>
                            </w:r>
                            <w:proofErr w:type="spellEnd"/>
                          </w:p>
                          <w:p w:rsidR="00EC55CA" w:rsidRDefault="00EC55CA" w:rsidP="00F05E87">
                            <w:pPr>
                              <w:pStyle w:val="FrameContents"/>
                              <w:spacing w:before="0" w:after="0"/>
                            </w:pPr>
                            <w:proofErr w:type="spellStart"/>
                            <w:r>
                              <w:t>adder_checker</w:t>
                            </w:r>
                            <w:proofErr w:type="spellEnd"/>
                            <w:r>
                              <w:t>: assert property(</w:t>
                            </w:r>
                            <w:proofErr w:type="spellStart"/>
                            <w:r>
                              <w:t>check_property</w:t>
                            </w:r>
                            <w:proofErr w:type="spellEnd"/>
                            <w:r>
                              <w:t>)</w:t>
                            </w:r>
                          </w:p>
                          <w:p w:rsidR="00EC55CA" w:rsidRPr="00D7676E" w:rsidRDefault="00EC55CA" w:rsidP="00F05E87">
                            <w:pPr>
                              <w:pStyle w:val="FrameContents"/>
                              <w:spacing w:before="0" w:after="0"/>
                            </w:pPr>
                            <w:r>
                              <w:t xml:space="preserve">   </w:t>
                            </w:r>
                            <w:r>
                              <w:rPr>
                                <w:rFonts w:hint="eastAsia"/>
                              </w:rPr>
                              <w:t xml:space="preserve"> </w:t>
                            </w:r>
                            <w:r>
                              <w:t>else $display("</w:t>
                            </w:r>
                            <w:r>
                              <w:rPr>
                                <w:rFonts w:hint="eastAsia"/>
                              </w:rPr>
                              <w:t>[ERROR</w:t>
                            </w:r>
                            <w:proofErr w:type="gramStart"/>
                            <w:r>
                              <w:rPr>
                                <w:rFonts w:hint="eastAsia"/>
                              </w:rPr>
                              <w:t>]:</w:t>
                            </w:r>
                            <w:r>
                              <w:t>Calculate</w:t>
                            </w:r>
                            <w:proofErr w:type="gramEnd"/>
                            <w:r>
                              <w:t xml:space="preserve"> Error</w:t>
                            </w:r>
                            <w:r>
                              <w:rPr>
                                <w:rFonts w:hint="eastAsia"/>
                              </w:rPr>
                              <w:t>.</w:t>
                            </w:r>
                            <w:r>
                              <w:t>");</w:t>
                            </w:r>
                          </w:p>
                        </w:txbxContent>
                      </wps:txbx>
                      <wps:bodyPr lIns="91440" tIns="45720" rIns="91440" bIns="45720" anchor="t">
                        <a:spAutoFit/>
                      </wps:bodyPr>
                    </wps:wsp>
                  </a:graphicData>
                </a:graphic>
              </wp:inline>
            </w:drawing>
          </mc:Choice>
          <mc:Fallback>
            <w:pict>
              <v:shape w14:anchorId="4F29F10E" id="文本框 34" o:spid="_x0000_s1079" type="#_x0000_t202" style="width:411.2pt;height:6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">
                <v:textbox style="mso-fit-shape-to-text:t">
                  <w:txbxContent>
                    <w:p w:rsidR="00EC55CA" w:rsidRDefault="00EC55CA" w:rsidP="00F05E87">
                      <w:pPr>
                        <w:pStyle w:val="FrameContents"/>
                        <w:spacing w:before="0" w:after="0"/>
                      </w:pPr>
                      <w:r>
                        <w:t>initial begin</w:t>
                      </w:r>
                    </w:p>
                    <w:p w:rsidR="00EC55CA" w:rsidRDefault="00EC55CA" w:rsidP="00F05E87">
                      <w:pPr>
                        <w:pStyle w:val="FrameContents"/>
                        <w:spacing w:before="0" w:after="0"/>
                      </w:pPr>
                      <w:r>
                        <w:t xml:space="preserve">    </w:t>
                      </w:r>
                      <w:r>
                        <w:tab/>
                      </w:r>
                      <w:proofErr w:type="gramStart"/>
                      <w:r>
                        <w:t>for(</w:t>
                      </w:r>
                      <w:proofErr w:type="gramEnd"/>
                      <w:r>
                        <w:t xml:space="preserve">int </w:t>
                      </w:r>
                      <w:proofErr w:type="spellStart"/>
                      <w:r>
                        <w:t>i</w:t>
                      </w:r>
                      <w:proofErr w:type="spellEnd"/>
                      <w:r>
                        <w:t xml:space="preserve"> = 0; </w:t>
                      </w:r>
                      <w:proofErr w:type="spellStart"/>
                      <w:r>
                        <w:t>i</w:t>
                      </w:r>
                      <w:proofErr w:type="spellEnd"/>
                      <w:r>
                        <w:t>&lt;100000;i=i+1)</w:t>
                      </w:r>
                      <w:r>
                        <w:rPr>
                          <w:rFonts w:hint="eastAsia"/>
                        </w:rPr>
                        <w:t xml:space="preserve"> </w:t>
                      </w:r>
                      <w:r>
                        <w:t>begin</w:t>
                      </w:r>
                    </w:p>
                    <w:p w:rsidR="00EC55CA" w:rsidRDefault="00EC55CA" w:rsidP="00F05E87">
                      <w:pPr>
                        <w:pStyle w:val="FrameContents"/>
                        <w:spacing w:before="0" w:after="0"/>
                      </w:pPr>
                      <w:r>
                        <w:tab/>
                      </w:r>
                      <w:r>
                        <w:tab/>
                        <w:t xml:space="preserve">    </w:t>
                      </w:r>
                      <w:proofErr w:type="gramStart"/>
                      <w:r>
                        <w:t>@(</w:t>
                      </w:r>
                      <w:proofErr w:type="spellStart"/>
                      <w:proofErr w:type="gramEnd"/>
                      <w:r>
                        <w:t>posedge</w:t>
                      </w:r>
                      <w:proofErr w:type="spellEnd"/>
                      <w:r>
                        <w:t xml:space="preserve"> </w:t>
                      </w:r>
                      <w:proofErr w:type="spellStart"/>
                      <w:r>
                        <w:t>clk</w:t>
                      </w:r>
                      <w:proofErr w:type="spellEnd"/>
                      <w:r>
                        <w:t>) #1;</w:t>
                      </w:r>
                    </w:p>
                    <w:p w:rsidR="00EC55CA" w:rsidRDefault="00EC55CA" w:rsidP="00F05E87">
                      <w:pPr>
                        <w:pStyle w:val="FrameContents"/>
                        <w:spacing w:before="0" w:after="0"/>
                      </w:pPr>
                      <w:r>
                        <w:tab/>
                      </w:r>
                      <w:r>
                        <w:tab/>
                        <w:t xml:space="preserve">    </w:t>
                      </w:r>
                      <w:proofErr w:type="spellStart"/>
                      <w:r>
                        <w:t>data_a</w:t>
                      </w:r>
                      <w:proofErr w:type="spellEnd"/>
                      <w:r>
                        <w:t xml:space="preserve"> = </w:t>
                      </w:r>
                      <w:r>
                        <w:rPr>
                          <w:rFonts w:hint="eastAsia"/>
                        </w:rPr>
                        <w:t>$random</w:t>
                      </w:r>
                      <w:r>
                        <w:t>;</w:t>
                      </w:r>
                    </w:p>
                    <w:p w:rsidR="00EC55CA" w:rsidRDefault="00EC55CA" w:rsidP="00F05E87">
                      <w:pPr>
                        <w:pStyle w:val="FrameContents"/>
                        <w:spacing w:before="0" w:after="0"/>
                      </w:pPr>
                      <w:r>
                        <w:tab/>
                      </w:r>
                      <w:r>
                        <w:tab/>
                      </w:r>
                      <w:r>
                        <w:tab/>
                      </w:r>
                      <w:proofErr w:type="spellStart"/>
                      <w:r>
                        <w:t>data_b</w:t>
                      </w:r>
                      <w:proofErr w:type="spellEnd"/>
                      <w:r>
                        <w:t xml:space="preserve"> = </w:t>
                      </w:r>
                      <w:r>
                        <w:rPr>
                          <w:rFonts w:hint="eastAsia"/>
                        </w:rPr>
                        <w:t>$random</w:t>
                      </w:r>
                      <w:r>
                        <w:t>;</w:t>
                      </w:r>
                      <w:r>
                        <w:rPr>
                          <w:rFonts w:hint="eastAsia"/>
                        </w:rPr>
                        <w:t xml:space="preserve">  </w:t>
                      </w:r>
                    </w:p>
                    <w:p w:rsidR="00EC55CA" w:rsidRDefault="00EC55CA" w:rsidP="00F05E87">
                      <w:pPr>
                        <w:pStyle w:val="FrameContents"/>
                        <w:spacing w:before="0" w:after="0"/>
                        <w:ind w:firstLineChars="400" w:firstLine="840"/>
                      </w:pPr>
                      <w:r>
                        <w:t>end</w:t>
                      </w:r>
                    </w:p>
                    <w:p w:rsidR="00EC55CA" w:rsidRDefault="00EC55CA" w:rsidP="00F05E87">
                      <w:pPr>
                        <w:pStyle w:val="FrameContents"/>
                        <w:spacing w:before="0" w:after="0"/>
                      </w:pPr>
                      <w:r>
                        <w:tab/>
                      </w:r>
                      <w:r>
                        <w:tab/>
                        <w:t>$</w:t>
                      </w:r>
                      <w:proofErr w:type="gramStart"/>
                      <w:r>
                        <w:t>display(</w:t>
                      </w:r>
                      <w:proofErr w:type="gramEnd"/>
                      <w:r>
                        <w:t>"**************simulation is done****************");</w:t>
                      </w:r>
                    </w:p>
                    <w:p w:rsidR="00EC55CA" w:rsidRDefault="00EC55CA" w:rsidP="00F05E87">
                      <w:pPr>
                        <w:pStyle w:val="FrameContents"/>
                        <w:spacing w:before="0" w:after="0"/>
                      </w:pPr>
                      <w:r>
                        <w:tab/>
                      </w:r>
                      <w:r>
                        <w:tab/>
                        <w:t>$</w:t>
                      </w:r>
                      <w:proofErr w:type="gramStart"/>
                      <w:r>
                        <w:t>stop(</w:t>
                      </w:r>
                      <w:proofErr w:type="gramEnd"/>
                      <w:r>
                        <w:t>0);</w:t>
                      </w:r>
                    </w:p>
                    <w:p w:rsidR="00EC55CA" w:rsidRDefault="00EC55CA" w:rsidP="00F05E87">
                      <w:pPr>
                        <w:pStyle w:val="FrameContents"/>
                        <w:spacing w:before="0" w:after="0"/>
                      </w:pPr>
                      <w:r>
                        <w:tab/>
                      </w:r>
                      <w:r>
                        <w:rPr>
                          <w:rFonts w:hint="eastAsia"/>
                        </w:rPr>
                        <w:t>e</w:t>
                      </w:r>
                      <w:r>
                        <w:t>nd</w:t>
                      </w:r>
                    </w:p>
                    <w:p w:rsidR="00EC55CA" w:rsidRDefault="00EC55CA" w:rsidP="00F05E87">
                      <w:pPr>
                        <w:pStyle w:val="FrameContents"/>
                        <w:spacing w:before="0" w:after="0"/>
                      </w:pPr>
                    </w:p>
                    <w:p w:rsidR="00EC55CA" w:rsidRDefault="00EC55CA" w:rsidP="00F05E87">
                      <w:pPr>
                        <w:pStyle w:val="FrameContents"/>
                        <w:spacing w:before="0" w:after="0"/>
                      </w:pPr>
                      <w:r>
                        <w:t xml:space="preserve">property </w:t>
                      </w:r>
                      <w:proofErr w:type="spellStart"/>
                      <w:r>
                        <w:t>check_property</w:t>
                      </w:r>
                      <w:proofErr w:type="spellEnd"/>
                      <w:r>
                        <w:t>;</w:t>
                      </w:r>
                    </w:p>
                    <w:p w:rsidR="00EC55CA" w:rsidRDefault="00EC55CA" w:rsidP="00F05E87">
                      <w:pPr>
                        <w:pStyle w:val="FrameContents"/>
                        <w:spacing w:before="0" w:after="0"/>
                        <w:ind w:firstLineChars="200" w:firstLine="420"/>
                      </w:pPr>
                      <w:proofErr w:type="gramStart"/>
                      <w:r>
                        <w:t>@(</w:t>
                      </w:r>
                      <w:proofErr w:type="spellStart"/>
                      <w:proofErr w:type="gramEnd"/>
                      <w:r>
                        <w:t>posedge</w:t>
                      </w:r>
                      <w:proofErr w:type="spellEnd"/>
                      <w:r>
                        <w:t xml:space="preserve"> </w:t>
                      </w:r>
                      <w:proofErr w:type="spellStart"/>
                      <w:r>
                        <w:t>clk</w:t>
                      </w:r>
                      <w:proofErr w:type="spellEnd"/>
                      <w:r>
                        <w:t xml:space="preserve"> or </w:t>
                      </w:r>
                      <w:proofErr w:type="spellStart"/>
                      <w:r>
                        <w:t>negedge</w:t>
                      </w:r>
                      <w:proofErr w:type="spellEnd"/>
                      <w:r>
                        <w:t xml:space="preserve"> </w:t>
                      </w:r>
                      <w:proofErr w:type="spellStart"/>
                      <w:r>
                        <w:t>rst_n</w:t>
                      </w:r>
                      <w:proofErr w:type="spellEnd"/>
                      <w:r>
                        <w:t>)</w:t>
                      </w:r>
                      <w:proofErr w:type="spellStart"/>
                      <w:r>
                        <w:t>rst_n</w:t>
                      </w:r>
                      <w:proofErr w:type="spellEnd"/>
                      <w:r>
                        <w:t xml:space="preserve"> |-&gt; ##1 $past(data_a</w:t>
                      </w:r>
                      <w:r>
                        <w:rPr>
                          <w:rFonts w:hint="eastAsia"/>
                        </w:rPr>
                        <w:t>+d</w:t>
                      </w:r>
                      <w:r>
                        <w:t>ata_b,2)==</w:t>
                      </w:r>
                      <w:proofErr w:type="spellStart"/>
                      <w:r>
                        <w:t>data_sum</w:t>
                      </w:r>
                      <w:proofErr w:type="spellEnd"/>
                      <w:r>
                        <w:t>;</w:t>
                      </w:r>
                    </w:p>
                    <w:p w:rsidR="00EC55CA" w:rsidRDefault="00EC55CA" w:rsidP="00F05E87">
                      <w:pPr>
                        <w:pStyle w:val="FrameContents"/>
                        <w:spacing w:before="0" w:after="0"/>
                      </w:pPr>
                      <w:proofErr w:type="spellStart"/>
                      <w:r>
                        <w:rPr>
                          <w:rFonts w:hint="eastAsia"/>
                        </w:rPr>
                        <w:t>e</w:t>
                      </w:r>
                      <w:r>
                        <w:t>ndproperty</w:t>
                      </w:r>
                      <w:proofErr w:type="spellEnd"/>
                    </w:p>
                    <w:p w:rsidR="00EC55CA" w:rsidRDefault="00EC55CA" w:rsidP="00F05E87">
                      <w:pPr>
                        <w:pStyle w:val="FrameContents"/>
                        <w:spacing w:before="0" w:after="0"/>
                      </w:pPr>
                      <w:proofErr w:type="spellStart"/>
                      <w:r>
                        <w:t>adder_checker</w:t>
                      </w:r>
                      <w:proofErr w:type="spellEnd"/>
                      <w:r>
                        <w:t>: assert property(</w:t>
                      </w:r>
                      <w:proofErr w:type="spellStart"/>
                      <w:r>
                        <w:t>check_property</w:t>
                      </w:r>
                      <w:proofErr w:type="spellEnd"/>
                      <w:r>
                        <w:t>)</w:t>
                      </w:r>
                    </w:p>
                    <w:p w:rsidR="00EC55CA" w:rsidRPr="00D7676E" w:rsidRDefault="00EC55CA" w:rsidP="00F05E87">
                      <w:pPr>
                        <w:pStyle w:val="FrameContents"/>
                        <w:spacing w:before="0" w:after="0"/>
                      </w:pPr>
                      <w:r>
                        <w:t xml:space="preserve">   </w:t>
                      </w:r>
                      <w:r>
                        <w:rPr>
                          <w:rFonts w:hint="eastAsia"/>
                        </w:rPr>
                        <w:t xml:space="preserve"> </w:t>
                      </w:r>
                      <w:r>
                        <w:t>else $display("</w:t>
                      </w:r>
                      <w:r>
                        <w:rPr>
                          <w:rFonts w:hint="eastAsia"/>
                        </w:rPr>
                        <w:t>[ERROR</w:t>
                      </w:r>
                      <w:proofErr w:type="gramStart"/>
                      <w:r>
                        <w:rPr>
                          <w:rFonts w:hint="eastAsia"/>
                        </w:rPr>
                        <w:t>]:</w:t>
                      </w:r>
                      <w:r>
                        <w:t>Calculate</w:t>
                      </w:r>
                      <w:proofErr w:type="gramEnd"/>
                      <w:r>
                        <w:t xml:space="preserve"> Error</w:t>
                      </w:r>
                      <w:r>
                        <w:rPr>
                          <w:rFonts w:hint="eastAsia"/>
                        </w:rPr>
                        <w:t>.</w:t>
                      </w:r>
                      <w:r>
                        <w:t>");</w:t>
                      </w:r>
                    </w:p>
                  </w:txbxContent>
                </v:textbox>
                <w10:anchorlock/>
              </v:shape>
            </w:pict>
          </mc:Fallback>
        </mc:AlternateContent>
      </w:r>
    </w:p>
    <w:p w:rsidR="00885F7B" w:rsidRPr="001D0938" w:rsidRDefault="00FC18E4" w:rsidP="00885F7B">
      <w:pPr>
        <w:pStyle w:val="4"/>
        <w:spacing w:before="156" w:after="156"/>
        <w:rPr>
          <w:rFonts w:cs="Times New Roman"/>
        </w:rPr>
      </w:pPr>
      <w:r w:rsidRPr="001D0938">
        <w:rPr>
          <w:rFonts w:cs="Times New Roman"/>
        </w:rPr>
        <w:t>1</w:t>
      </w:r>
      <w:r w:rsidR="00885F7B" w:rsidRPr="001D0938">
        <w:rPr>
          <w:rFonts w:cs="Times New Roman"/>
        </w:rPr>
        <w:t xml:space="preserve">1.2.2 </w:t>
      </w:r>
      <w:r w:rsidR="00885F7B" w:rsidRPr="001D0938">
        <w:rPr>
          <w:rFonts w:cs="Times New Roman"/>
        </w:rPr>
        <w:t>例子</w:t>
      </w:r>
      <w:r w:rsidR="00885F7B" w:rsidRPr="001D0938">
        <w:rPr>
          <w:rFonts w:cs="Times New Roman"/>
        </w:rPr>
        <w:t>2</w:t>
      </w:r>
    </w:p>
    <w:p w:rsidR="00885F7B" w:rsidRPr="001D0938" w:rsidRDefault="00885F7B" w:rsidP="006C22E9">
      <w:pPr>
        <w:pStyle w:val="af9"/>
        <w:ind w:firstLine="480"/>
      </w:pPr>
      <w:r w:rsidRPr="001D0938">
        <w:t>本例子简要介绍</w:t>
      </w:r>
      <w:proofErr w:type="spellStart"/>
      <w:r w:rsidRPr="001D0938">
        <w:t>semu</w:t>
      </w:r>
      <w:proofErr w:type="spellEnd"/>
      <w:r w:rsidRPr="001D0938">
        <w:t>对</w:t>
      </w:r>
      <w:proofErr w:type="spellStart"/>
      <w:r w:rsidRPr="001D0938">
        <w:t>uvm</w:t>
      </w:r>
      <w:proofErr w:type="spellEnd"/>
      <w:r w:rsidRPr="001D0938">
        <w:t>的支持，其</w:t>
      </w:r>
      <w:r w:rsidRPr="001D0938">
        <w:t>DUT</w:t>
      </w:r>
      <w:r w:rsidRPr="001D0938">
        <w:t>的</w:t>
      </w:r>
      <w:r w:rsidRPr="001D0938">
        <w:t>Verilog</w:t>
      </w:r>
      <w:r w:rsidRPr="001D0938">
        <w:t>代码如下：</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18CF5175" wp14:editId="6474B5B7">
                <wp:extent cx="5222240" cy="878840"/>
                <wp:effectExtent l="0" t="0" r="0" b="0"/>
                <wp:docPr id="35" name="文本框 35"/>
                <wp:cNvGraphicFramePr/>
                <a:graphic xmlns:a="http://schemas.openxmlformats.org/drawingml/2006/main">
                  <a:graphicData uri="http://schemas.microsoft.com/office/word/2010/wordprocessingShape">
                    <wps:wsp>
                      <wps:cNvSpPr txBox="1"/>
                      <wps:spPr>
                        <a:xfrm>
                          <a:off x="0" y="0"/>
                          <a:ext cx="5222240" cy="878840"/>
                        </a:xfrm>
                        <a:prstGeom prst="rect">
                          <a:avLst/>
                        </a:prstGeom>
                        <a:solidFill>
                          <a:srgbClr val="FFFFFF"/>
                        </a:solidFill>
                        <a:ln w="9525">
                          <a:solidFill>
                            <a:srgbClr val="000000"/>
                          </a:solidFill>
                        </a:ln>
                      </wps:spPr>
                      <wps:txbx>
                        <w:txbxContent>
                          <w:p w:rsidR="00EC55CA" w:rsidRDefault="00EC55CA" w:rsidP="00F05E87">
                            <w:pPr>
                              <w:pStyle w:val="FrameContents"/>
                              <w:spacing w:before="0" w:after="0"/>
                            </w:pPr>
                            <w:r>
                              <w:t xml:space="preserve">module </w:t>
                            </w:r>
                            <w:proofErr w:type="spellStart"/>
                            <w:r>
                              <w:t>dut</w:t>
                            </w:r>
                            <w:proofErr w:type="spellEnd"/>
                            <w:r>
                              <w:rPr>
                                <w:rFonts w:hint="eastAsia"/>
                              </w:rPr>
                              <w:t xml:space="preserve"> </w:t>
                            </w:r>
                            <w:r>
                              <w:t>(</w:t>
                            </w:r>
                            <w:proofErr w:type="spellStart"/>
                            <w:r>
                              <w:t>clk</w:t>
                            </w:r>
                            <w:proofErr w:type="spellEnd"/>
                            <w:r>
                              <w:t>,</w:t>
                            </w:r>
                            <w:r>
                              <w:rPr>
                                <w:rFonts w:hint="eastAsia"/>
                              </w:rPr>
                              <w:t xml:space="preserve"> </w:t>
                            </w:r>
                            <w:proofErr w:type="spellStart"/>
                            <w:r>
                              <w:t>rst_n</w:t>
                            </w:r>
                            <w:proofErr w:type="spellEnd"/>
                            <w:r>
                              <w:t>,</w:t>
                            </w:r>
                            <w:r>
                              <w:rPr>
                                <w:rFonts w:hint="eastAsia"/>
                              </w:rPr>
                              <w:t xml:space="preserve"> </w:t>
                            </w:r>
                            <w:proofErr w:type="spellStart"/>
                            <w:r>
                              <w:t>rxd</w:t>
                            </w:r>
                            <w:proofErr w:type="spellEnd"/>
                            <w:r>
                              <w:t>,</w:t>
                            </w:r>
                            <w:r>
                              <w:rPr>
                                <w:rFonts w:hint="eastAsia"/>
                              </w:rPr>
                              <w:t xml:space="preserve"> </w:t>
                            </w:r>
                            <w:proofErr w:type="spellStart"/>
                            <w:r>
                              <w:t>rx_dv</w:t>
                            </w:r>
                            <w:proofErr w:type="spellEnd"/>
                            <w:r>
                              <w:t>,</w:t>
                            </w:r>
                            <w:r>
                              <w:rPr>
                                <w:rFonts w:hint="eastAsia"/>
                              </w:rPr>
                              <w:t xml:space="preserve"> </w:t>
                            </w:r>
                            <w:proofErr w:type="spellStart"/>
                            <w:r>
                              <w:t>txd</w:t>
                            </w:r>
                            <w:proofErr w:type="spellEnd"/>
                            <w:r>
                              <w:t>,</w:t>
                            </w:r>
                            <w:r>
                              <w:rPr>
                                <w:rFonts w:hint="eastAsia"/>
                              </w:rPr>
                              <w:t xml:space="preserve"> </w:t>
                            </w:r>
                            <w:proofErr w:type="spellStart"/>
                            <w:r>
                              <w:t>tx_en</w:t>
                            </w:r>
                            <w:proofErr w:type="spellEnd"/>
                            <w:r>
                              <w:t>);</w:t>
                            </w:r>
                          </w:p>
                          <w:p w:rsidR="00EC55CA" w:rsidRDefault="00EC55CA" w:rsidP="00F05E87">
                            <w:pPr>
                              <w:pStyle w:val="FrameContents"/>
                              <w:spacing w:before="0" w:after="0"/>
                              <w:ind w:firstLine="420"/>
                            </w:pPr>
                            <w:r>
                              <w:t xml:space="preserve">input         </w:t>
                            </w:r>
                            <w:r>
                              <w:rPr>
                                <w:rFonts w:hint="eastAsia"/>
                              </w:rPr>
                              <w:tab/>
                            </w:r>
                            <w:proofErr w:type="spellStart"/>
                            <w:r>
                              <w:t>clk</w:t>
                            </w:r>
                            <w:proofErr w:type="spellEnd"/>
                            <w:r>
                              <w:t>;</w:t>
                            </w:r>
                          </w:p>
                          <w:p w:rsidR="00EC55CA" w:rsidRDefault="00EC55CA" w:rsidP="00F05E87">
                            <w:pPr>
                              <w:pStyle w:val="FrameContents"/>
                              <w:spacing w:before="0" w:after="0"/>
                              <w:ind w:firstLine="420"/>
                            </w:pPr>
                            <w:r>
                              <w:t xml:space="preserve">input         </w:t>
                            </w:r>
                            <w:r>
                              <w:rPr>
                                <w:rFonts w:hint="eastAsia"/>
                              </w:rPr>
                              <w:tab/>
                            </w:r>
                            <w:proofErr w:type="spellStart"/>
                            <w:r>
                              <w:t>rst_n</w:t>
                            </w:r>
                            <w:proofErr w:type="spellEnd"/>
                            <w:r>
                              <w:t>;</w:t>
                            </w:r>
                          </w:p>
                          <w:p w:rsidR="00EC55CA" w:rsidRDefault="00EC55CA" w:rsidP="00F05E87">
                            <w:pPr>
                              <w:pStyle w:val="FrameContents"/>
                              <w:spacing w:before="0" w:after="0"/>
                            </w:pPr>
                            <w:r>
                              <w:t xml:space="preserve"> </w:t>
                            </w:r>
                            <w:r>
                              <w:rPr>
                                <w:rFonts w:hint="eastAsia"/>
                              </w:rPr>
                              <w:tab/>
                            </w:r>
                            <w:proofErr w:type="gramStart"/>
                            <w:r>
                              <w:t xml:space="preserve">input  </w:t>
                            </w:r>
                            <w:r>
                              <w:rPr>
                                <w:rFonts w:hint="eastAsia"/>
                              </w:rPr>
                              <w:tab/>
                            </w:r>
                            <w:proofErr w:type="gramEnd"/>
                            <w:r>
                              <w:t>[</w:t>
                            </w:r>
                            <w:r>
                              <w:rPr>
                                <w:rFonts w:hint="eastAsia"/>
                              </w:rPr>
                              <w:t xml:space="preserve"> </w:t>
                            </w:r>
                            <w:r>
                              <w:t>7:0</w:t>
                            </w:r>
                            <w:r>
                              <w:rPr>
                                <w:rFonts w:hint="eastAsia"/>
                              </w:rPr>
                              <w:t xml:space="preserve"> </w:t>
                            </w:r>
                            <w:r>
                              <w:t xml:space="preserve">]  </w:t>
                            </w:r>
                            <w:r>
                              <w:rPr>
                                <w:rFonts w:hint="eastAsia"/>
                              </w:rPr>
                              <w:tab/>
                            </w:r>
                            <w:proofErr w:type="spellStart"/>
                            <w:r>
                              <w:t>rxd</w:t>
                            </w:r>
                            <w:proofErr w:type="spellEnd"/>
                            <w:r>
                              <w:t>;</w:t>
                            </w:r>
                          </w:p>
                          <w:p w:rsidR="00EC55CA" w:rsidRDefault="00EC55CA" w:rsidP="00F05E87">
                            <w:pPr>
                              <w:pStyle w:val="FrameContents"/>
                              <w:spacing w:before="0" w:after="0"/>
                            </w:pPr>
                            <w:r>
                              <w:t xml:space="preserve">  </w:t>
                            </w:r>
                            <w:r>
                              <w:rPr>
                                <w:rFonts w:hint="eastAsia"/>
                              </w:rPr>
                              <w:tab/>
                            </w:r>
                            <w:r>
                              <w:t xml:space="preserve">input         </w:t>
                            </w:r>
                            <w:r>
                              <w:rPr>
                                <w:rFonts w:hint="eastAsia"/>
                              </w:rPr>
                              <w:tab/>
                            </w:r>
                            <w:proofErr w:type="spellStart"/>
                            <w:r>
                              <w:t>rx_dv</w:t>
                            </w:r>
                            <w:proofErr w:type="spellEnd"/>
                            <w:r>
                              <w:t>;</w:t>
                            </w:r>
                          </w:p>
                          <w:p w:rsidR="00EC55CA" w:rsidRDefault="00EC55CA" w:rsidP="00F05E87">
                            <w:pPr>
                              <w:pStyle w:val="FrameContents"/>
                              <w:spacing w:before="0" w:after="0"/>
                            </w:pPr>
                            <w:r>
                              <w:t xml:space="preserve">  </w:t>
                            </w:r>
                            <w:r>
                              <w:rPr>
                                <w:rFonts w:hint="eastAsia"/>
                              </w:rPr>
                              <w:tab/>
                            </w:r>
                            <w:r>
                              <w:t xml:space="preserve">output </w:t>
                            </w:r>
                            <w:r>
                              <w:rPr>
                                <w:rFonts w:hint="eastAsia"/>
                              </w:rPr>
                              <w:tab/>
                            </w:r>
                            <w:r>
                              <w:t>[</w:t>
                            </w:r>
                            <w:r>
                              <w:rPr>
                                <w:rFonts w:hint="eastAsia"/>
                              </w:rPr>
                              <w:t xml:space="preserve"> </w:t>
                            </w:r>
                            <w:proofErr w:type="gramStart"/>
                            <w:r>
                              <w:t>7:0</w:t>
                            </w:r>
                            <w:r>
                              <w:rPr>
                                <w:rFonts w:hint="eastAsia"/>
                              </w:rPr>
                              <w:t xml:space="preserve"> </w:t>
                            </w:r>
                            <w:r>
                              <w:t>]</w:t>
                            </w:r>
                            <w:proofErr w:type="gramEnd"/>
                            <w:r>
                              <w:t xml:space="preserve">  </w:t>
                            </w:r>
                            <w:r>
                              <w:rPr>
                                <w:rFonts w:hint="eastAsia"/>
                              </w:rPr>
                              <w:tab/>
                            </w:r>
                            <w:proofErr w:type="spellStart"/>
                            <w:r>
                              <w:t>txd</w:t>
                            </w:r>
                            <w:proofErr w:type="spellEnd"/>
                            <w:r>
                              <w:t>;</w:t>
                            </w:r>
                          </w:p>
                          <w:p w:rsidR="00EC55CA" w:rsidRDefault="00EC55CA" w:rsidP="00F05E87">
                            <w:pPr>
                              <w:pStyle w:val="FrameContents"/>
                              <w:spacing w:before="0" w:after="0"/>
                            </w:pPr>
                            <w:r>
                              <w:t xml:space="preserve">  </w:t>
                            </w:r>
                            <w:r>
                              <w:rPr>
                                <w:rFonts w:hint="eastAsia"/>
                              </w:rPr>
                              <w:tab/>
                            </w:r>
                            <w:r>
                              <w:t xml:space="preserve">output        </w:t>
                            </w:r>
                            <w:r>
                              <w:rPr>
                                <w:rFonts w:hint="eastAsia"/>
                              </w:rPr>
                              <w:tab/>
                            </w:r>
                            <w:proofErr w:type="spellStart"/>
                            <w:r>
                              <w:t>tx_en</w:t>
                            </w:r>
                            <w:proofErr w:type="spellEnd"/>
                            <w:r>
                              <w:t>;</w:t>
                            </w:r>
                          </w:p>
                          <w:p w:rsidR="00EC55CA" w:rsidRDefault="00EC55CA" w:rsidP="00F05E87">
                            <w:pPr>
                              <w:pStyle w:val="FrameContents"/>
                              <w:spacing w:before="0" w:after="0"/>
                            </w:pPr>
                            <w:r>
                              <w:t xml:space="preserve">  </w:t>
                            </w:r>
                            <w:r>
                              <w:rPr>
                                <w:rFonts w:hint="eastAsia"/>
                              </w:rPr>
                              <w:tab/>
                            </w:r>
                            <w:r>
                              <w:t xml:space="preserve">reg    </w:t>
                            </w:r>
                            <w:r>
                              <w:rPr>
                                <w:rFonts w:hint="eastAsia"/>
                              </w:rPr>
                              <w:tab/>
                            </w:r>
                            <w:r>
                              <w:t>[</w:t>
                            </w:r>
                            <w:r>
                              <w:rPr>
                                <w:rFonts w:hint="eastAsia"/>
                              </w:rPr>
                              <w:t xml:space="preserve"> </w:t>
                            </w:r>
                            <w:proofErr w:type="gramStart"/>
                            <w:r>
                              <w:t>7:0</w:t>
                            </w:r>
                            <w:r>
                              <w:rPr>
                                <w:rFonts w:hint="eastAsia"/>
                              </w:rPr>
                              <w:t xml:space="preserve"> </w:t>
                            </w:r>
                            <w:r>
                              <w:t>]</w:t>
                            </w:r>
                            <w:proofErr w:type="gramEnd"/>
                            <w:r>
                              <w:t xml:space="preserve">  </w:t>
                            </w:r>
                            <w:r>
                              <w:rPr>
                                <w:rFonts w:hint="eastAsia"/>
                              </w:rPr>
                              <w:tab/>
                            </w:r>
                            <w:proofErr w:type="spellStart"/>
                            <w:r>
                              <w:t>txd</w:t>
                            </w:r>
                            <w:proofErr w:type="spellEnd"/>
                            <w:r>
                              <w:t>;</w:t>
                            </w:r>
                          </w:p>
                          <w:p w:rsidR="00EC55CA" w:rsidRDefault="00EC55CA" w:rsidP="00F05E87">
                            <w:pPr>
                              <w:pStyle w:val="FrameContents"/>
                              <w:spacing w:before="0" w:after="0"/>
                            </w:pPr>
                            <w:r>
                              <w:t xml:space="preserve">  </w:t>
                            </w:r>
                            <w:r>
                              <w:rPr>
                                <w:rFonts w:hint="eastAsia"/>
                              </w:rPr>
                              <w:tab/>
                            </w:r>
                            <w:r>
                              <w:t xml:space="preserve">reg          </w:t>
                            </w:r>
                            <w:r>
                              <w:rPr>
                                <w:rFonts w:hint="eastAsia"/>
                              </w:rPr>
                              <w:tab/>
                            </w:r>
                            <w:proofErr w:type="spellStart"/>
                            <w:r>
                              <w:t>tx_en</w:t>
                            </w:r>
                            <w:proofErr w:type="spellEnd"/>
                            <w:r>
                              <w:t>;</w:t>
                            </w:r>
                          </w:p>
                          <w:p w:rsidR="00EC55CA" w:rsidRDefault="00EC55CA" w:rsidP="00F05E87">
                            <w:pPr>
                              <w:pStyle w:val="FrameContents"/>
                              <w:spacing w:before="0" w:after="0"/>
                            </w:pPr>
                          </w:p>
                          <w:p w:rsidR="00EC55CA" w:rsidRDefault="00EC55CA" w:rsidP="00F05E87">
                            <w:pPr>
                              <w:pStyle w:val="FrameContents"/>
                              <w:spacing w:before="0" w:after="0"/>
                            </w:pPr>
                            <w:r>
                              <w:t xml:space="preserve">always </w:t>
                            </w:r>
                            <w:proofErr w:type="gramStart"/>
                            <w:r>
                              <w:t>@(</w:t>
                            </w:r>
                            <w:proofErr w:type="spellStart"/>
                            <w:proofErr w:type="gramEnd"/>
                            <w:r>
                              <w:t>posedge</w:t>
                            </w:r>
                            <w:proofErr w:type="spellEnd"/>
                            <w:r>
                              <w:t xml:space="preserve"> </w:t>
                            </w:r>
                            <w:proofErr w:type="spellStart"/>
                            <w:r>
                              <w:t>clk</w:t>
                            </w:r>
                            <w:proofErr w:type="spellEnd"/>
                            <w:r>
                              <w:t xml:space="preserve"> or </w:t>
                            </w:r>
                            <w:proofErr w:type="spellStart"/>
                            <w:r>
                              <w:t>negedge</w:t>
                            </w:r>
                            <w:proofErr w:type="spellEnd"/>
                            <w:r>
                              <w:t xml:space="preserve"> </w:t>
                            </w:r>
                            <w:proofErr w:type="spellStart"/>
                            <w:r>
                              <w:t>rst_n</w:t>
                            </w:r>
                            <w:proofErr w:type="spellEnd"/>
                            <w:r>
                              <w:t xml:space="preserve">) </w:t>
                            </w:r>
                          </w:p>
                          <w:p w:rsidR="00EC55CA" w:rsidRDefault="00EC55CA" w:rsidP="00F05E87">
                            <w:pPr>
                              <w:pStyle w:val="FrameContents"/>
                              <w:spacing w:before="0" w:after="0"/>
                            </w:pPr>
                            <w:r>
                              <w:t xml:space="preserve">  </w:t>
                            </w:r>
                            <w:r>
                              <w:rPr>
                                <w:rFonts w:hint="eastAsia"/>
                              </w:rPr>
                              <w:tab/>
                            </w:r>
                            <w:r>
                              <w:t>if(~</w:t>
                            </w:r>
                            <w:proofErr w:type="spellStart"/>
                            <w:r>
                              <w:t>rst_</w:t>
                            </w:r>
                            <w:proofErr w:type="gramStart"/>
                            <w:r>
                              <w:t>n</w:t>
                            </w:r>
                            <w:proofErr w:type="spellEnd"/>
                            <w:r>
                              <w:t xml:space="preserve">) </w:t>
                            </w:r>
                            <w:r>
                              <w:rPr>
                                <w:rFonts w:hint="eastAsia"/>
                              </w:rPr>
                              <w:t xml:space="preserve"> </w:t>
                            </w:r>
                            <w:r>
                              <w:t>begin</w:t>
                            </w:r>
                            <w:proofErr w:type="gramEnd"/>
                          </w:p>
                          <w:p w:rsidR="00EC55CA" w:rsidRDefault="00EC55CA" w:rsidP="00F05E87">
                            <w:pPr>
                              <w:pStyle w:val="FrameContents"/>
                              <w:spacing w:before="0" w:after="0"/>
                            </w:pPr>
                            <w:r>
                              <w:t xml:space="preserve">  </w:t>
                            </w:r>
                            <w:r>
                              <w:tab/>
                            </w:r>
                            <w:r>
                              <w:rPr>
                                <w:rFonts w:hint="eastAsia"/>
                              </w:rPr>
                              <w:tab/>
                            </w:r>
                            <w:proofErr w:type="spellStart"/>
                            <w:r>
                              <w:t>txd</w:t>
                            </w:r>
                            <w:proofErr w:type="spellEnd"/>
                            <w:r>
                              <w:t xml:space="preserve">   </w:t>
                            </w:r>
                            <w:r>
                              <w:rPr>
                                <w:rFonts w:hint="eastAsia"/>
                              </w:rPr>
                              <w:t xml:space="preserve"> </w:t>
                            </w:r>
                            <w:r>
                              <w:t>&lt;= 0;</w:t>
                            </w:r>
                          </w:p>
                          <w:p w:rsidR="00EC55CA" w:rsidRDefault="00EC55CA" w:rsidP="00F05E87">
                            <w:pPr>
                              <w:pStyle w:val="FrameContents"/>
                              <w:spacing w:before="0" w:after="0"/>
                            </w:pPr>
                            <w:r>
                              <w:t xml:space="preserve">    </w:t>
                            </w:r>
                            <w:r>
                              <w:rPr>
                                <w:rFonts w:hint="eastAsia"/>
                              </w:rPr>
                              <w:tab/>
                            </w:r>
                            <w:proofErr w:type="spellStart"/>
                            <w:r>
                              <w:t>tx_</w:t>
                            </w:r>
                            <w:proofErr w:type="gramStart"/>
                            <w:r>
                              <w:t>en</w:t>
                            </w:r>
                            <w:proofErr w:type="spellEnd"/>
                            <w:r>
                              <w:t xml:space="preserve"> </w:t>
                            </w:r>
                            <w:r>
                              <w:rPr>
                                <w:rFonts w:hint="eastAsia"/>
                              </w:rPr>
                              <w:t xml:space="preserve"> </w:t>
                            </w:r>
                            <w:r>
                              <w:t>&lt;</w:t>
                            </w:r>
                            <w:proofErr w:type="gramEnd"/>
                            <w:r>
                              <w:t>= 0;</w:t>
                            </w:r>
                            <w:r>
                              <w:rPr>
                                <w:rFonts w:hint="eastAsia"/>
                              </w:rPr>
                              <w:t xml:space="preserve">   </w:t>
                            </w:r>
                            <w:r>
                              <w:t>end</w:t>
                            </w:r>
                          </w:p>
                          <w:p w:rsidR="00EC55CA" w:rsidRDefault="00EC55CA" w:rsidP="00F05E87">
                            <w:pPr>
                              <w:pStyle w:val="FrameContents"/>
                              <w:spacing w:before="0" w:after="0"/>
                            </w:pPr>
                            <w:r>
                              <w:t xml:space="preserve">  </w:t>
                            </w:r>
                            <w:r>
                              <w:rPr>
                                <w:rFonts w:hint="eastAsia"/>
                              </w:rPr>
                              <w:tab/>
                            </w:r>
                            <w:proofErr w:type="gramStart"/>
                            <w:r>
                              <w:t xml:space="preserve">else </w:t>
                            </w:r>
                            <w:r>
                              <w:rPr>
                                <w:rFonts w:hint="eastAsia"/>
                              </w:rPr>
                              <w:t xml:space="preserve"> </w:t>
                            </w:r>
                            <w:r>
                              <w:t>begin</w:t>
                            </w:r>
                            <w:proofErr w:type="gramEnd"/>
                          </w:p>
                          <w:p w:rsidR="00EC55CA" w:rsidRDefault="00EC55CA" w:rsidP="00F05E87">
                            <w:pPr>
                              <w:pStyle w:val="FrameContents"/>
                              <w:spacing w:before="0" w:after="0"/>
                            </w:pPr>
                            <w:r>
                              <w:t xml:space="preserve">    </w:t>
                            </w:r>
                            <w:r>
                              <w:rPr>
                                <w:rFonts w:hint="eastAsia"/>
                              </w:rPr>
                              <w:tab/>
                            </w:r>
                            <w:proofErr w:type="spellStart"/>
                            <w:r>
                              <w:t>txd</w:t>
                            </w:r>
                            <w:proofErr w:type="spellEnd"/>
                            <w:r>
                              <w:t xml:space="preserve">   </w:t>
                            </w:r>
                            <w:r>
                              <w:rPr>
                                <w:rFonts w:hint="eastAsia"/>
                              </w:rPr>
                              <w:t xml:space="preserve"> </w:t>
                            </w:r>
                            <w:r>
                              <w:t xml:space="preserve">&lt;= </w:t>
                            </w:r>
                            <w:proofErr w:type="spellStart"/>
                            <w:r>
                              <w:t>rxd</w:t>
                            </w:r>
                            <w:proofErr w:type="spellEnd"/>
                            <w:r>
                              <w:t>;</w:t>
                            </w:r>
                          </w:p>
                          <w:p w:rsidR="00EC55CA" w:rsidRDefault="00EC55CA" w:rsidP="00F05E87">
                            <w:pPr>
                              <w:pStyle w:val="FrameContents"/>
                              <w:spacing w:before="0" w:after="0"/>
                            </w:pPr>
                            <w:r>
                              <w:t xml:space="preserve">    </w:t>
                            </w:r>
                            <w:r>
                              <w:rPr>
                                <w:rFonts w:hint="eastAsia"/>
                              </w:rPr>
                              <w:tab/>
                            </w:r>
                            <w:proofErr w:type="spellStart"/>
                            <w:r>
                              <w:t>tx_</w:t>
                            </w:r>
                            <w:proofErr w:type="gramStart"/>
                            <w:r>
                              <w:t>en</w:t>
                            </w:r>
                            <w:proofErr w:type="spellEnd"/>
                            <w:r>
                              <w:t xml:space="preserve"> </w:t>
                            </w:r>
                            <w:r>
                              <w:rPr>
                                <w:rFonts w:hint="eastAsia"/>
                              </w:rPr>
                              <w:t xml:space="preserve"> </w:t>
                            </w:r>
                            <w:r>
                              <w:t>&lt;</w:t>
                            </w:r>
                            <w:proofErr w:type="gramEnd"/>
                            <w:r>
                              <w:t xml:space="preserve">= </w:t>
                            </w:r>
                            <w:proofErr w:type="spellStart"/>
                            <w:r>
                              <w:t>rx_dv</w:t>
                            </w:r>
                            <w:proofErr w:type="spellEnd"/>
                            <w:r>
                              <w:t>;</w:t>
                            </w:r>
                            <w:r>
                              <w:rPr>
                                <w:rFonts w:hint="eastAsia"/>
                              </w:rPr>
                              <w:t xml:space="preserve">   </w:t>
                            </w:r>
                            <w:r>
                              <w:t>end</w:t>
                            </w:r>
                          </w:p>
                          <w:p w:rsidR="00EC55CA" w:rsidRPr="00D7676E" w:rsidRDefault="00EC55CA" w:rsidP="00F05E87">
                            <w:pPr>
                              <w:pStyle w:val="FrameContents"/>
                              <w:spacing w:before="0" w:after="0"/>
                            </w:pPr>
                            <w:proofErr w:type="spellStart"/>
                            <w:r>
                              <w:t>endmodule</w:t>
                            </w:r>
                            <w:proofErr w:type="spellEnd"/>
                          </w:p>
                        </w:txbxContent>
                      </wps:txbx>
                      <wps:bodyPr lIns="91440" tIns="45720" rIns="91440" bIns="45720" anchor="t">
                        <a:spAutoFit/>
                      </wps:bodyPr>
                    </wps:wsp>
                  </a:graphicData>
                </a:graphic>
              </wp:inline>
            </w:drawing>
          </mc:Choice>
          <mc:Fallback>
            <w:pict>
              <v:shape w14:anchorId="18CF5175" id="文本框 35" o:spid="_x0000_s1080" type="#_x0000_t202" style="width:411.2pt;height:6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">
                <v:textbox style="mso-fit-shape-to-text:t">
                  <w:txbxContent>
                    <w:p w:rsidR="00EC55CA" w:rsidRDefault="00EC55CA" w:rsidP="00F05E87">
                      <w:pPr>
                        <w:pStyle w:val="FrameContents"/>
                        <w:spacing w:before="0" w:after="0"/>
                      </w:pPr>
                      <w:r>
                        <w:t xml:space="preserve">module </w:t>
                      </w:r>
                      <w:proofErr w:type="spellStart"/>
                      <w:r>
                        <w:t>dut</w:t>
                      </w:r>
                      <w:proofErr w:type="spellEnd"/>
                      <w:r>
                        <w:rPr>
                          <w:rFonts w:hint="eastAsia"/>
                        </w:rPr>
                        <w:t xml:space="preserve"> </w:t>
                      </w:r>
                      <w:r>
                        <w:t>(</w:t>
                      </w:r>
                      <w:proofErr w:type="spellStart"/>
                      <w:r>
                        <w:t>clk</w:t>
                      </w:r>
                      <w:proofErr w:type="spellEnd"/>
                      <w:r>
                        <w:t>,</w:t>
                      </w:r>
                      <w:r>
                        <w:rPr>
                          <w:rFonts w:hint="eastAsia"/>
                        </w:rPr>
                        <w:t xml:space="preserve"> </w:t>
                      </w:r>
                      <w:proofErr w:type="spellStart"/>
                      <w:r>
                        <w:t>rst_n</w:t>
                      </w:r>
                      <w:proofErr w:type="spellEnd"/>
                      <w:r>
                        <w:t>,</w:t>
                      </w:r>
                      <w:r>
                        <w:rPr>
                          <w:rFonts w:hint="eastAsia"/>
                        </w:rPr>
                        <w:t xml:space="preserve"> </w:t>
                      </w:r>
                      <w:proofErr w:type="spellStart"/>
                      <w:r>
                        <w:t>rxd</w:t>
                      </w:r>
                      <w:proofErr w:type="spellEnd"/>
                      <w:r>
                        <w:t>,</w:t>
                      </w:r>
                      <w:r>
                        <w:rPr>
                          <w:rFonts w:hint="eastAsia"/>
                        </w:rPr>
                        <w:t xml:space="preserve"> </w:t>
                      </w:r>
                      <w:proofErr w:type="spellStart"/>
                      <w:r>
                        <w:t>rx_dv</w:t>
                      </w:r>
                      <w:proofErr w:type="spellEnd"/>
                      <w:r>
                        <w:t>,</w:t>
                      </w:r>
                      <w:r>
                        <w:rPr>
                          <w:rFonts w:hint="eastAsia"/>
                        </w:rPr>
                        <w:t xml:space="preserve"> </w:t>
                      </w:r>
                      <w:proofErr w:type="spellStart"/>
                      <w:r>
                        <w:t>txd</w:t>
                      </w:r>
                      <w:proofErr w:type="spellEnd"/>
                      <w:r>
                        <w:t>,</w:t>
                      </w:r>
                      <w:r>
                        <w:rPr>
                          <w:rFonts w:hint="eastAsia"/>
                        </w:rPr>
                        <w:t xml:space="preserve"> </w:t>
                      </w:r>
                      <w:proofErr w:type="spellStart"/>
                      <w:r>
                        <w:t>tx_en</w:t>
                      </w:r>
                      <w:proofErr w:type="spellEnd"/>
                      <w:r>
                        <w:t>);</w:t>
                      </w:r>
                    </w:p>
                    <w:p w:rsidR="00EC55CA" w:rsidRDefault="00EC55CA" w:rsidP="00F05E87">
                      <w:pPr>
                        <w:pStyle w:val="FrameContents"/>
                        <w:spacing w:before="0" w:after="0"/>
                        <w:ind w:firstLine="420"/>
                      </w:pPr>
                      <w:r>
                        <w:t xml:space="preserve">input         </w:t>
                      </w:r>
                      <w:r>
                        <w:rPr>
                          <w:rFonts w:hint="eastAsia"/>
                        </w:rPr>
                        <w:tab/>
                      </w:r>
                      <w:proofErr w:type="spellStart"/>
                      <w:r>
                        <w:t>clk</w:t>
                      </w:r>
                      <w:proofErr w:type="spellEnd"/>
                      <w:r>
                        <w:t>;</w:t>
                      </w:r>
                    </w:p>
                    <w:p w:rsidR="00EC55CA" w:rsidRDefault="00EC55CA" w:rsidP="00F05E87">
                      <w:pPr>
                        <w:pStyle w:val="FrameContents"/>
                        <w:spacing w:before="0" w:after="0"/>
                        <w:ind w:firstLine="420"/>
                      </w:pPr>
                      <w:r>
                        <w:t xml:space="preserve">input         </w:t>
                      </w:r>
                      <w:r>
                        <w:rPr>
                          <w:rFonts w:hint="eastAsia"/>
                        </w:rPr>
                        <w:tab/>
                      </w:r>
                      <w:proofErr w:type="spellStart"/>
                      <w:r>
                        <w:t>rst_n</w:t>
                      </w:r>
                      <w:proofErr w:type="spellEnd"/>
                      <w:r>
                        <w:t>;</w:t>
                      </w:r>
                    </w:p>
                    <w:p w:rsidR="00EC55CA" w:rsidRDefault="00EC55CA" w:rsidP="00F05E87">
                      <w:pPr>
                        <w:pStyle w:val="FrameContents"/>
                        <w:spacing w:before="0" w:after="0"/>
                      </w:pPr>
                      <w:r>
                        <w:t xml:space="preserve"> </w:t>
                      </w:r>
                      <w:r>
                        <w:rPr>
                          <w:rFonts w:hint="eastAsia"/>
                        </w:rPr>
                        <w:tab/>
                      </w:r>
                      <w:proofErr w:type="gramStart"/>
                      <w:r>
                        <w:t xml:space="preserve">input  </w:t>
                      </w:r>
                      <w:r>
                        <w:rPr>
                          <w:rFonts w:hint="eastAsia"/>
                        </w:rPr>
                        <w:tab/>
                      </w:r>
                      <w:proofErr w:type="gramEnd"/>
                      <w:r>
                        <w:t>[</w:t>
                      </w:r>
                      <w:r>
                        <w:rPr>
                          <w:rFonts w:hint="eastAsia"/>
                        </w:rPr>
                        <w:t xml:space="preserve"> </w:t>
                      </w:r>
                      <w:r>
                        <w:t>7:0</w:t>
                      </w:r>
                      <w:r>
                        <w:rPr>
                          <w:rFonts w:hint="eastAsia"/>
                        </w:rPr>
                        <w:t xml:space="preserve"> </w:t>
                      </w:r>
                      <w:r>
                        <w:t xml:space="preserve">]  </w:t>
                      </w:r>
                      <w:r>
                        <w:rPr>
                          <w:rFonts w:hint="eastAsia"/>
                        </w:rPr>
                        <w:tab/>
                      </w:r>
                      <w:proofErr w:type="spellStart"/>
                      <w:r>
                        <w:t>rxd</w:t>
                      </w:r>
                      <w:proofErr w:type="spellEnd"/>
                      <w:r>
                        <w:t>;</w:t>
                      </w:r>
                    </w:p>
                    <w:p w:rsidR="00EC55CA" w:rsidRDefault="00EC55CA" w:rsidP="00F05E87">
                      <w:pPr>
                        <w:pStyle w:val="FrameContents"/>
                        <w:spacing w:before="0" w:after="0"/>
                      </w:pPr>
                      <w:r>
                        <w:t xml:space="preserve">  </w:t>
                      </w:r>
                      <w:r>
                        <w:rPr>
                          <w:rFonts w:hint="eastAsia"/>
                        </w:rPr>
                        <w:tab/>
                      </w:r>
                      <w:r>
                        <w:t xml:space="preserve">input         </w:t>
                      </w:r>
                      <w:r>
                        <w:rPr>
                          <w:rFonts w:hint="eastAsia"/>
                        </w:rPr>
                        <w:tab/>
                      </w:r>
                      <w:proofErr w:type="spellStart"/>
                      <w:r>
                        <w:t>rx_dv</w:t>
                      </w:r>
                      <w:proofErr w:type="spellEnd"/>
                      <w:r>
                        <w:t>;</w:t>
                      </w:r>
                    </w:p>
                    <w:p w:rsidR="00EC55CA" w:rsidRDefault="00EC55CA" w:rsidP="00F05E87">
                      <w:pPr>
                        <w:pStyle w:val="FrameContents"/>
                        <w:spacing w:before="0" w:after="0"/>
                      </w:pPr>
                      <w:r>
                        <w:t xml:space="preserve">  </w:t>
                      </w:r>
                      <w:r>
                        <w:rPr>
                          <w:rFonts w:hint="eastAsia"/>
                        </w:rPr>
                        <w:tab/>
                      </w:r>
                      <w:r>
                        <w:t xml:space="preserve">output </w:t>
                      </w:r>
                      <w:r>
                        <w:rPr>
                          <w:rFonts w:hint="eastAsia"/>
                        </w:rPr>
                        <w:tab/>
                      </w:r>
                      <w:r>
                        <w:t>[</w:t>
                      </w:r>
                      <w:r>
                        <w:rPr>
                          <w:rFonts w:hint="eastAsia"/>
                        </w:rPr>
                        <w:t xml:space="preserve"> </w:t>
                      </w:r>
                      <w:proofErr w:type="gramStart"/>
                      <w:r>
                        <w:t>7:0</w:t>
                      </w:r>
                      <w:r>
                        <w:rPr>
                          <w:rFonts w:hint="eastAsia"/>
                        </w:rPr>
                        <w:t xml:space="preserve"> </w:t>
                      </w:r>
                      <w:r>
                        <w:t>]</w:t>
                      </w:r>
                      <w:proofErr w:type="gramEnd"/>
                      <w:r>
                        <w:t xml:space="preserve">  </w:t>
                      </w:r>
                      <w:r>
                        <w:rPr>
                          <w:rFonts w:hint="eastAsia"/>
                        </w:rPr>
                        <w:tab/>
                      </w:r>
                      <w:proofErr w:type="spellStart"/>
                      <w:r>
                        <w:t>txd</w:t>
                      </w:r>
                      <w:proofErr w:type="spellEnd"/>
                      <w:r>
                        <w:t>;</w:t>
                      </w:r>
                    </w:p>
                    <w:p w:rsidR="00EC55CA" w:rsidRDefault="00EC55CA" w:rsidP="00F05E87">
                      <w:pPr>
                        <w:pStyle w:val="FrameContents"/>
                        <w:spacing w:before="0" w:after="0"/>
                      </w:pPr>
                      <w:r>
                        <w:t xml:space="preserve">  </w:t>
                      </w:r>
                      <w:r>
                        <w:rPr>
                          <w:rFonts w:hint="eastAsia"/>
                        </w:rPr>
                        <w:tab/>
                      </w:r>
                      <w:r>
                        <w:t xml:space="preserve">output        </w:t>
                      </w:r>
                      <w:r>
                        <w:rPr>
                          <w:rFonts w:hint="eastAsia"/>
                        </w:rPr>
                        <w:tab/>
                      </w:r>
                      <w:proofErr w:type="spellStart"/>
                      <w:r>
                        <w:t>tx_en</w:t>
                      </w:r>
                      <w:proofErr w:type="spellEnd"/>
                      <w:r>
                        <w:t>;</w:t>
                      </w:r>
                    </w:p>
                    <w:p w:rsidR="00EC55CA" w:rsidRDefault="00EC55CA" w:rsidP="00F05E87">
                      <w:pPr>
                        <w:pStyle w:val="FrameContents"/>
                        <w:spacing w:before="0" w:after="0"/>
                      </w:pPr>
                      <w:r>
                        <w:t xml:space="preserve">  </w:t>
                      </w:r>
                      <w:r>
                        <w:rPr>
                          <w:rFonts w:hint="eastAsia"/>
                        </w:rPr>
                        <w:tab/>
                      </w:r>
                      <w:r>
                        <w:t xml:space="preserve">reg    </w:t>
                      </w:r>
                      <w:r>
                        <w:rPr>
                          <w:rFonts w:hint="eastAsia"/>
                        </w:rPr>
                        <w:tab/>
                      </w:r>
                      <w:r>
                        <w:t>[</w:t>
                      </w:r>
                      <w:r>
                        <w:rPr>
                          <w:rFonts w:hint="eastAsia"/>
                        </w:rPr>
                        <w:t xml:space="preserve"> </w:t>
                      </w:r>
                      <w:proofErr w:type="gramStart"/>
                      <w:r>
                        <w:t>7:0</w:t>
                      </w:r>
                      <w:r>
                        <w:rPr>
                          <w:rFonts w:hint="eastAsia"/>
                        </w:rPr>
                        <w:t xml:space="preserve"> </w:t>
                      </w:r>
                      <w:r>
                        <w:t>]</w:t>
                      </w:r>
                      <w:proofErr w:type="gramEnd"/>
                      <w:r>
                        <w:t xml:space="preserve">  </w:t>
                      </w:r>
                      <w:r>
                        <w:rPr>
                          <w:rFonts w:hint="eastAsia"/>
                        </w:rPr>
                        <w:tab/>
                      </w:r>
                      <w:proofErr w:type="spellStart"/>
                      <w:r>
                        <w:t>txd</w:t>
                      </w:r>
                      <w:proofErr w:type="spellEnd"/>
                      <w:r>
                        <w:t>;</w:t>
                      </w:r>
                    </w:p>
                    <w:p w:rsidR="00EC55CA" w:rsidRDefault="00EC55CA" w:rsidP="00F05E87">
                      <w:pPr>
                        <w:pStyle w:val="FrameContents"/>
                        <w:spacing w:before="0" w:after="0"/>
                      </w:pPr>
                      <w:r>
                        <w:t xml:space="preserve">  </w:t>
                      </w:r>
                      <w:r>
                        <w:rPr>
                          <w:rFonts w:hint="eastAsia"/>
                        </w:rPr>
                        <w:tab/>
                      </w:r>
                      <w:r>
                        <w:t xml:space="preserve">reg          </w:t>
                      </w:r>
                      <w:r>
                        <w:rPr>
                          <w:rFonts w:hint="eastAsia"/>
                        </w:rPr>
                        <w:tab/>
                      </w:r>
                      <w:proofErr w:type="spellStart"/>
                      <w:r>
                        <w:t>tx_en</w:t>
                      </w:r>
                      <w:proofErr w:type="spellEnd"/>
                      <w:r>
                        <w:t>;</w:t>
                      </w:r>
                    </w:p>
                    <w:p w:rsidR="00EC55CA" w:rsidRDefault="00EC55CA" w:rsidP="00F05E87">
                      <w:pPr>
                        <w:pStyle w:val="FrameContents"/>
                        <w:spacing w:before="0" w:after="0"/>
                      </w:pPr>
                    </w:p>
                    <w:p w:rsidR="00EC55CA" w:rsidRDefault="00EC55CA" w:rsidP="00F05E87">
                      <w:pPr>
                        <w:pStyle w:val="FrameContents"/>
                        <w:spacing w:before="0" w:after="0"/>
                      </w:pPr>
                      <w:r>
                        <w:t xml:space="preserve">always </w:t>
                      </w:r>
                      <w:proofErr w:type="gramStart"/>
                      <w:r>
                        <w:t>@(</w:t>
                      </w:r>
                      <w:proofErr w:type="spellStart"/>
                      <w:proofErr w:type="gramEnd"/>
                      <w:r>
                        <w:t>posedge</w:t>
                      </w:r>
                      <w:proofErr w:type="spellEnd"/>
                      <w:r>
                        <w:t xml:space="preserve"> </w:t>
                      </w:r>
                      <w:proofErr w:type="spellStart"/>
                      <w:r>
                        <w:t>clk</w:t>
                      </w:r>
                      <w:proofErr w:type="spellEnd"/>
                      <w:r>
                        <w:t xml:space="preserve"> or </w:t>
                      </w:r>
                      <w:proofErr w:type="spellStart"/>
                      <w:r>
                        <w:t>negedge</w:t>
                      </w:r>
                      <w:proofErr w:type="spellEnd"/>
                      <w:r>
                        <w:t xml:space="preserve"> </w:t>
                      </w:r>
                      <w:proofErr w:type="spellStart"/>
                      <w:r>
                        <w:t>rst_n</w:t>
                      </w:r>
                      <w:proofErr w:type="spellEnd"/>
                      <w:r>
                        <w:t xml:space="preserve">) </w:t>
                      </w:r>
                    </w:p>
                    <w:p w:rsidR="00EC55CA" w:rsidRDefault="00EC55CA" w:rsidP="00F05E87">
                      <w:pPr>
                        <w:pStyle w:val="FrameContents"/>
                        <w:spacing w:before="0" w:after="0"/>
                      </w:pPr>
                      <w:r>
                        <w:t xml:space="preserve">  </w:t>
                      </w:r>
                      <w:r>
                        <w:rPr>
                          <w:rFonts w:hint="eastAsia"/>
                        </w:rPr>
                        <w:tab/>
                      </w:r>
                      <w:r>
                        <w:t>if(~</w:t>
                      </w:r>
                      <w:proofErr w:type="spellStart"/>
                      <w:r>
                        <w:t>rst_</w:t>
                      </w:r>
                      <w:proofErr w:type="gramStart"/>
                      <w:r>
                        <w:t>n</w:t>
                      </w:r>
                      <w:proofErr w:type="spellEnd"/>
                      <w:r>
                        <w:t xml:space="preserve">) </w:t>
                      </w:r>
                      <w:r>
                        <w:rPr>
                          <w:rFonts w:hint="eastAsia"/>
                        </w:rPr>
                        <w:t xml:space="preserve"> </w:t>
                      </w:r>
                      <w:r>
                        <w:t>begin</w:t>
                      </w:r>
                      <w:proofErr w:type="gramEnd"/>
                    </w:p>
                    <w:p w:rsidR="00EC55CA" w:rsidRDefault="00EC55CA" w:rsidP="00F05E87">
                      <w:pPr>
                        <w:pStyle w:val="FrameContents"/>
                        <w:spacing w:before="0" w:after="0"/>
                      </w:pPr>
                      <w:r>
                        <w:t xml:space="preserve">  </w:t>
                      </w:r>
                      <w:r>
                        <w:tab/>
                      </w:r>
                      <w:r>
                        <w:rPr>
                          <w:rFonts w:hint="eastAsia"/>
                        </w:rPr>
                        <w:tab/>
                      </w:r>
                      <w:proofErr w:type="spellStart"/>
                      <w:r>
                        <w:t>txd</w:t>
                      </w:r>
                      <w:proofErr w:type="spellEnd"/>
                      <w:r>
                        <w:t xml:space="preserve">   </w:t>
                      </w:r>
                      <w:r>
                        <w:rPr>
                          <w:rFonts w:hint="eastAsia"/>
                        </w:rPr>
                        <w:t xml:space="preserve"> </w:t>
                      </w:r>
                      <w:r>
                        <w:t>&lt;= 0;</w:t>
                      </w:r>
                    </w:p>
                    <w:p w:rsidR="00EC55CA" w:rsidRDefault="00EC55CA" w:rsidP="00F05E87">
                      <w:pPr>
                        <w:pStyle w:val="FrameContents"/>
                        <w:spacing w:before="0" w:after="0"/>
                      </w:pPr>
                      <w:r>
                        <w:t xml:space="preserve">    </w:t>
                      </w:r>
                      <w:r>
                        <w:rPr>
                          <w:rFonts w:hint="eastAsia"/>
                        </w:rPr>
                        <w:tab/>
                      </w:r>
                      <w:proofErr w:type="spellStart"/>
                      <w:r>
                        <w:t>tx_</w:t>
                      </w:r>
                      <w:proofErr w:type="gramStart"/>
                      <w:r>
                        <w:t>en</w:t>
                      </w:r>
                      <w:proofErr w:type="spellEnd"/>
                      <w:r>
                        <w:t xml:space="preserve"> </w:t>
                      </w:r>
                      <w:r>
                        <w:rPr>
                          <w:rFonts w:hint="eastAsia"/>
                        </w:rPr>
                        <w:t xml:space="preserve"> </w:t>
                      </w:r>
                      <w:r>
                        <w:t>&lt;</w:t>
                      </w:r>
                      <w:proofErr w:type="gramEnd"/>
                      <w:r>
                        <w:t>= 0;</w:t>
                      </w:r>
                      <w:r>
                        <w:rPr>
                          <w:rFonts w:hint="eastAsia"/>
                        </w:rPr>
                        <w:t xml:space="preserve">   </w:t>
                      </w:r>
                      <w:r>
                        <w:t>end</w:t>
                      </w:r>
                    </w:p>
                    <w:p w:rsidR="00EC55CA" w:rsidRDefault="00EC55CA" w:rsidP="00F05E87">
                      <w:pPr>
                        <w:pStyle w:val="FrameContents"/>
                        <w:spacing w:before="0" w:after="0"/>
                      </w:pPr>
                      <w:r>
                        <w:t xml:space="preserve">  </w:t>
                      </w:r>
                      <w:r>
                        <w:rPr>
                          <w:rFonts w:hint="eastAsia"/>
                        </w:rPr>
                        <w:tab/>
                      </w:r>
                      <w:proofErr w:type="gramStart"/>
                      <w:r>
                        <w:t xml:space="preserve">else </w:t>
                      </w:r>
                      <w:r>
                        <w:rPr>
                          <w:rFonts w:hint="eastAsia"/>
                        </w:rPr>
                        <w:t xml:space="preserve"> </w:t>
                      </w:r>
                      <w:r>
                        <w:t>begin</w:t>
                      </w:r>
                      <w:proofErr w:type="gramEnd"/>
                    </w:p>
                    <w:p w:rsidR="00EC55CA" w:rsidRDefault="00EC55CA" w:rsidP="00F05E87">
                      <w:pPr>
                        <w:pStyle w:val="FrameContents"/>
                        <w:spacing w:before="0" w:after="0"/>
                      </w:pPr>
                      <w:r>
                        <w:t xml:space="preserve">    </w:t>
                      </w:r>
                      <w:r>
                        <w:rPr>
                          <w:rFonts w:hint="eastAsia"/>
                        </w:rPr>
                        <w:tab/>
                      </w:r>
                      <w:proofErr w:type="spellStart"/>
                      <w:r>
                        <w:t>txd</w:t>
                      </w:r>
                      <w:proofErr w:type="spellEnd"/>
                      <w:r>
                        <w:t xml:space="preserve">   </w:t>
                      </w:r>
                      <w:r>
                        <w:rPr>
                          <w:rFonts w:hint="eastAsia"/>
                        </w:rPr>
                        <w:t xml:space="preserve"> </w:t>
                      </w:r>
                      <w:r>
                        <w:t xml:space="preserve">&lt;= </w:t>
                      </w:r>
                      <w:proofErr w:type="spellStart"/>
                      <w:r>
                        <w:t>rxd</w:t>
                      </w:r>
                      <w:proofErr w:type="spellEnd"/>
                      <w:r>
                        <w:t>;</w:t>
                      </w:r>
                    </w:p>
                    <w:p w:rsidR="00EC55CA" w:rsidRDefault="00EC55CA" w:rsidP="00F05E87">
                      <w:pPr>
                        <w:pStyle w:val="FrameContents"/>
                        <w:spacing w:before="0" w:after="0"/>
                      </w:pPr>
                      <w:r>
                        <w:t xml:space="preserve">    </w:t>
                      </w:r>
                      <w:r>
                        <w:rPr>
                          <w:rFonts w:hint="eastAsia"/>
                        </w:rPr>
                        <w:tab/>
                      </w:r>
                      <w:proofErr w:type="spellStart"/>
                      <w:r>
                        <w:t>tx_</w:t>
                      </w:r>
                      <w:proofErr w:type="gramStart"/>
                      <w:r>
                        <w:t>en</w:t>
                      </w:r>
                      <w:proofErr w:type="spellEnd"/>
                      <w:r>
                        <w:t xml:space="preserve"> </w:t>
                      </w:r>
                      <w:r>
                        <w:rPr>
                          <w:rFonts w:hint="eastAsia"/>
                        </w:rPr>
                        <w:t xml:space="preserve"> </w:t>
                      </w:r>
                      <w:r>
                        <w:t>&lt;</w:t>
                      </w:r>
                      <w:proofErr w:type="gramEnd"/>
                      <w:r>
                        <w:t xml:space="preserve">= </w:t>
                      </w:r>
                      <w:proofErr w:type="spellStart"/>
                      <w:r>
                        <w:t>rx_dv</w:t>
                      </w:r>
                      <w:proofErr w:type="spellEnd"/>
                      <w:r>
                        <w:t>;</w:t>
                      </w:r>
                      <w:r>
                        <w:rPr>
                          <w:rFonts w:hint="eastAsia"/>
                        </w:rPr>
                        <w:t xml:space="preserve">   </w:t>
                      </w:r>
                      <w:r>
                        <w:t>end</w:t>
                      </w:r>
                    </w:p>
                    <w:p w:rsidR="00EC55CA" w:rsidRPr="00D7676E" w:rsidRDefault="00EC55CA" w:rsidP="00F05E87">
                      <w:pPr>
                        <w:pStyle w:val="FrameContents"/>
                        <w:spacing w:before="0" w:after="0"/>
                      </w:pPr>
                      <w:proofErr w:type="spellStart"/>
                      <w:r>
                        <w:t>endmodule</w:t>
                      </w:r>
                      <w:proofErr w:type="spellEnd"/>
                    </w:p>
                  </w:txbxContent>
                </v:textbox>
                <w10:anchorlock/>
              </v:shape>
            </w:pict>
          </mc:Fallback>
        </mc:AlternateContent>
      </w:r>
    </w:p>
    <w:p w:rsidR="00885F7B" w:rsidRPr="006C22E9" w:rsidRDefault="00885F7B" w:rsidP="00806A9E">
      <w:pPr>
        <w:pStyle w:val="af9"/>
        <w:numPr>
          <w:ilvl w:val="0"/>
          <w:numId w:val="86"/>
        </w:numPr>
        <w:ind w:firstLineChars="0"/>
      </w:pPr>
      <w:r w:rsidRPr="006C22E9">
        <w:t>定义接口</w:t>
      </w:r>
    </w:p>
    <w:p w:rsidR="00885F7B" w:rsidRPr="001D0938" w:rsidRDefault="00885F7B" w:rsidP="006C22E9">
      <w:pPr>
        <w:pStyle w:val="af9"/>
        <w:ind w:firstLine="480"/>
      </w:pPr>
      <w:r w:rsidRPr="001D0938">
        <w:t>第一步是将</w:t>
      </w:r>
      <w:r w:rsidRPr="001D0938">
        <w:t>DUT</w:t>
      </w:r>
      <w:r w:rsidRPr="001D0938">
        <w:t>的顶层模块组织成接口，即将除了时钟和复位之外的端口信号全部定义</w:t>
      </w:r>
      <w:r w:rsidRPr="001D0938">
        <w:lastRenderedPageBreak/>
        <w:t>为</w:t>
      </w:r>
      <w:r w:rsidRPr="001D0938">
        <w:t>Port</w:t>
      </w:r>
      <w:r w:rsidRPr="001D0938">
        <w:t>接口。如下图所示。</w:t>
      </w:r>
    </w:p>
    <w:p w:rsidR="00885F7B" w:rsidRPr="001D0938" w:rsidRDefault="00885F7B" w:rsidP="006C22E9">
      <w:pPr>
        <w:spacing w:before="156" w:after="156"/>
        <w:jc w:val="center"/>
        <w:rPr>
          <w:rFonts w:cs="Times New Roman"/>
        </w:rPr>
      </w:pPr>
      <w:r w:rsidRPr="001D0938">
        <w:rPr>
          <w:rFonts w:cs="Times New Roman"/>
          <w:noProof/>
        </w:rPr>
        <w:drawing>
          <wp:inline distT="0" distB="0" distL="0" distR="0" wp14:anchorId="6C6C20DE" wp14:editId="0B35DA5D">
            <wp:extent cx="2773712" cy="1276066"/>
            <wp:effectExtent l="0" t="0" r="7620" b="635"/>
            <wp:docPr id="40" name="图片 40" descr="J:\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Screenshot.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775737" cy="1276998"/>
                    </a:xfrm>
                    <a:prstGeom prst="rect">
                      <a:avLst/>
                    </a:prstGeom>
                    <a:noFill/>
                    <a:ln>
                      <a:noFill/>
                    </a:ln>
                  </pic:spPr>
                </pic:pic>
              </a:graphicData>
            </a:graphic>
          </wp:inline>
        </w:drawing>
      </w:r>
      <w:r w:rsidRPr="001D0938">
        <w:rPr>
          <w:rFonts w:cs="Times New Roman"/>
          <w:noProof/>
        </w:rPr>
        <w:drawing>
          <wp:inline distT="0" distB="0" distL="0" distR="0" wp14:anchorId="2C06E30D" wp14:editId="1F412538">
            <wp:extent cx="2097835" cy="1276065"/>
            <wp:effectExtent l="0" t="0" r="0" b="635"/>
            <wp:docPr id="41" name="图片 41" descr="J:\Screensh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Screenshot-1.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100920" cy="1277941"/>
                    </a:xfrm>
                    <a:prstGeom prst="rect">
                      <a:avLst/>
                    </a:prstGeom>
                    <a:noFill/>
                    <a:ln>
                      <a:noFill/>
                    </a:ln>
                  </pic:spPr>
                </pic:pic>
              </a:graphicData>
            </a:graphic>
          </wp:inline>
        </w:drawing>
      </w:r>
    </w:p>
    <w:p w:rsidR="00885F7B" w:rsidRPr="006C22E9" w:rsidRDefault="00885F7B" w:rsidP="00806A9E">
      <w:pPr>
        <w:pStyle w:val="af9"/>
        <w:numPr>
          <w:ilvl w:val="0"/>
          <w:numId w:val="86"/>
        </w:numPr>
        <w:ind w:firstLineChars="0"/>
      </w:pPr>
      <w:r w:rsidRPr="006C22E9">
        <w:t>配置</w:t>
      </w:r>
      <w:r w:rsidRPr="006C22E9">
        <w:t>Testbench</w:t>
      </w:r>
    </w:p>
    <w:p w:rsidR="00885F7B" w:rsidRPr="001D0938" w:rsidRDefault="00885F7B" w:rsidP="006C22E9">
      <w:pPr>
        <w:pStyle w:val="af9"/>
        <w:ind w:firstLine="480"/>
      </w:pPr>
      <w:r w:rsidRPr="001D0938">
        <w:t>下一步是定义</w:t>
      </w:r>
      <w:r w:rsidRPr="001D0938">
        <w:t>Testbench</w:t>
      </w:r>
      <w:r w:rsidRPr="001D0938">
        <w:t>，参见</w:t>
      </w:r>
      <w:r w:rsidRPr="001D0938">
        <w:fldChar w:fldCharType="begin"/>
      </w:r>
      <w:r w:rsidRPr="001D0938">
        <w:instrText>REF _Ref429670385 \h</w:instrText>
      </w:r>
      <w:r w:rsidR="001D0938">
        <w:instrText xml:space="preserve"> \* MERGEFORMAT </w:instrText>
      </w:r>
      <w:r w:rsidRPr="001D0938">
        <w:fldChar w:fldCharType="separate"/>
      </w:r>
      <w:r w:rsidR="00EA51EB" w:rsidRPr="001D0938">
        <w:t xml:space="preserve">3.5.1 </w:t>
      </w:r>
      <w:r w:rsidR="00EA51EB" w:rsidRPr="001D0938">
        <w:t>定义</w:t>
      </w:r>
      <w:r w:rsidR="00EA51EB" w:rsidRPr="001D0938">
        <w:t>C++ Testbench</w:t>
      </w:r>
      <w:r w:rsidRPr="001D0938">
        <w:fldChar w:fldCharType="end"/>
      </w:r>
      <w:r w:rsidRPr="001D0938">
        <w:t>，</w:t>
      </w:r>
      <w:r w:rsidR="006C22E9" w:rsidRPr="001D0938">
        <w:t>Testbench</w:t>
      </w:r>
      <w:r w:rsidRPr="001D0938">
        <w:t>名字为</w:t>
      </w:r>
      <w:proofErr w:type="spellStart"/>
      <w:r w:rsidRPr="001D0938">
        <w:t>test_uvm</w:t>
      </w:r>
      <w:proofErr w:type="spellEnd"/>
      <w:r w:rsidRPr="001D0938">
        <w:t>。</w:t>
      </w:r>
    </w:p>
    <w:p w:rsidR="00885F7B" w:rsidRDefault="00885F7B" w:rsidP="006C22E9">
      <w:pPr>
        <w:spacing w:before="156" w:after="156"/>
        <w:jc w:val="center"/>
        <w:rPr>
          <w:rFonts w:cs="Times New Roman"/>
        </w:rPr>
      </w:pPr>
      <w:r w:rsidRPr="001D0938">
        <w:rPr>
          <w:rFonts w:cs="Times New Roman"/>
          <w:noProof/>
        </w:rPr>
        <w:drawing>
          <wp:inline distT="0" distB="0" distL="0" distR="0" wp14:anchorId="213D915D" wp14:editId="51FE6338">
            <wp:extent cx="4965062" cy="2395182"/>
            <wp:effectExtent l="0" t="0" r="762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4964544" cy="2394932"/>
                    </a:xfrm>
                    <a:prstGeom prst="rect">
                      <a:avLst/>
                    </a:prstGeom>
                  </pic:spPr>
                </pic:pic>
              </a:graphicData>
            </a:graphic>
          </wp:inline>
        </w:drawing>
      </w:r>
    </w:p>
    <w:p w:rsidR="006C22E9" w:rsidRPr="006C22E9" w:rsidRDefault="006C22E9" w:rsidP="006C22E9">
      <w:pPr>
        <w:spacing w:before="156" w:after="156"/>
        <w:jc w:val="center"/>
        <w:rPr>
          <w:rFonts w:ascii="黑体" w:eastAsia="黑体" w:hAnsi="黑体" w:cs="Times New Roman"/>
        </w:rPr>
      </w:pPr>
      <w:r w:rsidRPr="006C22E9">
        <w:rPr>
          <w:rFonts w:ascii="黑体" w:eastAsia="黑体" w:hAnsi="黑体" w:cs="Times New Roman" w:hint="eastAsia"/>
        </w:rPr>
        <w:t>11.3 配置Testbench</w:t>
      </w:r>
    </w:p>
    <w:p w:rsidR="00885F7B" w:rsidRPr="001D0938" w:rsidRDefault="00885F7B" w:rsidP="006C22E9">
      <w:pPr>
        <w:pStyle w:val="af9"/>
        <w:ind w:firstLine="480"/>
      </w:pPr>
      <w:r w:rsidRPr="001D0938">
        <w:t>本例中不使用</w:t>
      </w:r>
      <w:r w:rsidRPr="001D0938">
        <w:t>VCS DEV</w:t>
      </w:r>
      <w:r w:rsidRPr="001D0938">
        <w:t>界面控制仿真流程。为了使得</w:t>
      </w:r>
      <w:proofErr w:type="spellStart"/>
      <w:r w:rsidRPr="001D0938">
        <w:t>uvm</w:t>
      </w:r>
      <w:proofErr w:type="spellEnd"/>
      <w:r w:rsidRPr="001D0938">
        <w:t>能够正确的编译和执行，我们还需要配置其他选项，这些选项可通过点击</w:t>
      </w:r>
      <w:r w:rsidRPr="001D0938">
        <w:t>“Advanced”</w:t>
      </w:r>
      <w:r w:rsidRPr="001D0938">
        <w:t>按钮进行配置。</w:t>
      </w:r>
    </w:p>
    <w:p w:rsidR="00885F7B" w:rsidRDefault="00885F7B" w:rsidP="006C22E9">
      <w:pPr>
        <w:spacing w:before="156" w:after="156"/>
        <w:jc w:val="center"/>
        <w:rPr>
          <w:rFonts w:cs="Times New Roman"/>
        </w:rPr>
      </w:pPr>
      <w:r w:rsidRPr="001D0938">
        <w:rPr>
          <w:rFonts w:cs="Times New Roman"/>
          <w:noProof/>
        </w:rPr>
        <w:drawing>
          <wp:inline distT="0" distB="0" distL="0" distR="0" wp14:anchorId="27312B4B" wp14:editId="2456AED2">
            <wp:extent cx="4442346" cy="1633488"/>
            <wp:effectExtent l="0" t="0" r="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4445615" cy="1634690"/>
                    </a:xfrm>
                    <a:prstGeom prst="rect">
                      <a:avLst/>
                    </a:prstGeom>
                  </pic:spPr>
                </pic:pic>
              </a:graphicData>
            </a:graphic>
          </wp:inline>
        </w:drawing>
      </w:r>
    </w:p>
    <w:p w:rsidR="007B5713" w:rsidRPr="007B5713" w:rsidRDefault="007B5713" w:rsidP="006C22E9">
      <w:pPr>
        <w:spacing w:before="156" w:after="156"/>
        <w:jc w:val="center"/>
        <w:rPr>
          <w:rFonts w:ascii="黑体" w:eastAsia="黑体" w:hAnsi="黑体" w:cs="Times New Roman"/>
        </w:rPr>
      </w:pPr>
      <w:r w:rsidRPr="007B5713">
        <w:rPr>
          <w:rFonts w:ascii="黑体" w:eastAsia="黑体" w:hAnsi="黑体" w:cs="Times New Roman" w:hint="eastAsia"/>
        </w:rPr>
        <w:t xml:space="preserve">11.4 </w:t>
      </w:r>
      <w:r w:rsidRPr="007B5713">
        <w:rPr>
          <w:rFonts w:ascii="黑体" w:eastAsia="黑体" w:hAnsi="黑体"/>
        </w:rPr>
        <w:t>“Advanced”按钮配置</w:t>
      </w:r>
    </w:p>
    <w:p w:rsidR="00885F7B" w:rsidRPr="001D0938" w:rsidRDefault="00885F7B" w:rsidP="006C22E9">
      <w:pPr>
        <w:pStyle w:val="af9"/>
        <w:ind w:firstLine="480"/>
      </w:pPr>
      <w:r w:rsidRPr="001D0938">
        <w:lastRenderedPageBreak/>
        <w:t>首先配置</w:t>
      </w:r>
      <w:r w:rsidRPr="001D0938">
        <w:t>“</w:t>
      </w:r>
      <w:proofErr w:type="spellStart"/>
      <w:r w:rsidRPr="001D0938">
        <w:t>svtb</w:t>
      </w:r>
      <w:proofErr w:type="spellEnd"/>
      <w:r w:rsidRPr="001D0938">
        <w:t xml:space="preserve"> compile options”</w:t>
      </w:r>
      <w:r w:rsidRPr="001D0938">
        <w:t>选项，所配置的内容会作为</w:t>
      </w:r>
      <w:proofErr w:type="spellStart"/>
      <w:r w:rsidRPr="001D0938">
        <w:t>vcs</w:t>
      </w:r>
      <w:proofErr w:type="spellEnd"/>
      <w:r w:rsidRPr="001D0938">
        <w:t>的编译选项，即在本例中</w:t>
      </w:r>
      <w:proofErr w:type="spellStart"/>
      <w:r w:rsidRPr="001D0938">
        <w:t>vcs</w:t>
      </w:r>
      <w:proofErr w:type="spellEnd"/>
      <w:r w:rsidRPr="001D0938">
        <w:t>的编译命令中会加入</w:t>
      </w:r>
      <w:r w:rsidRPr="001D0938">
        <w:t>“-</w:t>
      </w:r>
      <w:proofErr w:type="spellStart"/>
      <w:r w:rsidRPr="001D0938">
        <w:t>fsdb</w:t>
      </w:r>
      <w:proofErr w:type="spellEnd"/>
      <w:r w:rsidRPr="001D0938">
        <w:t xml:space="preserve"> -</w:t>
      </w:r>
      <w:proofErr w:type="spellStart"/>
      <w:r w:rsidRPr="001D0938">
        <w:t>ntb_opts</w:t>
      </w:r>
      <w:proofErr w:type="spellEnd"/>
      <w:r w:rsidRPr="001D0938">
        <w:t xml:space="preserve"> uvm-1.1 +</w:t>
      </w:r>
      <w:proofErr w:type="spellStart"/>
      <w:r w:rsidRPr="001D0938">
        <w:t>incdir+example</w:t>
      </w:r>
      <w:proofErr w:type="spellEnd"/>
      <w:r w:rsidRPr="001D0938">
        <w:t>/</w:t>
      </w:r>
      <w:proofErr w:type="spellStart"/>
      <w:r w:rsidRPr="001D0938">
        <w:t>rtl</w:t>
      </w:r>
      <w:proofErr w:type="spellEnd"/>
      <w:r w:rsidRPr="001D0938">
        <w:t>/</w:t>
      </w:r>
      <w:proofErr w:type="spellStart"/>
      <w:r w:rsidRPr="001D0938">
        <w:t>tb_src</w:t>
      </w:r>
      <w:proofErr w:type="spellEnd"/>
      <w:r w:rsidRPr="001D0938">
        <w:t>”</w:t>
      </w:r>
      <w:r w:rsidRPr="001D0938">
        <w:t>。在</w:t>
      </w:r>
      <w:r w:rsidRPr="001D0938">
        <w:t>“</w:t>
      </w:r>
      <w:proofErr w:type="spellStart"/>
      <w:r w:rsidRPr="001D0938">
        <w:t>svtb</w:t>
      </w:r>
      <w:proofErr w:type="spellEnd"/>
      <w:r w:rsidRPr="001D0938">
        <w:t xml:space="preserve"> </w:t>
      </w:r>
      <w:proofErr w:type="spellStart"/>
      <w:r w:rsidRPr="001D0938">
        <w:t>vpi</w:t>
      </w:r>
      <w:proofErr w:type="spellEnd"/>
      <w:r w:rsidRPr="001D0938">
        <w:t xml:space="preserve"> options”</w:t>
      </w:r>
      <w:r w:rsidRPr="001D0938">
        <w:t>和</w:t>
      </w:r>
      <w:r w:rsidRPr="001D0938">
        <w:t>“</w:t>
      </w:r>
      <w:proofErr w:type="spellStart"/>
      <w:r w:rsidRPr="001D0938">
        <w:t>svtb</w:t>
      </w:r>
      <w:proofErr w:type="spellEnd"/>
      <w:r w:rsidRPr="001D0938">
        <w:t xml:space="preserve"> other options”</w:t>
      </w:r>
      <w:r w:rsidRPr="001D0938">
        <w:t>配置的内容，也作为</w:t>
      </w:r>
      <w:proofErr w:type="spellStart"/>
      <w:r w:rsidRPr="001D0938">
        <w:t>vcs</w:t>
      </w:r>
      <w:proofErr w:type="spellEnd"/>
      <w:r w:rsidRPr="001D0938">
        <w:t>的编译选项，只是在</w:t>
      </w:r>
      <w:proofErr w:type="spellStart"/>
      <w:r w:rsidRPr="001D0938">
        <w:t>vcs</w:t>
      </w:r>
      <w:proofErr w:type="spellEnd"/>
      <w:r w:rsidRPr="001D0938">
        <w:t>编译命令中出现的位置不同，比如，在本例中可以在</w:t>
      </w:r>
      <w:r w:rsidRPr="001D0938">
        <w:t>“</w:t>
      </w:r>
      <w:proofErr w:type="spellStart"/>
      <w:r w:rsidRPr="001D0938">
        <w:t>svtb</w:t>
      </w:r>
      <w:proofErr w:type="spellEnd"/>
      <w:r w:rsidRPr="001D0938">
        <w:t xml:space="preserve"> other options”</w:t>
      </w:r>
      <w:r w:rsidRPr="001D0938">
        <w:t>配置</w:t>
      </w:r>
      <w:r w:rsidRPr="001D0938">
        <w:t>“-debug”</w:t>
      </w:r>
      <w:r w:rsidRPr="001D0938">
        <w:t>，并在最后一个选项</w:t>
      </w:r>
      <w:r w:rsidRPr="001D0938">
        <w:t>“</w:t>
      </w:r>
      <w:proofErr w:type="spellStart"/>
      <w:r w:rsidRPr="001D0938">
        <w:t>svtb</w:t>
      </w:r>
      <w:proofErr w:type="spellEnd"/>
      <w:r w:rsidRPr="001D0938">
        <w:t xml:space="preserve"> run options”</w:t>
      </w:r>
      <w:r w:rsidRPr="001D0938">
        <w:t>中配置</w:t>
      </w:r>
      <w:r w:rsidRPr="001D0938">
        <w:t>“-</w:t>
      </w:r>
      <w:proofErr w:type="spellStart"/>
      <w:r w:rsidRPr="001D0938">
        <w:t>gui</w:t>
      </w:r>
      <w:proofErr w:type="spellEnd"/>
      <w:r w:rsidRPr="001D0938">
        <w:t>”</w:t>
      </w:r>
      <w:r w:rsidRPr="001D0938">
        <w:t>，就可以启用</w:t>
      </w:r>
      <w:r w:rsidRPr="001D0938">
        <w:t>VCS DVE</w:t>
      </w:r>
      <w:r w:rsidRPr="001D0938">
        <w:t>界面控制仿真流程。</w:t>
      </w:r>
      <w:r w:rsidRPr="001D0938">
        <w:t>“</w:t>
      </w:r>
      <w:proofErr w:type="spellStart"/>
      <w:r w:rsidRPr="001D0938">
        <w:t>svtb</w:t>
      </w:r>
      <w:proofErr w:type="spellEnd"/>
      <w:r w:rsidRPr="001D0938">
        <w:t xml:space="preserve"> run options”</w:t>
      </w:r>
      <w:r w:rsidRPr="001D0938">
        <w:t>中可配置执行</w:t>
      </w:r>
      <w:r w:rsidRPr="001D0938">
        <w:t>Simulation Testbench</w:t>
      </w:r>
      <w:r w:rsidRPr="001D0938">
        <w:t>时的选项，即在运行仿真过程中所需要的选项参数，本例中配置为</w:t>
      </w:r>
      <w:r w:rsidRPr="001D0938">
        <w:t>“+UVM_TESTNAME=my_case0+UVM_VERBOSITY=UVM_FULL +UVM_TIMEOUT=200000,NO +UVM_MAX_QUIT_COUNT=5,NO”</w:t>
      </w:r>
      <w:r w:rsidRPr="001D0938">
        <w:t>。</w:t>
      </w:r>
    </w:p>
    <w:p w:rsidR="00885F7B" w:rsidRPr="006C22E9" w:rsidRDefault="00885F7B" w:rsidP="00806A9E">
      <w:pPr>
        <w:pStyle w:val="af9"/>
        <w:numPr>
          <w:ilvl w:val="0"/>
          <w:numId w:val="86"/>
        </w:numPr>
        <w:ind w:firstLineChars="0"/>
      </w:pPr>
      <w:r w:rsidRPr="006C22E9">
        <w:t>更改</w:t>
      </w:r>
      <w:r w:rsidRPr="006C22E9">
        <w:t>RTL Testbench</w:t>
      </w:r>
      <w:r w:rsidRPr="006C22E9">
        <w:t>中实例化</w:t>
      </w:r>
      <w:r w:rsidRPr="006C22E9">
        <w:t>DUT</w:t>
      </w:r>
      <w:r w:rsidRPr="006C22E9">
        <w:t>时的顶层模块名</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2C7D6836" wp14:editId="6213A2C0">
                <wp:extent cx="5222240" cy="878840"/>
                <wp:effectExtent l="0" t="0" r="0" b="0"/>
                <wp:docPr id="36" name="文本框 36"/>
                <wp:cNvGraphicFramePr/>
                <a:graphic xmlns:a="http://schemas.openxmlformats.org/drawingml/2006/main">
                  <a:graphicData uri="http://schemas.microsoft.com/office/word/2010/wordprocessingShape">
                    <wps:wsp>
                      <wps:cNvSpPr txBox="1"/>
                      <wps:spPr>
                        <a:xfrm>
                          <a:off x="0" y="0"/>
                          <a:ext cx="5222240" cy="878840"/>
                        </a:xfrm>
                        <a:prstGeom prst="rect">
                          <a:avLst/>
                        </a:prstGeom>
                        <a:solidFill>
                          <a:srgbClr val="FFFFFF"/>
                        </a:solidFill>
                        <a:ln w="9525">
                          <a:solidFill>
                            <a:srgbClr val="000000"/>
                          </a:solidFill>
                        </a:ln>
                      </wps:spPr>
                      <wps:txbx>
                        <w:txbxContent>
                          <w:p w:rsidR="00EC55CA" w:rsidRDefault="00EC55CA" w:rsidP="00F05E87">
                            <w:pPr>
                              <w:pStyle w:val="FrameContents"/>
                              <w:spacing w:before="0" w:after="0"/>
                            </w:pPr>
                            <w:proofErr w:type="spellStart"/>
                            <w:r>
                              <w:rPr>
                                <w:rFonts w:hint="eastAsia"/>
                              </w:rPr>
                              <w:t>semu_svtb_dut_</w:t>
                            </w:r>
                            <w:proofErr w:type="gramStart"/>
                            <w:r>
                              <w:rPr>
                                <w:rFonts w:hint="eastAsia"/>
                              </w:rPr>
                              <w:t>interface</w:t>
                            </w:r>
                            <w:proofErr w:type="spellEnd"/>
                            <w:r>
                              <w:rPr>
                                <w:rFonts w:hint="eastAsia"/>
                              </w:rPr>
                              <w:t xml:space="preserve">  </w:t>
                            </w:r>
                            <w:proofErr w:type="spellStart"/>
                            <w:r>
                              <w:rPr>
                                <w:rFonts w:hint="eastAsia"/>
                              </w:rPr>
                              <w:t>my</w:t>
                            </w:r>
                            <w:proofErr w:type="gramEnd"/>
                            <w:r>
                              <w:rPr>
                                <w:rFonts w:hint="eastAsia"/>
                              </w:rPr>
                              <w:t>_dut</w:t>
                            </w:r>
                            <w:proofErr w:type="spellEnd"/>
                            <w:r>
                              <w:rPr>
                                <w:rFonts w:hint="eastAsia"/>
                              </w:rPr>
                              <w:t xml:space="preserve">  (</w:t>
                            </w:r>
                          </w:p>
                          <w:p w:rsidR="00EC55CA" w:rsidRDefault="00EC55CA" w:rsidP="00F05E87">
                            <w:pPr>
                              <w:pStyle w:val="FrameContents"/>
                              <w:spacing w:before="0" w:after="0"/>
                              <w:ind w:firstLine="435"/>
                            </w:pPr>
                            <w:proofErr w:type="gramStart"/>
                            <w:r>
                              <w:rPr>
                                <w:rFonts w:hint="eastAsia"/>
                              </w:rPr>
                              <w:t>.</w:t>
                            </w:r>
                            <w:proofErr w:type="spellStart"/>
                            <w:r>
                              <w:rPr>
                                <w:rFonts w:hint="eastAsia"/>
                              </w:rPr>
                              <w:t>clk</w:t>
                            </w:r>
                            <w:proofErr w:type="spellEnd"/>
                            <w:proofErr w:type="gramEnd"/>
                            <w:r>
                              <w:rPr>
                                <w:rFonts w:hint="eastAsia"/>
                              </w:rPr>
                              <w:t xml:space="preserve">    </w:t>
                            </w:r>
                            <w:r>
                              <w:rPr>
                                <w:rFonts w:hint="eastAsia"/>
                              </w:rPr>
                              <w:tab/>
                              <w:t>(</w:t>
                            </w:r>
                            <w:proofErr w:type="spellStart"/>
                            <w:r>
                              <w:rPr>
                                <w:rFonts w:hint="eastAsia"/>
                              </w:rPr>
                              <w:t>clk</w:t>
                            </w:r>
                            <w:proofErr w:type="spellEnd"/>
                            <w:r>
                              <w:rPr>
                                <w:rFonts w:hint="eastAsia"/>
                              </w:rPr>
                              <w:t xml:space="preserve">     </w:t>
                            </w:r>
                            <w:r>
                              <w:rPr>
                                <w:rFonts w:hint="eastAsia"/>
                              </w:rPr>
                              <w:tab/>
                            </w:r>
                            <w:r>
                              <w:rPr>
                                <w:rFonts w:hint="eastAsia"/>
                              </w:rPr>
                              <w:tab/>
                              <w:t>),</w:t>
                            </w:r>
                          </w:p>
                          <w:p w:rsidR="00EC55CA" w:rsidRDefault="00EC55CA" w:rsidP="00F05E87">
                            <w:pPr>
                              <w:pStyle w:val="FrameContents"/>
                              <w:spacing w:before="0" w:after="0"/>
                              <w:ind w:firstLine="435"/>
                            </w:pPr>
                            <w:proofErr w:type="gramStart"/>
                            <w:r>
                              <w:rPr>
                                <w:rFonts w:hint="eastAsia"/>
                              </w:rPr>
                              <w:t>.</w:t>
                            </w:r>
                            <w:proofErr w:type="spellStart"/>
                            <w:r>
                              <w:rPr>
                                <w:rFonts w:hint="eastAsia"/>
                              </w:rPr>
                              <w:t>rxd</w:t>
                            </w:r>
                            <w:proofErr w:type="spellEnd"/>
                            <w:proofErr w:type="gramEnd"/>
                            <w:r>
                              <w:rPr>
                                <w:rFonts w:hint="eastAsia"/>
                              </w:rPr>
                              <w:t xml:space="preserve">   </w:t>
                            </w:r>
                            <w:r>
                              <w:rPr>
                                <w:rFonts w:hint="eastAsia"/>
                              </w:rPr>
                              <w:tab/>
                              <w:t>(</w:t>
                            </w:r>
                            <w:proofErr w:type="spellStart"/>
                            <w:r>
                              <w:rPr>
                                <w:rFonts w:hint="eastAsia"/>
                              </w:rPr>
                              <w:t>my_my_if.rxd</w:t>
                            </w:r>
                            <w:proofErr w:type="spellEnd"/>
                            <w:r>
                              <w:rPr>
                                <w:rFonts w:hint="eastAsia"/>
                              </w:rPr>
                              <w:t xml:space="preserve">   </w:t>
                            </w:r>
                            <w:r>
                              <w:rPr>
                                <w:rFonts w:hint="eastAsia"/>
                              </w:rPr>
                              <w:tab/>
                              <w:t>),</w:t>
                            </w:r>
                          </w:p>
                          <w:p w:rsidR="00EC55CA" w:rsidRDefault="00EC55CA" w:rsidP="00F05E87">
                            <w:pPr>
                              <w:pStyle w:val="FrameContents"/>
                              <w:spacing w:before="0" w:after="0"/>
                              <w:ind w:firstLine="435"/>
                            </w:pPr>
                            <w:proofErr w:type="gramStart"/>
                            <w:r>
                              <w:rPr>
                                <w:rFonts w:hint="eastAsia"/>
                              </w:rPr>
                              <w:t>.</w:t>
                            </w:r>
                            <w:proofErr w:type="spellStart"/>
                            <w:r>
                              <w:rPr>
                                <w:rFonts w:hint="eastAsia"/>
                              </w:rPr>
                              <w:t>rx</w:t>
                            </w:r>
                            <w:proofErr w:type="gramEnd"/>
                            <w:r>
                              <w:rPr>
                                <w:rFonts w:hint="eastAsia"/>
                              </w:rPr>
                              <w:t>_dv</w:t>
                            </w:r>
                            <w:proofErr w:type="spellEnd"/>
                            <w:r>
                              <w:rPr>
                                <w:rFonts w:hint="eastAsia"/>
                              </w:rPr>
                              <w:t xml:space="preserve">  </w:t>
                            </w:r>
                            <w:r>
                              <w:rPr>
                                <w:rFonts w:hint="eastAsia"/>
                              </w:rPr>
                              <w:tab/>
                              <w:t>(</w:t>
                            </w:r>
                            <w:proofErr w:type="spellStart"/>
                            <w:r>
                              <w:rPr>
                                <w:rFonts w:hint="eastAsia"/>
                              </w:rPr>
                              <w:t>my_my_if.rx_dv</w:t>
                            </w:r>
                            <w:proofErr w:type="spellEnd"/>
                            <w:r>
                              <w:rPr>
                                <w:rFonts w:hint="eastAsia"/>
                              </w:rPr>
                              <w:t xml:space="preserve"> </w:t>
                            </w:r>
                            <w:r>
                              <w:rPr>
                                <w:rFonts w:hint="eastAsia"/>
                              </w:rPr>
                              <w:tab/>
                              <w:t>),</w:t>
                            </w:r>
                          </w:p>
                          <w:p w:rsidR="00EC55CA" w:rsidRDefault="00EC55CA" w:rsidP="00F05E87">
                            <w:pPr>
                              <w:pStyle w:val="FrameContents"/>
                              <w:spacing w:before="0" w:after="0"/>
                              <w:ind w:firstLine="435"/>
                            </w:pPr>
                            <w:proofErr w:type="gramStart"/>
                            <w:r>
                              <w:rPr>
                                <w:rFonts w:hint="eastAsia"/>
                              </w:rPr>
                              <w:t>.</w:t>
                            </w:r>
                            <w:proofErr w:type="spellStart"/>
                            <w:r>
                              <w:rPr>
                                <w:rFonts w:hint="eastAsia"/>
                              </w:rPr>
                              <w:t>txd</w:t>
                            </w:r>
                            <w:proofErr w:type="spellEnd"/>
                            <w:proofErr w:type="gramEnd"/>
                            <w:r>
                              <w:rPr>
                                <w:rFonts w:hint="eastAsia"/>
                              </w:rPr>
                              <w:t xml:space="preserve">    </w:t>
                            </w:r>
                            <w:r>
                              <w:rPr>
                                <w:rFonts w:hint="eastAsia"/>
                              </w:rPr>
                              <w:tab/>
                              <w:t>(</w:t>
                            </w:r>
                            <w:proofErr w:type="spellStart"/>
                            <w:r>
                              <w:rPr>
                                <w:rFonts w:hint="eastAsia"/>
                              </w:rPr>
                              <w:t>my_my_if.txd</w:t>
                            </w:r>
                            <w:proofErr w:type="spellEnd"/>
                            <w:r>
                              <w:rPr>
                                <w:rFonts w:hint="eastAsia"/>
                              </w:rPr>
                              <w:t xml:space="preserve">   </w:t>
                            </w:r>
                            <w:r>
                              <w:rPr>
                                <w:rFonts w:hint="eastAsia"/>
                              </w:rPr>
                              <w:tab/>
                              <w:t>),</w:t>
                            </w:r>
                          </w:p>
                          <w:p w:rsidR="00EC55CA" w:rsidRDefault="00EC55CA" w:rsidP="00F05E87">
                            <w:pPr>
                              <w:pStyle w:val="FrameContents"/>
                              <w:spacing w:before="0" w:after="0"/>
                              <w:ind w:firstLine="435"/>
                            </w:pPr>
                            <w:proofErr w:type="gramStart"/>
                            <w:r>
                              <w:rPr>
                                <w:rFonts w:hint="eastAsia"/>
                              </w:rPr>
                              <w:t>.</w:t>
                            </w:r>
                            <w:proofErr w:type="spellStart"/>
                            <w:r>
                              <w:rPr>
                                <w:rFonts w:hint="eastAsia"/>
                              </w:rPr>
                              <w:t>tx</w:t>
                            </w:r>
                            <w:proofErr w:type="gramEnd"/>
                            <w:r>
                              <w:rPr>
                                <w:rFonts w:hint="eastAsia"/>
                              </w:rPr>
                              <w:t>_en</w:t>
                            </w:r>
                            <w:proofErr w:type="spellEnd"/>
                            <w:r>
                              <w:rPr>
                                <w:rFonts w:hint="eastAsia"/>
                              </w:rPr>
                              <w:t xml:space="preserve">  </w:t>
                            </w:r>
                            <w:r>
                              <w:rPr>
                                <w:rFonts w:hint="eastAsia"/>
                              </w:rPr>
                              <w:tab/>
                              <w:t>(</w:t>
                            </w:r>
                            <w:proofErr w:type="spellStart"/>
                            <w:r>
                              <w:rPr>
                                <w:rFonts w:hint="eastAsia"/>
                              </w:rPr>
                              <w:t>my_my_if.tx_en</w:t>
                            </w:r>
                            <w:proofErr w:type="spellEnd"/>
                            <w:r>
                              <w:rPr>
                                <w:rFonts w:hint="eastAsia"/>
                              </w:rPr>
                              <w:tab/>
                              <w:t>)</w:t>
                            </w:r>
                          </w:p>
                          <w:p w:rsidR="00EC55CA" w:rsidRPr="00D7676E" w:rsidRDefault="00EC55CA" w:rsidP="00F05E87">
                            <w:pPr>
                              <w:pStyle w:val="FrameContents"/>
                              <w:spacing w:before="0" w:after="0"/>
                              <w:ind w:firstLine="435"/>
                            </w:pPr>
                            <w:r>
                              <w:rPr>
                                <w:rFonts w:hint="eastAsia"/>
                              </w:rPr>
                              <w:t>);</w:t>
                            </w:r>
                          </w:p>
                        </w:txbxContent>
                      </wps:txbx>
                      <wps:bodyPr lIns="91440" tIns="45720" rIns="91440" bIns="45720" anchor="t">
                        <a:spAutoFit/>
                      </wps:bodyPr>
                    </wps:wsp>
                  </a:graphicData>
                </a:graphic>
              </wp:inline>
            </w:drawing>
          </mc:Choice>
          <mc:Fallback>
            <w:pict>
              <v:shape w14:anchorId="2C7D6836" id="文本框 36" o:spid="_x0000_s1081" type="#_x0000_t202" style="width:411.2pt;height:6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">
                <v:textbox style="mso-fit-shape-to-text:t">
                  <w:txbxContent>
                    <w:p w:rsidR="00EC55CA" w:rsidRDefault="00EC55CA" w:rsidP="00F05E87">
                      <w:pPr>
                        <w:pStyle w:val="FrameContents"/>
                        <w:spacing w:before="0" w:after="0"/>
                      </w:pPr>
                      <w:proofErr w:type="spellStart"/>
                      <w:r>
                        <w:rPr>
                          <w:rFonts w:hint="eastAsia"/>
                        </w:rPr>
                        <w:t>semu_svtb_dut_</w:t>
                      </w:r>
                      <w:proofErr w:type="gramStart"/>
                      <w:r>
                        <w:rPr>
                          <w:rFonts w:hint="eastAsia"/>
                        </w:rPr>
                        <w:t>interface</w:t>
                      </w:r>
                      <w:proofErr w:type="spellEnd"/>
                      <w:r>
                        <w:rPr>
                          <w:rFonts w:hint="eastAsia"/>
                        </w:rPr>
                        <w:t xml:space="preserve">  </w:t>
                      </w:r>
                      <w:proofErr w:type="spellStart"/>
                      <w:r>
                        <w:rPr>
                          <w:rFonts w:hint="eastAsia"/>
                        </w:rPr>
                        <w:t>my</w:t>
                      </w:r>
                      <w:proofErr w:type="gramEnd"/>
                      <w:r>
                        <w:rPr>
                          <w:rFonts w:hint="eastAsia"/>
                        </w:rPr>
                        <w:t>_dut</w:t>
                      </w:r>
                      <w:proofErr w:type="spellEnd"/>
                      <w:r>
                        <w:rPr>
                          <w:rFonts w:hint="eastAsia"/>
                        </w:rPr>
                        <w:t xml:space="preserve">  (</w:t>
                      </w:r>
                    </w:p>
                    <w:p w:rsidR="00EC55CA" w:rsidRDefault="00EC55CA" w:rsidP="00F05E87">
                      <w:pPr>
                        <w:pStyle w:val="FrameContents"/>
                        <w:spacing w:before="0" w:after="0"/>
                        <w:ind w:firstLine="435"/>
                      </w:pPr>
                      <w:proofErr w:type="gramStart"/>
                      <w:r>
                        <w:rPr>
                          <w:rFonts w:hint="eastAsia"/>
                        </w:rPr>
                        <w:t>.</w:t>
                      </w:r>
                      <w:proofErr w:type="spellStart"/>
                      <w:r>
                        <w:rPr>
                          <w:rFonts w:hint="eastAsia"/>
                        </w:rPr>
                        <w:t>clk</w:t>
                      </w:r>
                      <w:proofErr w:type="spellEnd"/>
                      <w:proofErr w:type="gramEnd"/>
                      <w:r>
                        <w:rPr>
                          <w:rFonts w:hint="eastAsia"/>
                        </w:rPr>
                        <w:t xml:space="preserve">    </w:t>
                      </w:r>
                      <w:r>
                        <w:rPr>
                          <w:rFonts w:hint="eastAsia"/>
                        </w:rPr>
                        <w:tab/>
                        <w:t>(</w:t>
                      </w:r>
                      <w:proofErr w:type="spellStart"/>
                      <w:r>
                        <w:rPr>
                          <w:rFonts w:hint="eastAsia"/>
                        </w:rPr>
                        <w:t>clk</w:t>
                      </w:r>
                      <w:proofErr w:type="spellEnd"/>
                      <w:r>
                        <w:rPr>
                          <w:rFonts w:hint="eastAsia"/>
                        </w:rPr>
                        <w:t xml:space="preserve">     </w:t>
                      </w:r>
                      <w:r>
                        <w:rPr>
                          <w:rFonts w:hint="eastAsia"/>
                        </w:rPr>
                        <w:tab/>
                      </w:r>
                      <w:r>
                        <w:rPr>
                          <w:rFonts w:hint="eastAsia"/>
                        </w:rPr>
                        <w:tab/>
                        <w:t>),</w:t>
                      </w:r>
                    </w:p>
                    <w:p w:rsidR="00EC55CA" w:rsidRDefault="00EC55CA" w:rsidP="00F05E87">
                      <w:pPr>
                        <w:pStyle w:val="FrameContents"/>
                        <w:spacing w:before="0" w:after="0"/>
                        <w:ind w:firstLine="435"/>
                      </w:pPr>
                      <w:proofErr w:type="gramStart"/>
                      <w:r>
                        <w:rPr>
                          <w:rFonts w:hint="eastAsia"/>
                        </w:rPr>
                        <w:t>.</w:t>
                      </w:r>
                      <w:proofErr w:type="spellStart"/>
                      <w:r>
                        <w:rPr>
                          <w:rFonts w:hint="eastAsia"/>
                        </w:rPr>
                        <w:t>rxd</w:t>
                      </w:r>
                      <w:proofErr w:type="spellEnd"/>
                      <w:proofErr w:type="gramEnd"/>
                      <w:r>
                        <w:rPr>
                          <w:rFonts w:hint="eastAsia"/>
                        </w:rPr>
                        <w:t xml:space="preserve">   </w:t>
                      </w:r>
                      <w:r>
                        <w:rPr>
                          <w:rFonts w:hint="eastAsia"/>
                        </w:rPr>
                        <w:tab/>
                        <w:t>(</w:t>
                      </w:r>
                      <w:proofErr w:type="spellStart"/>
                      <w:r>
                        <w:rPr>
                          <w:rFonts w:hint="eastAsia"/>
                        </w:rPr>
                        <w:t>my_my_if.rxd</w:t>
                      </w:r>
                      <w:proofErr w:type="spellEnd"/>
                      <w:r>
                        <w:rPr>
                          <w:rFonts w:hint="eastAsia"/>
                        </w:rPr>
                        <w:t xml:space="preserve">   </w:t>
                      </w:r>
                      <w:r>
                        <w:rPr>
                          <w:rFonts w:hint="eastAsia"/>
                        </w:rPr>
                        <w:tab/>
                        <w:t>),</w:t>
                      </w:r>
                    </w:p>
                    <w:p w:rsidR="00EC55CA" w:rsidRDefault="00EC55CA" w:rsidP="00F05E87">
                      <w:pPr>
                        <w:pStyle w:val="FrameContents"/>
                        <w:spacing w:before="0" w:after="0"/>
                        <w:ind w:firstLine="435"/>
                      </w:pPr>
                      <w:proofErr w:type="gramStart"/>
                      <w:r>
                        <w:rPr>
                          <w:rFonts w:hint="eastAsia"/>
                        </w:rPr>
                        <w:t>.</w:t>
                      </w:r>
                      <w:proofErr w:type="spellStart"/>
                      <w:r>
                        <w:rPr>
                          <w:rFonts w:hint="eastAsia"/>
                        </w:rPr>
                        <w:t>rx</w:t>
                      </w:r>
                      <w:proofErr w:type="gramEnd"/>
                      <w:r>
                        <w:rPr>
                          <w:rFonts w:hint="eastAsia"/>
                        </w:rPr>
                        <w:t>_dv</w:t>
                      </w:r>
                      <w:proofErr w:type="spellEnd"/>
                      <w:r>
                        <w:rPr>
                          <w:rFonts w:hint="eastAsia"/>
                        </w:rPr>
                        <w:t xml:space="preserve">  </w:t>
                      </w:r>
                      <w:r>
                        <w:rPr>
                          <w:rFonts w:hint="eastAsia"/>
                        </w:rPr>
                        <w:tab/>
                        <w:t>(</w:t>
                      </w:r>
                      <w:proofErr w:type="spellStart"/>
                      <w:r>
                        <w:rPr>
                          <w:rFonts w:hint="eastAsia"/>
                        </w:rPr>
                        <w:t>my_my_if.rx_dv</w:t>
                      </w:r>
                      <w:proofErr w:type="spellEnd"/>
                      <w:r>
                        <w:rPr>
                          <w:rFonts w:hint="eastAsia"/>
                        </w:rPr>
                        <w:t xml:space="preserve"> </w:t>
                      </w:r>
                      <w:r>
                        <w:rPr>
                          <w:rFonts w:hint="eastAsia"/>
                        </w:rPr>
                        <w:tab/>
                        <w:t>),</w:t>
                      </w:r>
                    </w:p>
                    <w:p w:rsidR="00EC55CA" w:rsidRDefault="00EC55CA" w:rsidP="00F05E87">
                      <w:pPr>
                        <w:pStyle w:val="FrameContents"/>
                        <w:spacing w:before="0" w:after="0"/>
                        <w:ind w:firstLine="435"/>
                      </w:pPr>
                      <w:proofErr w:type="gramStart"/>
                      <w:r>
                        <w:rPr>
                          <w:rFonts w:hint="eastAsia"/>
                        </w:rPr>
                        <w:t>.</w:t>
                      </w:r>
                      <w:proofErr w:type="spellStart"/>
                      <w:r>
                        <w:rPr>
                          <w:rFonts w:hint="eastAsia"/>
                        </w:rPr>
                        <w:t>txd</w:t>
                      </w:r>
                      <w:proofErr w:type="spellEnd"/>
                      <w:proofErr w:type="gramEnd"/>
                      <w:r>
                        <w:rPr>
                          <w:rFonts w:hint="eastAsia"/>
                        </w:rPr>
                        <w:t xml:space="preserve">    </w:t>
                      </w:r>
                      <w:r>
                        <w:rPr>
                          <w:rFonts w:hint="eastAsia"/>
                        </w:rPr>
                        <w:tab/>
                        <w:t>(</w:t>
                      </w:r>
                      <w:proofErr w:type="spellStart"/>
                      <w:r>
                        <w:rPr>
                          <w:rFonts w:hint="eastAsia"/>
                        </w:rPr>
                        <w:t>my_my_if.txd</w:t>
                      </w:r>
                      <w:proofErr w:type="spellEnd"/>
                      <w:r>
                        <w:rPr>
                          <w:rFonts w:hint="eastAsia"/>
                        </w:rPr>
                        <w:t xml:space="preserve">   </w:t>
                      </w:r>
                      <w:r>
                        <w:rPr>
                          <w:rFonts w:hint="eastAsia"/>
                        </w:rPr>
                        <w:tab/>
                        <w:t>),</w:t>
                      </w:r>
                    </w:p>
                    <w:p w:rsidR="00EC55CA" w:rsidRDefault="00EC55CA" w:rsidP="00F05E87">
                      <w:pPr>
                        <w:pStyle w:val="FrameContents"/>
                        <w:spacing w:before="0" w:after="0"/>
                        <w:ind w:firstLine="435"/>
                      </w:pPr>
                      <w:proofErr w:type="gramStart"/>
                      <w:r>
                        <w:rPr>
                          <w:rFonts w:hint="eastAsia"/>
                        </w:rPr>
                        <w:t>.</w:t>
                      </w:r>
                      <w:proofErr w:type="spellStart"/>
                      <w:r>
                        <w:rPr>
                          <w:rFonts w:hint="eastAsia"/>
                        </w:rPr>
                        <w:t>tx</w:t>
                      </w:r>
                      <w:proofErr w:type="gramEnd"/>
                      <w:r>
                        <w:rPr>
                          <w:rFonts w:hint="eastAsia"/>
                        </w:rPr>
                        <w:t>_en</w:t>
                      </w:r>
                      <w:proofErr w:type="spellEnd"/>
                      <w:r>
                        <w:rPr>
                          <w:rFonts w:hint="eastAsia"/>
                        </w:rPr>
                        <w:t xml:space="preserve">  </w:t>
                      </w:r>
                      <w:r>
                        <w:rPr>
                          <w:rFonts w:hint="eastAsia"/>
                        </w:rPr>
                        <w:tab/>
                        <w:t>(</w:t>
                      </w:r>
                      <w:proofErr w:type="spellStart"/>
                      <w:r>
                        <w:rPr>
                          <w:rFonts w:hint="eastAsia"/>
                        </w:rPr>
                        <w:t>my_my_if.tx_en</w:t>
                      </w:r>
                      <w:proofErr w:type="spellEnd"/>
                      <w:r>
                        <w:rPr>
                          <w:rFonts w:hint="eastAsia"/>
                        </w:rPr>
                        <w:tab/>
                        <w:t>)</w:t>
                      </w:r>
                    </w:p>
                    <w:p w:rsidR="00EC55CA" w:rsidRPr="00D7676E" w:rsidRDefault="00EC55CA" w:rsidP="00F05E87">
                      <w:pPr>
                        <w:pStyle w:val="FrameContents"/>
                        <w:spacing w:before="0" w:after="0"/>
                        <w:ind w:firstLine="435"/>
                      </w:pPr>
                      <w:r>
                        <w:rPr>
                          <w:rFonts w:hint="eastAsia"/>
                        </w:rPr>
                        <w:t>);</w:t>
                      </w:r>
                    </w:p>
                  </w:txbxContent>
                </v:textbox>
                <w10:anchorlock/>
              </v:shape>
            </w:pict>
          </mc:Fallback>
        </mc:AlternateContent>
      </w:r>
    </w:p>
    <w:p w:rsidR="00885F7B" w:rsidRPr="001D0938" w:rsidRDefault="00FC18E4" w:rsidP="00885F7B">
      <w:pPr>
        <w:pStyle w:val="3"/>
        <w:spacing w:before="156" w:after="156"/>
        <w:rPr>
          <w:rFonts w:cs="Times New Roman"/>
        </w:rPr>
      </w:pPr>
      <w:bookmarkStart w:id="85" w:name="_Toc5869219"/>
      <w:r w:rsidRPr="001D0938">
        <w:rPr>
          <w:rFonts w:cs="Times New Roman"/>
        </w:rPr>
        <w:t>1</w:t>
      </w:r>
      <w:r w:rsidR="00885F7B" w:rsidRPr="001D0938">
        <w:rPr>
          <w:rFonts w:cs="Times New Roman"/>
        </w:rPr>
        <w:t xml:space="preserve">1.3 </w:t>
      </w:r>
      <w:r w:rsidR="00885F7B" w:rsidRPr="001D0938">
        <w:rPr>
          <w:rFonts w:cs="Times New Roman"/>
        </w:rPr>
        <w:t>用户自定义系统任务</w:t>
      </w:r>
      <w:r w:rsidR="00885F7B" w:rsidRPr="001D0938">
        <w:rPr>
          <w:rFonts w:cs="Times New Roman"/>
        </w:rPr>
        <w:t>/</w:t>
      </w:r>
      <w:r w:rsidR="00885F7B" w:rsidRPr="001D0938">
        <w:rPr>
          <w:rFonts w:cs="Times New Roman"/>
        </w:rPr>
        <w:t>函数的使用</w:t>
      </w:r>
      <w:bookmarkEnd w:id="85"/>
    </w:p>
    <w:p w:rsidR="00885F7B" w:rsidRPr="001D0938" w:rsidRDefault="00885F7B" w:rsidP="006C22E9">
      <w:pPr>
        <w:pStyle w:val="af9"/>
        <w:ind w:firstLine="480"/>
      </w:pPr>
      <w:r w:rsidRPr="001D0938">
        <w:t>在</w:t>
      </w:r>
      <w:proofErr w:type="spellStart"/>
      <w:r w:rsidRPr="001D0938">
        <w:t>semu_svtb_dut_interface</w:t>
      </w:r>
      <w:proofErr w:type="spellEnd"/>
      <w:r w:rsidRPr="001D0938">
        <w:t>模块中使用多个自定义的系统任务实现</w:t>
      </w:r>
      <w:r w:rsidRPr="001D0938">
        <w:t>Simulation Testbench</w:t>
      </w:r>
      <w:r w:rsidRPr="001D0938">
        <w:t>与</w:t>
      </w:r>
      <w:proofErr w:type="spellStart"/>
      <w:r w:rsidR="007B5713">
        <w:rPr>
          <w:rFonts w:hint="eastAsia"/>
        </w:rPr>
        <w:t>S</w:t>
      </w:r>
      <w:r w:rsidRPr="001D0938">
        <w:t>emu</w:t>
      </w:r>
      <w:proofErr w:type="spellEnd"/>
      <w:r w:rsidRPr="001D0938">
        <w:t>工程的操作匹配与数据同步。当用户有自己的系统任务</w:t>
      </w:r>
      <w:r w:rsidRPr="001D0938">
        <w:t>/</w:t>
      </w:r>
      <w:r w:rsidRPr="001D0938">
        <w:t>函数时，需要做一些简单修改，以免与已有的自定义系统任务冲突。下面以</w:t>
      </w:r>
      <w:r w:rsidRPr="001D0938">
        <w:t>$</w:t>
      </w:r>
      <w:proofErr w:type="spellStart"/>
      <w:r w:rsidRPr="001D0938">
        <w:t>show_value</w:t>
      </w:r>
      <w:proofErr w:type="spellEnd"/>
      <w:r w:rsidRPr="001D0938">
        <w:t>()</w:t>
      </w:r>
      <w:r w:rsidRPr="001D0938">
        <w:t>为例说明用户自定义系统任务</w:t>
      </w:r>
      <w:r w:rsidRPr="001D0938">
        <w:t>/</w:t>
      </w:r>
      <w:r w:rsidRPr="001D0938">
        <w:t>函数的使用。</w:t>
      </w:r>
    </w:p>
    <w:p w:rsidR="00885F7B" w:rsidRPr="006C22E9" w:rsidRDefault="00885F7B" w:rsidP="00806A9E">
      <w:pPr>
        <w:pStyle w:val="af9"/>
        <w:numPr>
          <w:ilvl w:val="0"/>
          <w:numId w:val="87"/>
        </w:numPr>
        <w:ind w:firstLineChars="0"/>
      </w:pPr>
      <w:r w:rsidRPr="006C22E9">
        <w:t>如果用户自定义系统任务</w:t>
      </w:r>
      <w:r w:rsidRPr="006C22E9">
        <w:t>/</w:t>
      </w:r>
      <w:r w:rsidRPr="006C22E9">
        <w:t>函数没有才使用注册函数，首先编辑注册函数，本例中在</w:t>
      </w:r>
      <w:r w:rsidRPr="006C22E9">
        <w:t>$</w:t>
      </w:r>
      <w:proofErr w:type="spellStart"/>
      <w:r w:rsidRPr="006C22E9">
        <w:t>show_value</w:t>
      </w:r>
      <w:proofErr w:type="spellEnd"/>
      <w:r w:rsidRPr="006C22E9">
        <w:t>()</w:t>
      </w:r>
      <w:r w:rsidRPr="006C22E9">
        <w:t>的实现文件</w:t>
      </w:r>
      <w:proofErr w:type="spellStart"/>
      <w:r w:rsidRPr="006C22E9">
        <w:t>show_value.c</w:t>
      </w:r>
      <w:proofErr w:type="spellEnd"/>
      <w:r w:rsidRPr="006C22E9">
        <w:t>中编辑如下注册函数：</w:t>
      </w:r>
    </w:p>
    <w:p w:rsidR="00885F7B" w:rsidRPr="001D0938" w:rsidRDefault="00885F7B" w:rsidP="006C22E9">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2657965D" wp14:editId="093035DF">
                <wp:extent cx="4981433" cy="878840"/>
                <wp:effectExtent l="0" t="0" r="10160" b="10160"/>
                <wp:docPr id="37" name="文本框 37"/>
                <wp:cNvGraphicFramePr/>
                <a:graphic xmlns:a="http://schemas.openxmlformats.org/drawingml/2006/main">
                  <a:graphicData uri="http://schemas.microsoft.com/office/word/2010/wordprocessingShape">
                    <wps:wsp>
                      <wps:cNvSpPr txBox="1"/>
                      <wps:spPr>
                        <a:xfrm>
                          <a:off x="0" y="0"/>
                          <a:ext cx="4981433" cy="878840"/>
                        </a:xfrm>
                        <a:prstGeom prst="rect">
                          <a:avLst/>
                        </a:prstGeom>
                        <a:solidFill>
                          <a:srgbClr val="FFFFFF"/>
                        </a:solidFill>
                        <a:ln w="9525">
                          <a:solidFill>
                            <a:srgbClr val="000000"/>
                          </a:solidFill>
                        </a:ln>
                      </wps:spPr>
                      <wps:txbx>
                        <w:txbxContent>
                          <w:p w:rsidR="00EC55CA" w:rsidRDefault="00EC55CA" w:rsidP="00F05E87">
                            <w:pPr>
                              <w:pStyle w:val="FrameContents"/>
                              <w:spacing w:before="0" w:after="0"/>
                            </w:pPr>
                            <w:r>
                              <w:t xml:space="preserve">void </w:t>
                            </w:r>
                            <w:proofErr w:type="spellStart"/>
                            <w:proofErr w:type="gramStart"/>
                            <w:r>
                              <w:t>RegisterMyTfs</w:t>
                            </w:r>
                            <w:proofErr w:type="spellEnd"/>
                            <w:r>
                              <w:t>(</w:t>
                            </w:r>
                            <w:proofErr w:type="gramEnd"/>
                            <w:r>
                              <w:t>)</w:t>
                            </w:r>
                          </w:p>
                          <w:p w:rsidR="00EC55CA" w:rsidRDefault="00EC55CA" w:rsidP="00F05E87">
                            <w:pPr>
                              <w:pStyle w:val="FrameContents"/>
                              <w:spacing w:before="0" w:after="0"/>
                            </w:pPr>
                            <w:r>
                              <w:t>{</w:t>
                            </w:r>
                          </w:p>
                          <w:p w:rsidR="00EC55CA" w:rsidRDefault="00EC55CA" w:rsidP="00F05E87">
                            <w:pPr>
                              <w:pStyle w:val="FrameContents"/>
                              <w:spacing w:before="0" w:after="0"/>
                              <w:ind w:firstLine="435"/>
                            </w:pPr>
                            <w:proofErr w:type="spellStart"/>
                            <w:r>
                              <w:t>s_vpi_systf_data</w:t>
                            </w:r>
                            <w:proofErr w:type="spellEnd"/>
                            <w:r>
                              <w:t xml:space="preserve"> </w:t>
                            </w:r>
                            <w:proofErr w:type="spellStart"/>
                            <w:r>
                              <w:t>tf_data</w:t>
                            </w:r>
                            <w:proofErr w:type="spellEnd"/>
                            <w:r>
                              <w:t>;</w:t>
                            </w:r>
                          </w:p>
                          <w:p w:rsidR="00EC55CA" w:rsidRDefault="00EC55CA" w:rsidP="00F05E87">
                            <w:pPr>
                              <w:pStyle w:val="FrameContents"/>
                              <w:spacing w:before="0" w:after="0"/>
                              <w:ind w:firstLine="435"/>
                            </w:pPr>
                            <w:proofErr w:type="spellStart"/>
                            <w:r>
                              <w:t>tf_</w:t>
                            </w:r>
                            <w:proofErr w:type="gramStart"/>
                            <w:r>
                              <w:t>data.type</w:t>
                            </w:r>
                            <w:proofErr w:type="spellEnd"/>
                            <w:proofErr w:type="gramEnd"/>
                            <w:r>
                              <w:rPr>
                                <w:rFonts w:hint="eastAsia"/>
                              </w:rPr>
                              <w:t xml:space="preserve"> </w:t>
                            </w:r>
                            <w:r>
                              <w:rPr>
                                <w:rFonts w:hint="eastAsia"/>
                              </w:rPr>
                              <w:tab/>
                            </w:r>
                            <w:r>
                              <w:rPr>
                                <w:rFonts w:hint="eastAsia"/>
                              </w:rPr>
                              <w:tab/>
                            </w:r>
                            <w:r>
                              <w:rPr>
                                <w:rFonts w:hint="eastAsia"/>
                              </w:rPr>
                              <w:tab/>
                            </w:r>
                            <w:r>
                              <w:t xml:space="preserve">= </w:t>
                            </w:r>
                            <w:proofErr w:type="spellStart"/>
                            <w:r>
                              <w:t>vpiSysTask</w:t>
                            </w:r>
                            <w:proofErr w:type="spellEnd"/>
                            <w:r>
                              <w:t>;</w:t>
                            </w:r>
                          </w:p>
                          <w:p w:rsidR="00EC55CA" w:rsidRDefault="00EC55CA" w:rsidP="00F05E87">
                            <w:pPr>
                              <w:pStyle w:val="FrameContents"/>
                              <w:spacing w:before="0" w:after="0"/>
                              <w:ind w:firstLine="435"/>
                            </w:pPr>
                            <w:proofErr w:type="spellStart"/>
                            <w:r>
                              <w:t>tf_</w:t>
                            </w:r>
                            <w:proofErr w:type="gramStart"/>
                            <w:r>
                              <w:t>data.sysfunctype</w:t>
                            </w:r>
                            <w:proofErr w:type="spellEnd"/>
                            <w:proofErr w:type="gramEnd"/>
                            <w:r>
                              <w:t xml:space="preserve"> </w:t>
                            </w:r>
                            <w:r>
                              <w:rPr>
                                <w:rFonts w:hint="eastAsia"/>
                              </w:rPr>
                              <w:tab/>
                            </w:r>
                            <w:r>
                              <w:t>= 0;</w:t>
                            </w:r>
                          </w:p>
                          <w:p w:rsidR="00EC55CA" w:rsidRDefault="00EC55CA" w:rsidP="00F05E87">
                            <w:pPr>
                              <w:pStyle w:val="FrameContents"/>
                              <w:spacing w:before="0" w:after="0"/>
                              <w:ind w:firstLine="435"/>
                            </w:pPr>
                            <w:proofErr w:type="spellStart"/>
                            <w:r>
                              <w:t>tf_</w:t>
                            </w:r>
                            <w:proofErr w:type="gramStart"/>
                            <w:r>
                              <w:t>data.tfname</w:t>
                            </w:r>
                            <w:proofErr w:type="spellEnd"/>
                            <w:proofErr w:type="gramEnd"/>
                            <w:r>
                              <w:rPr>
                                <w:rFonts w:hint="eastAsia"/>
                              </w:rPr>
                              <w:tab/>
                            </w:r>
                            <w:r>
                              <w:rPr>
                                <w:rFonts w:hint="eastAsia"/>
                              </w:rPr>
                              <w:tab/>
                            </w:r>
                            <w:r>
                              <w:rPr>
                                <w:rFonts w:hint="eastAsia"/>
                              </w:rPr>
                              <w:tab/>
                            </w:r>
                            <w:r>
                              <w:t>= "$</w:t>
                            </w:r>
                            <w:proofErr w:type="spellStart"/>
                            <w:r>
                              <w:t>show_value</w:t>
                            </w:r>
                            <w:proofErr w:type="spellEnd"/>
                            <w:r>
                              <w:t>";</w:t>
                            </w:r>
                          </w:p>
                          <w:p w:rsidR="00EC55CA" w:rsidRDefault="00EC55CA" w:rsidP="00F05E87">
                            <w:pPr>
                              <w:pStyle w:val="FrameContents"/>
                              <w:spacing w:before="0" w:after="0"/>
                              <w:ind w:firstLine="435"/>
                            </w:pPr>
                            <w:proofErr w:type="spellStart"/>
                            <w:r>
                              <w:t>tf_</w:t>
                            </w:r>
                            <w:proofErr w:type="gramStart"/>
                            <w:r>
                              <w:t>data.calltf</w:t>
                            </w:r>
                            <w:proofErr w:type="spellEnd"/>
                            <w:proofErr w:type="gramEnd"/>
                            <w:r>
                              <w:t xml:space="preserve"> </w:t>
                            </w:r>
                            <w:r>
                              <w:rPr>
                                <w:rFonts w:hint="eastAsia"/>
                              </w:rPr>
                              <w:tab/>
                            </w:r>
                            <w:r>
                              <w:rPr>
                                <w:rFonts w:hint="eastAsia"/>
                              </w:rPr>
                              <w:tab/>
                            </w:r>
                            <w:r>
                              <w:rPr>
                                <w:rFonts w:hint="eastAsia"/>
                              </w:rPr>
                              <w:tab/>
                            </w:r>
                            <w:r>
                              <w:t xml:space="preserve">= </w:t>
                            </w:r>
                            <w:proofErr w:type="spellStart"/>
                            <w:r>
                              <w:t>PLI_ShowVal_calltf</w:t>
                            </w:r>
                            <w:proofErr w:type="spellEnd"/>
                            <w:r>
                              <w:t>;</w:t>
                            </w:r>
                          </w:p>
                          <w:p w:rsidR="00EC55CA" w:rsidRDefault="00EC55CA" w:rsidP="00F05E87">
                            <w:pPr>
                              <w:pStyle w:val="FrameContents"/>
                              <w:spacing w:before="0" w:after="0"/>
                              <w:ind w:firstLine="435"/>
                            </w:pPr>
                            <w:proofErr w:type="spellStart"/>
                            <w:r>
                              <w:t>tf_</w:t>
                            </w:r>
                            <w:proofErr w:type="gramStart"/>
                            <w:r>
                              <w:t>data.compiletf</w:t>
                            </w:r>
                            <w:proofErr w:type="spellEnd"/>
                            <w:proofErr w:type="gramEnd"/>
                            <w:r>
                              <w:rPr>
                                <w:rFonts w:hint="eastAsia"/>
                              </w:rPr>
                              <w:tab/>
                            </w:r>
                            <w:r>
                              <w:rPr>
                                <w:rFonts w:hint="eastAsia"/>
                              </w:rPr>
                              <w:tab/>
                            </w:r>
                            <w:r>
                              <w:t xml:space="preserve">= </w:t>
                            </w:r>
                            <w:proofErr w:type="spellStart"/>
                            <w:r>
                              <w:t>PLI_ShowVal_compiletf</w:t>
                            </w:r>
                            <w:proofErr w:type="spellEnd"/>
                            <w:r>
                              <w:t>;</w:t>
                            </w:r>
                          </w:p>
                          <w:p w:rsidR="00EC55CA" w:rsidRDefault="00EC55CA" w:rsidP="00F05E87">
                            <w:pPr>
                              <w:pStyle w:val="FrameContents"/>
                              <w:spacing w:before="0" w:after="0"/>
                              <w:ind w:firstLine="435"/>
                            </w:pPr>
                            <w:proofErr w:type="spellStart"/>
                            <w:r>
                              <w:t>tf_</w:t>
                            </w:r>
                            <w:proofErr w:type="gramStart"/>
                            <w:r>
                              <w:t>data.sizetf</w:t>
                            </w:r>
                            <w:proofErr w:type="spellEnd"/>
                            <w:proofErr w:type="gramEnd"/>
                            <w:r>
                              <w:t xml:space="preserve"> </w:t>
                            </w:r>
                            <w:r>
                              <w:rPr>
                                <w:rFonts w:hint="eastAsia"/>
                              </w:rPr>
                              <w:tab/>
                            </w:r>
                            <w:r>
                              <w:rPr>
                                <w:rFonts w:hint="eastAsia"/>
                              </w:rPr>
                              <w:tab/>
                            </w:r>
                            <w:r>
                              <w:rPr>
                                <w:rFonts w:hint="eastAsia"/>
                              </w:rPr>
                              <w:tab/>
                            </w:r>
                            <w:r>
                              <w:t>= NULL;</w:t>
                            </w:r>
                          </w:p>
                          <w:p w:rsidR="00EC55CA" w:rsidRDefault="00EC55CA" w:rsidP="00F05E87">
                            <w:pPr>
                              <w:pStyle w:val="FrameContents"/>
                              <w:spacing w:before="0" w:after="0"/>
                              <w:ind w:firstLine="435"/>
                            </w:pPr>
                            <w:proofErr w:type="spellStart"/>
                            <w:r>
                              <w:t>tf_data.user_data</w:t>
                            </w:r>
                            <w:proofErr w:type="spellEnd"/>
                            <w:r>
                              <w:rPr>
                                <w:rFonts w:hint="eastAsia"/>
                              </w:rPr>
                              <w:tab/>
                            </w:r>
                            <w:r>
                              <w:rPr>
                                <w:rFonts w:hint="eastAsia"/>
                              </w:rPr>
                              <w:tab/>
                            </w:r>
                            <w:r>
                              <w:t>= NULL;</w:t>
                            </w:r>
                          </w:p>
                          <w:p w:rsidR="00EC55CA" w:rsidRDefault="00EC55CA" w:rsidP="00F05E87">
                            <w:pPr>
                              <w:pStyle w:val="FrameContents"/>
                              <w:spacing w:before="0" w:after="0"/>
                              <w:ind w:firstLine="435"/>
                            </w:pPr>
                            <w:proofErr w:type="spellStart"/>
                            <w:r>
                              <w:t>vpi_register_systf</w:t>
                            </w:r>
                            <w:proofErr w:type="spellEnd"/>
                            <w:r>
                              <w:t>(&amp;</w:t>
                            </w:r>
                            <w:proofErr w:type="spellStart"/>
                            <w:r>
                              <w:t>tf_data</w:t>
                            </w:r>
                            <w:proofErr w:type="spellEnd"/>
                            <w:r>
                              <w:t>);</w:t>
                            </w:r>
                          </w:p>
                          <w:p w:rsidR="00EC55CA" w:rsidRDefault="00EC55CA" w:rsidP="00F05E87">
                            <w:pPr>
                              <w:pStyle w:val="FrameContents"/>
                              <w:spacing w:before="0" w:after="0"/>
                              <w:ind w:firstLine="435"/>
                            </w:pPr>
                            <w:r>
                              <w:t>return 0;</w:t>
                            </w:r>
                          </w:p>
                          <w:p w:rsidR="00EC55CA" w:rsidRPr="00D7676E" w:rsidRDefault="00EC55CA" w:rsidP="00F05E87">
                            <w:pPr>
                              <w:pStyle w:val="FrameContents"/>
                              <w:spacing w:before="0" w:after="0"/>
                            </w:pPr>
                            <w:r>
                              <w:t>}</w:t>
                            </w:r>
                          </w:p>
                        </w:txbxContent>
                      </wps:txbx>
                      <wps:bodyPr wrap="square" lIns="91440" tIns="45720" rIns="91440" bIns="45720" anchor="t">
                        <a:spAutoFit/>
                      </wps:bodyPr>
                    </wps:wsp>
                  </a:graphicData>
                </a:graphic>
              </wp:inline>
            </w:drawing>
          </mc:Choice>
          <mc:Fallback>
            <w:pict>
              <v:shape w14:anchorId="2657965D" id="文本框 37" o:spid="_x0000_s1082" type="#_x0000_t202" style="width:392.25pt;height:6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">
                <v:textbox style="mso-fit-shape-to-text:t">
                  <w:txbxContent>
                    <w:p w:rsidR="00EC55CA" w:rsidRDefault="00EC55CA" w:rsidP="00F05E87">
                      <w:pPr>
                        <w:pStyle w:val="FrameContents"/>
                        <w:spacing w:before="0" w:after="0"/>
                      </w:pPr>
                      <w:r>
                        <w:t xml:space="preserve">void </w:t>
                      </w:r>
                      <w:proofErr w:type="spellStart"/>
                      <w:proofErr w:type="gramStart"/>
                      <w:r>
                        <w:t>RegisterMyTfs</w:t>
                      </w:r>
                      <w:proofErr w:type="spellEnd"/>
                      <w:r>
                        <w:t>(</w:t>
                      </w:r>
                      <w:proofErr w:type="gramEnd"/>
                      <w:r>
                        <w:t>)</w:t>
                      </w:r>
                    </w:p>
                    <w:p w:rsidR="00EC55CA" w:rsidRDefault="00EC55CA" w:rsidP="00F05E87">
                      <w:pPr>
                        <w:pStyle w:val="FrameContents"/>
                        <w:spacing w:before="0" w:after="0"/>
                      </w:pPr>
                      <w:r>
                        <w:t>{</w:t>
                      </w:r>
                    </w:p>
                    <w:p w:rsidR="00EC55CA" w:rsidRDefault="00EC55CA" w:rsidP="00F05E87">
                      <w:pPr>
                        <w:pStyle w:val="FrameContents"/>
                        <w:spacing w:before="0" w:after="0"/>
                        <w:ind w:firstLine="435"/>
                      </w:pPr>
                      <w:proofErr w:type="spellStart"/>
                      <w:r>
                        <w:t>s_vpi_systf_data</w:t>
                      </w:r>
                      <w:proofErr w:type="spellEnd"/>
                      <w:r>
                        <w:t xml:space="preserve"> </w:t>
                      </w:r>
                      <w:proofErr w:type="spellStart"/>
                      <w:r>
                        <w:t>tf_data</w:t>
                      </w:r>
                      <w:proofErr w:type="spellEnd"/>
                      <w:r>
                        <w:t>;</w:t>
                      </w:r>
                    </w:p>
                    <w:p w:rsidR="00EC55CA" w:rsidRDefault="00EC55CA" w:rsidP="00F05E87">
                      <w:pPr>
                        <w:pStyle w:val="FrameContents"/>
                        <w:spacing w:before="0" w:after="0"/>
                        <w:ind w:firstLine="435"/>
                      </w:pPr>
                      <w:proofErr w:type="spellStart"/>
                      <w:r>
                        <w:t>tf_</w:t>
                      </w:r>
                      <w:proofErr w:type="gramStart"/>
                      <w:r>
                        <w:t>data.type</w:t>
                      </w:r>
                      <w:proofErr w:type="spellEnd"/>
                      <w:proofErr w:type="gramEnd"/>
                      <w:r>
                        <w:rPr>
                          <w:rFonts w:hint="eastAsia"/>
                        </w:rPr>
                        <w:t xml:space="preserve"> </w:t>
                      </w:r>
                      <w:r>
                        <w:rPr>
                          <w:rFonts w:hint="eastAsia"/>
                        </w:rPr>
                        <w:tab/>
                      </w:r>
                      <w:r>
                        <w:rPr>
                          <w:rFonts w:hint="eastAsia"/>
                        </w:rPr>
                        <w:tab/>
                      </w:r>
                      <w:r>
                        <w:rPr>
                          <w:rFonts w:hint="eastAsia"/>
                        </w:rPr>
                        <w:tab/>
                      </w:r>
                      <w:r>
                        <w:t xml:space="preserve">= </w:t>
                      </w:r>
                      <w:proofErr w:type="spellStart"/>
                      <w:r>
                        <w:t>vpiSysTask</w:t>
                      </w:r>
                      <w:proofErr w:type="spellEnd"/>
                      <w:r>
                        <w:t>;</w:t>
                      </w:r>
                    </w:p>
                    <w:p w:rsidR="00EC55CA" w:rsidRDefault="00EC55CA" w:rsidP="00F05E87">
                      <w:pPr>
                        <w:pStyle w:val="FrameContents"/>
                        <w:spacing w:before="0" w:after="0"/>
                        <w:ind w:firstLine="435"/>
                      </w:pPr>
                      <w:proofErr w:type="spellStart"/>
                      <w:r>
                        <w:t>tf_</w:t>
                      </w:r>
                      <w:proofErr w:type="gramStart"/>
                      <w:r>
                        <w:t>data.sysfunctype</w:t>
                      </w:r>
                      <w:proofErr w:type="spellEnd"/>
                      <w:proofErr w:type="gramEnd"/>
                      <w:r>
                        <w:t xml:space="preserve"> </w:t>
                      </w:r>
                      <w:r>
                        <w:rPr>
                          <w:rFonts w:hint="eastAsia"/>
                        </w:rPr>
                        <w:tab/>
                      </w:r>
                      <w:r>
                        <w:t>= 0;</w:t>
                      </w:r>
                    </w:p>
                    <w:p w:rsidR="00EC55CA" w:rsidRDefault="00EC55CA" w:rsidP="00F05E87">
                      <w:pPr>
                        <w:pStyle w:val="FrameContents"/>
                        <w:spacing w:before="0" w:after="0"/>
                        <w:ind w:firstLine="435"/>
                      </w:pPr>
                      <w:proofErr w:type="spellStart"/>
                      <w:r>
                        <w:t>tf_</w:t>
                      </w:r>
                      <w:proofErr w:type="gramStart"/>
                      <w:r>
                        <w:t>data.tfname</w:t>
                      </w:r>
                      <w:proofErr w:type="spellEnd"/>
                      <w:proofErr w:type="gramEnd"/>
                      <w:r>
                        <w:rPr>
                          <w:rFonts w:hint="eastAsia"/>
                        </w:rPr>
                        <w:tab/>
                      </w:r>
                      <w:r>
                        <w:rPr>
                          <w:rFonts w:hint="eastAsia"/>
                        </w:rPr>
                        <w:tab/>
                      </w:r>
                      <w:r>
                        <w:rPr>
                          <w:rFonts w:hint="eastAsia"/>
                        </w:rPr>
                        <w:tab/>
                      </w:r>
                      <w:r>
                        <w:t>= "$</w:t>
                      </w:r>
                      <w:proofErr w:type="spellStart"/>
                      <w:r>
                        <w:t>show_value</w:t>
                      </w:r>
                      <w:proofErr w:type="spellEnd"/>
                      <w:r>
                        <w:t>";</w:t>
                      </w:r>
                    </w:p>
                    <w:p w:rsidR="00EC55CA" w:rsidRDefault="00EC55CA" w:rsidP="00F05E87">
                      <w:pPr>
                        <w:pStyle w:val="FrameContents"/>
                        <w:spacing w:before="0" w:after="0"/>
                        <w:ind w:firstLine="435"/>
                      </w:pPr>
                      <w:proofErr w:type="spellStart"/>
                      <w:r>
                        <w:t>tf_</w:t>
                      </w:r>
                      <w:proofErr w:type="gramStart"/>
                      <w:r>
                        <w:t>data.calltf</w:t>
                      </w:r>
                      <w:proofErr w:type="spellEnd"/>
                      <w:proofErr w:type="gramEnd"/>
                      <w:r>
                        <w:t xml:space="preserve"> </w:t>
                      </w:r>
                      <w:r>
                        <w:rPr>
                          <w:rFonts w:hint="eastAsia"/>
                        </w:rPr>
                        <w:tab/>
                      </w:r>
                      <w:r>
                        <w:rPr>
                          <w:rFonts w:hint="eastAsia"/>
                        </w:rPr>
                        <w:tab/>
                      </w:r>
                      <w:r>
                        <w:rPr>
                          <w:rFonts w:hint="eastAsia"/>
                        </w:rPr>
                        <w:tab/>
                      </w:r>
                      <w:r>
                        <w:t xml:space="preserve">= </w:t>
                      </w:r>
                      <w:proofErr w:type="spellStart"/>
                      <w:r>
                        <w:t>PLI_ShowVal_calltf</w:t>
                      </w:r>
                      <w:proofErr w:type="spellEnd"/>
                      <w:r>
                        <w:t>;</w:t>
                      </w:r>
                    </w:p>
                    <w:p w:rsidR="00EC55CA" w:rsidRDefault="00EC55CA" w:rsidP="00F05E87">
                      <w:pPr>
                        <w:pStyle w:val="FrameContents"/>
                        <w:spacing w:before="0" w:after="0"/>
                        <w:ind w:firstLine="435"/>
                      </w:pPr>
                      <w:proofErr w:type="spellStart"/>
                      <w:r>
                        <w:t>tf_</w:t>
                      </w:r>
                      <w:proofErr w:type="gramStart"/>
                      <w:r>
                        <w:t>data.compiletf</w:t>
                      </w:r>
                      <w:proofErr w:type="spellEnd"/>
                      <w:proofErr w:type="gramEnd"/>
                      <w:r>
                        <w:rPr>
                          <w:rFonts w:hint="eastAsia"/>
                        </w:rPr>
                        <w:tab/>
                      </w:r>
                      <w:r>
                        <w:rPr>
                          <w:rFonts w:hint="eastAsia"/>
                        </w:rPr>
                        <w:tab/>
                      </w:r>
                      <w:r>
                        <w:t xml:space="preserve">= </w:t>
                      </w:r>
                      <w:proofErr w:type="spellStart"/>
                      <w:r>
                        <w:t>PLI_ShowVal_compiletf</w:t>
                      </w:r>
                      <w:proofErr w:type="spellEnd"/>
                      <w:r>
                        <w:t>;</w:t>
                      </w:r>
                    </w:p>
                    <w:p w:rsidR="00EC55CA" w:rsidRDefault="00EC55CA" w:rsidP="00F05E87">
                      <w:pPr>
                        <w:pStyle w:val="FrameContents"/>
                        <w:spacing w:before="0" w:after="0"/>
                        <w:ind w:firstLine="435"/>
                      </w:pPr>
                      <w:proofErr w:type="spellStart"/>
                      <w:r>
                        <w:t>tf_</w:t>
                      </w:r>
                      <w:proofErr w:type="gramStart"/>
                      <w:r>
                        <w:t>data.sizetf</w:t>
                      </w:r>
                      <w:proofErr w:type="spellEnd"/>
                      <w:proofErr w:type="gramEnd"/>
                      <w:r>
                        <w:t xml:space="preserve"> </w:t>
                      </w:r>
                      <w:r>
                        <w:rPr>
                          <w:rFonts w:hint="eastAsia"/>
                        </w:rPr>
                        <w:tab/>
                      </w:r>
                      <w:r>
                        <w:rPr>
                          <w:rFonts w:hint="eastAsia"/>
                        </w:rPr>
                        <w:tab/>
                      </w:r>
                      <w:r>
                        <w:rPr>
                          <w:rFonts w:hint="eastAsia"/>
                        </w:rPr>
                        <w:tab/>
                      </w:r>
                      <w:r>
                        <w:t>= NULL;</w:t>
                      </w:r>
                    </w:p>
                    <w:p w:rsidR="00EC55CA" w:rsidRDefault="00EC55CA" w:rsidP="00F05E87">
                      <w:pPr>
                        <w:pStyle w:val="FrameContents"/>
                        <w:spacing w:before="0" w:after="0"/>
                        <w:ind w:firstLine="435"/>
                      </w:pPr>
                      <w:proofErr w:type="spellStart"/>
                      <w:r>
                        <w:t>tf_data.user_data</w:t>
                      </w:r>
                      <w:proofErr w:type="spellEnd"/>
                      <w:r>
                        <w:rPr>
                          <w:rFonts w:hint="eastAsia"/>
                        </w:rPr>
                        <w:tab/>
                      </w:r>
                      <w:r>
                        <w:rPr>
                          <w:rFonts w:hint="eastAsia"/>
                        </w:rPr>
                        <w:tab/>
                      </w:r>
                      <w:r>
                        <w:t>= NULL;</w:t>
                      </w:r>
                    </w:p>
                    <w:p w:rsidR="00EC55CA" w:rsidRDefault="00EC55CA" w:rsidP="00F05E87">
                      <w:pPr>
                        <w:pStyle w:val="FrameContents"/>
                        <w:spacing w:before="0" w:after="0"/>
                        <w:ind w:firstLine="435"/>
                      </w:pPr>
                      <w:proofErr w:type="spellStart"/>
                      <w:r>
                        <w:t>vpi_register_systf</w:t>
                      </w:r>
                      <w:proofErr w:type="spellEnd"/>
                      <w:r>
                        <w:t>(&amp;</w:t>
                      </w:r>
                      <w:proofErr w:type="spellStart"/>
                      <w:r>
                        <w:t>tf_data</w:t>
                      </w:r>
                      <w:proofErr w:type="spellEnd"/>
                      <w:r>
                        <w:t>);</w:t>
                      </w:r>
                    </w:p>
                    <w:p w:rsidR="00EC55CA" w:rsidRDefault="00EC55CA" w:rsidP="00F05E87">
                      <w:pPr>
                        <w:pStyle w:val="FrameContents"/>
                        <w:spacing w:before="0" w:after="0"/>
                        <w:ind w:firstLine="435"/>
                      </w:pPr>
                      <w:r>
                        <w:t>return 0;</w:t>
                      </w:r>
                    </w:p>
                    <w:p w:rsidR="00EC55CA" w:rsidRPr="00D7676E" w:rsidRDefault="00EC55CA" w:rsidP="00F05E87">
                      <w:pPr>
                        <w:pStyle w:val="FrameContents"/>
                        <w:spacing w:before="0" w:after="0"/>
                      </w:pPr>
                      <w:r>
                        <w:t>}</w:t>
                      </w:r>
                    </w:p>
                  </w:txbxContent>
                </v:textbox>
                <w10:anchorlock/>
              </v:shape>
            </w:pict>
          </mc:Fallback>
        </mc:AlternateContent>
      </w:r>
    </w:p>
    <w:p w:rsidR="00885F7B" w:rsidRPr="006C22E9" w:rsidRDefault="00885F7B" w:rsidP="00806A9E">
      <w:pPr>
        <w:pStyle w:val="af9"/>
        <w:numPr>
          <w:ilvl w:val="0"/>
          <w:numId w:val="87"/>
        </w:numPr>
        <w:ind w:firstLineChars="0"/>
      </w:pPr>
      <w:r w:rsidRPr="006C22E9">
        <w:t>在</w:t>
      </w:r>
      <w:proofErr w:type="spellStart"/>
      <w:r w:rsidRPr="006C22E9">
        <w:t>src</w:t>
      </w:r>
      <w:proofErr w:type="spellEnd"/>
      <w:r w:rsidRPr="006C22E9">
        <w:t>/</w:t>
      </w:r>
      <w:proofErr w:type="spellStart"/>
      <w:r w:rsidRPr="006C22E9">
        <w:t>testbench_name</w:t>
      </w:r>
      <w:proofErr w:type="spellEnd"/>
      <w:r w:rsidRPr="006C22E9">
        <w:t>/</w:t>
      </w:r>
      <w:proofErr w:type="spellStart"/>
      <w:r w:rsidRPr="006C22E9">
        <w:t>vpi</w:t>
      </w:r>
      <w:proofErr w:type="spellEnd"/>
      <w:r w:rsidRPr="006C22E9">
        <w:t>/semu_svtb_vpi_user.cpp</w:t>
      </w:r>
      <w:r w:rsidRPr="006C22E9">
        <w:t>文件中添加用户自定义系统任务</w:t>
      </w:r>
      <w:r w:rsidRPr="006C22E9">
        <w:t>/</w:t>
      </w:r>
      <w:r w:rsidRPr="006C22E9">
        <w:t>函数的注册函数。如果用户自定义系统任务</w:t>
      </w:r>
      <w:r w:rsidRPr="006C22E9">
        <w:t>/</w:t>
      </w:r>
      <w:r w:rsidRPr="006C22E9">
        <w:t>函数是用</w:t>
      </w:r>
      <w:r w:rsidRPr="006C22E9">
        <w:t>C</w:t>
      </w:r>
      <w:r w:rsidRPr="006C22E9">
        <w:t>语言实现，则需要使用</w:t>
      </w:r>
      <w:r w:rsidRPr="006C22E9">
        <w:t>extern "C"</w:t>
      </w:r>
      <w:r w:rsidRPr="006C22E9">
        <w:t>，如下所示。</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198F5573" wp14:editId="2ACDE16A">
                <wp:extent cx="4981433" cy="878840"/>
                <wp:effectExtent l="0" t="0" r="10160" b="10160"/>
                <wp:docPr id="38" name="文本框 38"/>
                <wp:cNvGraphicFramePr/>
                <a:graphic xmlns:a="http://schemas.openxmlformats.org/drawingml/2006/main">
                  <a:graphicData uri="http://schemas.microsoft.com/office/word/2010/wordprocessingShape">
                    <wps:wsp>
                      <wps:cNvSpPr txBox="1"/>
                      <wps:spPr>
                        <a:xfrm>
                          <a:off x="0" y="0"/>
                          <a:ext cx="4981433" cy="878840"/>
                        </a:xfrm>
                        <a:prstGeom prst="rect">
                          <a:avLst/>
                        </a:prstGeom>
                        <a:solidFill>
                          <a:srgbClr val="FFFFFF"/>
                        </a:solidFill>
                        <a:ln w="9525">
                          <a:solidFill>
                            <a:srgbClr val="000000"/>
                          </a:solidFill>
                        </a:ln>
                      </wps:spPr>
                      <wps:txbx>
                        <w:txbxContent>
                          <w:p w:rsidR="00EC55CA" w:rsidRDefault="00EC55CA" w:rsidP="00631ED5">
                            <w:pPr>
                              <w:pStyle w:val="FrameContents"/>
                              <w:spacing w:before="0" w:after="0"/>
                            </w:pPr>
                            <w:r>
                              <w:t>……</w:t>
                            </w:r>
                          </w:p>
                          <w:p w:rsidR="00EC55CA" w:rsidRDefault="00EC55CA" w:rsidP="00631ED5">
                            <w:pPr>
                              <w:pStyle w:val="FrameContents"/>
                              <w:spacing w:before="0" w:after="0"/>
                            </w:pPr>
                            <w:r>
                              <w:t>extern "C"{</w:t>
                            </w:r>
                          </w:p>
                          <w:p w:rsidR="00EC55CA" w:rsidRDefault="00EC55CA" w:rsidP="00631ED5">
                            <w:pPr>
                              <w:pStyle w:val="FrameContents"/>
                              <w:spacing w:before="0" w:after="0"/>
                            </w:pPr>
                            <w:r>
                              <w:t xml:space="preserve">    void </w:t>
                            </w:r>
                            <w:proofErr w:type="spellStart"/>
                            <w:r>
                              <w:t>RegisterMyTfs</w:t>
                            </w:r>
                            <w:proofErr w:type="spellEnd"/>
                            <w:r>
                              <w:t>(void);</w:t>
                            </w:r>
                          </w:p>
                          <w:p w:rsidR="00EC55CA" w:rsidRDefault="00EC55CA" w:rsidP="00631ED5">
                            <w:pPr>
                              <w:pStyle w:val="FrameContents"/>
                              <w:spacing w:before="0" w:after="0"/>
                            </w:pPr>
                            <w:r>
                              <w:t>}</w:t>
                            </w:r>
                          </w:p>
                          <w:p w:rsidR="00EC55CA" w:rsidRDefault="00EC55CA" w:rsidP="00631ED5">
                            <w:pPr>
                              <w:pStyle w:val="FrameContents"/>
                              <w:spacing w:before="0" w:after="0"/>
                            </w:pPr>
                            <w:r w:rsidRPr="00187E65">
                              <w:t>void (*</w:t>
                            </w:r>
                            <w:proofErr w:type="spellStart"/>
                            <w:r w:rsidRPr="00187E65">
                              <w:t>vlog_startup_</w:t>
                            </w:r>
                            <w:proofErr w:type="gramStart"/>
                            <w:r w:rsidRPr="00187E65">
                              <w:t>routines</w:t>
                            </w:r>
                            <w:proofErr w:type="spellEnd"/>
                            <w:r w:rsidRPr="00187E65">
                              <w:t>[</w:t>
                            </w:r>
                            <w:proofErr w:type="gramEnd"/>
                            <w:r w:rsidRPr="00187E65">
                              <w:t>])()={</w:t>
                            </w:r>
                          </w:p>
                          <w:p w:rsidR="00EC55CA" w:rsidRDefault="00EC55CA" w:rsidP="00631ED5">
                            <w:pPr>
                              <w:pStyle w:val="FrameContents"/>
                              <w:spacing w:before="0" w:after="0"/>
                              <w:ind w:firstLine="420"/>
                            </w:pPr>
                            <w:r>
                              <w:t>……</w:t>
                            </w:r>
                          </w:p>
                          <w:p w:rsidR="00EC55CA" w:rsidRDefault="00EC55CA" w:rsidP="00631ED5">
                            <w:pPr>
                              <w:pStyle w:val="FrameContents"/>
                              <w:spacing w:before="0" w:after="0"/>
                              <w:ind w:firstLine="420"/>
                            </w:pPr>
                            <w:proofErr w:type="spellStart"/>
                            <w:r w:rsidRPr="00187E65">
                              <w:t>RegisterMyTfs</w:t>
                            </w:r>
                            <w:proofErr w:type="spellEnd"/>
                            <w:r w:rsidRPr="00187E65">
                              <w:t>,</w:t>
                            </w:r>
                          </w:p>
                          <w:p w:rsidR="00EC55CA" w:rsidRDefault="00EC55CA" w:rsidP="00631ED5">
                            <w:pPr>
                              <w:pStyle w:val="FrameContents"/>
                              <w:spacing w:before="0" w:after="0"/>
                              <w:ind w:firstLine="420"/>
                            </w:pPr>
                            <w:r>
                              <w:t>……</w:t>
                            </w:r>
                          </w:p>
                          <w:p w:rsidR="00EC55CA" w:rsidRPr="00D7676E" w:rsidRDefault="00EC55CA" w:rsidP="00631ED5">
                            <w:pPr>
                              <w:pStyle w:val="FrameContents"/>
                              <w:spacing w:before="0" w:after="0"/>
                            </w:pPr>
                            <w:r>
                              <w:rPr>
                                <w:rFonts w:hint="eastAsia"/>
                              </w:rPr>
                              <w:t>}</w:t>
                            </w:r>
                          </w:p>
                        </w:txbxContent>
                      </wps:txbx>
                      <wps:bodyPr wrap="square" lIns="91440" tIns="45720" rIns="91440" bIns="45720" anchor="t">
                        <a:spAutoFit/>
                      </wps:bodyPr>
                    </wps:wsp>
                  </a:graphicData>
                </a:graphic>
              </wp:inline>
            </w:drawing>
          </mc:Choice>
          <mc:Fallback>
            <w:pict>
              <v:shape w14:anchorId="198F5573" id="文本框 38" o:spid="_x0000_s1083" type="#_x0000_t202" style="width:392.25pt;height:6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">
                <v:textbox style="mso-fit-shape-to-text:t">
                  <w:txbxContent>
                    <w:p w:rsidR="00EC55CA" w:rsidRDefault="00EC55CA" w:rsidP="00631ED5">
                      <w:pPr>
                        <w:pStyle w:val="FrameContents"/>
                        <w:spacing w:before="0" w:after="0"/>
                      </w:pPr>
                      <w:r>
                        <w:t>……</w:t>
                      </w:r>
                    </w:p>
                    <w:p w:rsidR="00EC55CA" w:rsidRDefault="00EC55CA" w:rsidP="00631ED5">
                      <w:pPr>
                        <w:pStyle w:val="FrameContents"/>
                        <w:spacing w:before="0" w:after="0"/>
                      </w:pPr>
                      <w:r>
                        <w:t>extern "C"{</w:t>
                      </w:r>
                    </w:p>
                    <w:p w:rsidR="00EC55CA" w:rsidRDefault="00EC55CA" w:rsidP="00631ED5">
                      <w:pPr>
                        <w:pStyle w:val="FrameContents"/>
                        <w:spacing w:before="0" w:after="0"/>
                      </w:pPr>
                      <w:r>
                        <w:t xml:space="preserve">    void </w:t>
                      </w:r>
                      <w:proofErr w:type="spellStart"/>
                      <w:r>
                        <w:t>RegisterMyTfs</w:t>
                      </w:r>
                      <w:proofErr w:type="spellEnd"/>
                      <w:r>
                        <w:t>(void);</w:t>
                      </w:r>
                    </w:p>
                    <w:p w:rsidR="00EC55CA" w:rsidRDefault="00EC55CA" w:rsidP="00631ED5">
                      <w:pPr>
                        <w:pStyle w:val="FrameContents"/>
                        <w:spacing w:before="0" w:after="0"/>
                      </w:pPr>
                      <w:r>
                        <w:t>}</w:t>
                      </w:r>
                    </w:p>
                    <w:p w:rsidR="00EC55CA" w:rsidRDefault="00EC55CA" w:rsidP="00631ED5">
                      <w:pPr>
                        <w:pStyle w:val="FrameContents"/>
                        <w:spacing w:before="0" w:after="0"/>
                      </w:pPr>
                      <w:r w:rsidRPr="00187E65">
                        <w:t>void (*</w:t>
                      </w:r>
                      <w:proofErr w:type="spellStart"/>
                      <w:r w:rsidRPr="00187E65">
                        <w:t>vlog_startup_</w:t>
                      </w:r>
                      <w:proofErr w:type="gramStart"/>
                      <w:r w:rsidRPr="00187E65">
                        <w:t>routines</w:t>
                      </w:r>
                      <w:proofErr w:type="spellEnd"/>
                      <w:r w:rsidRPr="00187E65">
                        <w:t>[</w:t>
                      </w:r>
                      <w:proofErr w:type="gramEnd"/>
                      <w:r w:rsidRPr="00187E65">
                        <w:t>])()={</w:t>
                      </w:r>
                    </w:p>
                    <w:p w:rsidR="00EC55CA" w:rsidRDefault="00EC55CA" w:rsidP="00631ED5">
                      <w:pPr>
                        <w:pStyle w:val="FrameContents"/>
                        <w:spacing w:before="0" w:after="0"/>
                        <w:ind w:firstLine="420"/>
                      </w:pPr>
                      <w:r>
                        <w:t>……</w:t>
                      </w:r>
                    </w:p>
                    <w:p w:rsidR="00EC55CA" w:rsidRDefault="00EC55CA" w:rsidP="00631ED5">
                      <w:pPr>
                        <w:pStyle w:val="FrameContents"/>
                        <w:spacing w:before="0" w:after="0"/>
                        <w:ind w:firstLine="420"/>
                      </w:pPr>
                      <w:proofErr w:type="spellStart"/>
                      <w:r w:rsidRPr="00187E65">
                        <w:t>RegisterMyTfs</w:t>
                      </w:r>
                      <w:proofErr w:type="spellEnd"/>
                      <w:r w:rsidRPr="00187E65">
                        <w:t>,</w:t>
                      </w:r>
                    </w:p>
                    <w:p w:rsidR="00EC55CA" w:rsidRDefault="00EC55CA" w:rsidP="00631ED5">
                      <w:pPr>
                        <w:pStyle w:val="FrameContents"/>
                        <w:spacing w:before="0" w:after="0"/>
                        <w:ind w:firstLine="420"/>
                      </w:pPr>
                      <w:r>
                        <w:t>……</w:t>
                      </w:r>
                    </w:p>
                    <w:p w:rsidR="00EC55CA" w:rsidRPr="00D7676E" w:rsidRDefault="00EC55CA" w:rsidP="00631ED5">
                      <w:pPr>
                        <w:pStyle w:val="FrameContents"/>
                        <w:spacing w:before="0" w:after="0"/>
                      </w:pPr>
                      <w:r>
                        <w:rPr>
                          <w:rFonts w:hint="eastAsia"/>
                        </w:rPr>
                        <w:t>}</w:t>
                      </w:r>
                    </w:p>
                  </w:txbxContent>
                </v:textbox>
                <w10:anchorlock/>
              </v:shape>
            </w:pict>
          </mc:Fallback>
        </mc:AlternateContent>
      </w:r>
    </w:p>
    <w:p w:rsidR="00885F7B" w:rsidRPr="006C22E9" w:rsidRDefault="00885F7B" w:rsidP="00806A9E">
      <w:pPr>
        <w:pStyle w:val="af9"/>
        <w:numPr>
          <w:ilvl w:val="0"/>
          <w:numId w:val="87"/>
        </w:numPr>
        <w:ind w:firstLineChars="0"/>
      </w:pPr>
      <w:r w:rsidRPr="006C22E9">
        <w:t>在</w:t>
      </w:r>
      <w:r w:rsidRPr="006C22E9">
        <w:t>“Advanced Options”</w:t>
      </w:r>
      <w:r w:rsidRPr="006C22E9">
        <w:t>中配置</w:t>
      </w:r>
      <w:r w:rsidRPr="006C22E9">
        <w:t>“</w:t>
      </w:r>
      <w:proofErr w:type="spellStart"/>
      <w:r w:rsidRPr="006C22E9">
        <w:t>svtb</w:t>
      </w:r>
      <w:proofErr w:type="spellEnd"/>
      <w:r w:rsidRPr="006C22E9">
        <w:t xml:space="preserve"> </w:t>
      </w:r>
      <w:proofErr w:type="spellStart"/>
      <w:r w:rsidRPr="006C22E9">
        <w:t>vpi</w:t>
      </w:r>
      <w:proofErr w:type="spellEnd"/>
      <w:r w:rsidRPr="006C22E9">
        <w:t xml:space="preserve"> options”</w:t>
      </w:r>
      <w:r w:rsidRPr="006C22E9">
        <w:t>为用户自定义系统任务</w:t>
      </w:r>
      <w:r w:rsidRPr="006C22E9">
        <w:t>/</w:t>
      </w:r>
      <w:r w:rsidRPr="006C22E9">
        <w:t>函数的实现文件，本例中配置为</w:t>
      </w:r>
      <w:r w:rsidRPr="006C22E9">
        <w:t>“./</w:t>
      </w:r>
      <w:proofErr w:type="spellStart"/>
      <w:r w:rsidRPr="006C22E9">
        <w:t>show_value.c</w:t>
      </w:r>
      <w:proofErr w:type="spellEnd"/>
      <w:r w:rsidRPr="006C22E9">
        <w:t>”</w:t>
      </w:r>
      <w:r w:rsidRPr="006C22E9">
        <w:t>。</w:t>
      </w:r>
    </w:p>
    <w:p w:rsidR="00885F7B" w:rsidRDefault="00885F7B" w:rsidP="005214CD">
      <w:pPr>
        <w:spacing w:before="156" w:after="156"/>
        <w:jc w:val="center"/>
        <w:rPr>
          <w:rFonts w:cs="Times New Roman"/>
        </w:rPr>
      </w:pPr>
      <w:r w:rsidRPr="001D0938">
        <w:rPr>
          <w:rFonts w:cs="Times New Roman"/>
          <w:noProof/>
        </w:rPr>
        <w:drawing>
          <wp:inline distT="0" distB="0" distL="0" distR="0" wp14:anchorId="374D61AC" wp14:editId="2EA8C5DF">
            <wp:extent cx="4238463" cy="1521726"/>
            <wp:effectExtent l="0" t="0" r="0"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4246107" cy="1524470"/>
                    </a:xfrm>
                    <a:prstGeom prst="rect">
                      <a:avLst/>
                    </a:prstGeom>
                  </pic:spPr>
                </pic:pic>
              </a:graphicData>
            </a:graphic>
          </wp:inline>
        </w:drawing>
      </w:r>
    </w:p>
    <w:p w:rsidR="007B5713" w:rsidRPr="007B5713" w:rsidRDefault="007B5713" w:rsidP="005214CD">
      <w:pPr>
        <w:spacing w:before="156" w:after="156"/>
        <w:jc w:val="center"/>
        <w:rPr>
          <w:rFonts w:ascii="黑体" w:eastAsia="黑体" w:hAnsi="黑体" w:cs="Times New Roman"/>
        </w:rPr>
      </w:pPr>
      <w:r w:rsidRPr="007B5713">
        <w:rPr>
          <w:rFonts w:ascii="黑体" w:eastAsia="黑体" w:hAnsi="黑体" w:cs="Times New Roman" w:hint="eastAsia"/>
        </w:rPr>
        <w:t>11.5 用户自定义系统函数</w:t>
      </w:r>
    </w:p>
    <w:p w:rsidR="00885F7B" w:rsidRPr="001D0938" w:rsidRDefault="00FC18E4" w:rsidP="00885F7B">
      <w:pPr>
        <w:pStyle w:val="3"/>
        <w:spacing w:before="156" w:after="156"/>
        <w:rPr>
          <w:rFonts w:cs="Times New Roman"/>
        </w:rPr>
      </w:pPr>
      <w:bookmarkStart w:id="86" w:name="_Toc5869220"/>
      <w:r w:rsidRPr="001D0938">
        <w:rPr>
          <w:rFonts w:cs="Times New Roman"/>
        </w:rPr>
        <w:lastRenderedPageBreak/>
        <w:t>1</w:t>
      </w:r>
      <w:r w:rsidR="00885F7B" w:rsidRPr="001D0938">
        <w:rPr>
          <w:rFonts w:cs="Times New Roman"/>
        </w:rPr>
        <w:t xml:space="preserve">1.4 </w:t>
      </w:r>
      <w:r w:rsidR="00885F7B" w:rsidRPr="001D0938">
        <w:rPr>
          <w:rFonts w:cs="Times New Roman"/>
        </w:rPr>
        <w:t>其他</w:t>
      </w:r>
      <w:bookmarkEnd w:id="86"/>
    </w:p>
    <w:p w:rsidR="00E4608C" w:rsidRPr="001D0938" w:rsidRDefault="00885F7B" w:rsidP="006C22E9">
      <w:pPr>
        <w:pStyle w:val="af9"/>
        <w:ind w:firstLine="480"/>
      </w:pPr>
      <w:r w:rsidRPr="001D0938">
        <w:t>Readback</w:t>
      </w:r>
      <w:r w:rsidRPr="001D0938">
        <w:t>和</w:t>
      </w:r>
      <w:r w:rsidRPr="001D0938">
        <w:t>Probe</w:t>
      </w:r>
      <w:r w:rsidRPr="001D0938">
        <w:t>波形的</w:t>
      </w:r>
      <w:proofErr w:type="gramStart"/>
      <w:r w:rsidRPr="001D0938">
        <w:t>回读可</w:t>
      </w:r>
      <w:proofErr w:type="gramEnd"/>
      <w:r w:rsidRPr="001D0938">
        <w:t>通过控制</w:t>
      </w:r>
      <w:proofErr w:type="spellStart"/>
      <w:r w:rsidRPr="001D0938">
        <w:t>src</w:t>
      </w:r>
      <w:proofErr w:type="spellEnd"/>
      <w:r w:rsidRPr="001D0938">
        <w:t>/</w:t>
      </w:r>
      <w:proofErr w:type="spellStart"/>
      <w:r w:rsidRPr="001D0938">
        <w:rPr>
          <w:i/>
        </w:rPr>
        <w:t>testbench_name</w:t>
      </w:r>
      <w:proofErr w:type="spellEnd"/>
      <w:r w:rsidRPr="001D0938">
        <w:t>/</w:t>
      </w:r>
      <w:proofErr w:type="spellStart"/>
      <w:r w:rsidRPr="001D0938">
        <w:t>vpi</w:t>
      </w:r>
      <w:proofErr w:type="spellEnd"/>
      <w:r w:rsidRPr="001D0938">
        <w:t>/semu_svtb_init.cpp</w:t>
      </w:r>
      <w:r w:rsidRPr="001D0938">
        <w:t>函数实现。在</w:t>
      </w:r>
      <w:r w:rsidRPr="001D0938">
        <w:t>semu_svtb_init.cpp</w:t>
      </w:r>
      <w:r w:rsidRPr="001D0938">
        <w:t>函数中通过调用</w:t>
      </w:r>
      <w:proofErr w:type="spellStart"/>
      <w:r w:rsidRPr="001D0938">
        <w:t>do_add_and_enable_signals</w:t>
      </w:r>
      <w:proofErr w:type="spellEnd"/>
      <w:r w:rsidRPr="001D0938">
        <w:t>(“signals_for_wave.lst,1”)</w:t>
      </w:r>
      <w:r w:rsidRPr="001D0938">
        <w:t>函数控制</w:t>
      </w:r>
      <w:proofErr w:type="gramStart"/>
      <w:r w:rsidRPr="001D0938">
        <w:t>回读波形</w:t>
      </w:r>
      <w:proofErr w:type="gramEnd"/>
      <w:r w:rsidRPr="001D0938">
        <w:t>信号的添加。</w:t>
      </w:r>
      <w:proofErr w:type="spellStart"/>
      <w:r w:rsidRPr="001D0938">
        <w:t>do_add_and_enable_signals</w:t>
      </w:r>
      <w:proofErr w:type="spellEnd"/>
      <w:r w:rsidRPr="001D0938">
        <w:t>(“signals_for_wave.lst,1”)</w:t>
      </w:r>
      <w:r w:rsidRPr="001D0938">
        <w:t>函数被调用时，添加</w:t>
      </w:r>
      <w:proofErr w:type="spellStart"/>
      <w:r w:rsidRPr="001D0938">
        <w:t>signals_for_wave.lst</w:t>
      </w:r>
      <w:proofErr w:type="spellEnd"/>
      <w:r w:rsidRPr="001D0938">
        <w:t>文件中的信号用于波形回读，否则不添加信号。在</w:t>
      </w:r>
      <w:r w:rsidRPr="001D0938">
        <w:t>Readback</w:t>
      </w:r>
      <w:r w:rsidRPr="001D0938">
        <w:t>波形</w:t>
      </w:r>
      <w:proofErr w:type="gramStart"/>
      <w:r w:rsidRPr="001D0938">
        <w:t>回读方式</w:t>
      </w:r>
      <w:proofErr w:type="gramEnd"/>
      <w:r w:rsidRPr="001D0938">
        <w:t>下默认不调用</w:t>
      </w:r>
      <w:proofErr w:type="spellStart"/>
      <w:r w:rsidRPr="001D0938">
        <w:t>do_add_and_enable_signals</w:t>
      </w:r>
      <w:proofErr w:type="spellEnd"/>
      <w:r w:rsidRPr="001D0938">
        <w:t>(“signals_for_wave.lst,1”)</w:t>
      </w:r>
      <w:r w:rsidRPr="001D0938">
        <w:t>函数；</w:t>
      </w:r>
      <w:r w:rsidRPr="001D0938">
        <w:t>Probe</w:t>
      </w:r>
      <w:r w:rsidRPr="001D0938">
        <w:t>波形</w:t>
      </w:r>
      <w:proofErr w:type="gramStart"/>
      <w:r w:rsidRPr="001D0938">
        <w:t>回读方式</w:t>
      </w:r>
      <w:proofErr w:type="gramEnd"/>
      <w:r w:rsidRPr="001D0938">
        <w:t>下默认调用</w:t>
      </w:r>
      <w:proofErr w:type="spellStart"/>
      <w:r w:rsidRPr="001D0938">
        <w:t>do_add_and_enable_signals</w:t>
      </w:r>
      <w:proofErr w:type="spellEnd"/>
      <w:r w:rsidRPr="001D0938">
        <w:t>(“signals_for_wave.lst,1”)</w:t>
      </w:r>
      <w:r w:rsidRPr="001D0938">
        <w:t>函数。</w:t>
      </w:r>
    </w:p>
    <w:p w:rsidR="00ED46CC" w:rsidRPr="001D0938" w:rsidRDefault="007779C4" w:rsidP="00806A9E">
      <w:pPr>
        <w:pStyle w:val="2"/>
        <w:numPr>
          <w:ilvl w:val="0"/>
          <w:numId w:val="49"/>
        </w:numPr>
        <w:spacing w:before="156" w:after="156"/>
        <w:rPr>
          <w:rFonts w:cs="Times New Roman"/>
        </w:rPr>
      </w:pPr>
      <w:bookmarkStart w:id="87" w:name="_Toc5869221"/>
      <w:r w:rsidRPr="001D0938">
        <w:rPr>
          <w:rFonts w:cs="Times New Roman"/>
        </w:rPr>
        <w:t>C-API</w:t>
      </w:r>
      <w:bookmarkEnd w:id="87"/>
    </w:p>
    <w:p w:rsidR="00ED46CC" w:rsidRPr="007B5713" w:rsidRDefault="00E02F62" w:rsidP="007B5713">
      <w:pPr>
        <w:pStyle w:val="af9"/>
        <w:ind w:firstLine="480"/>
      </w:pPr>
      <w:r w:rsidRPr="007B5713">
        <w:t>对</w:t>
      </w:r>
      <w:r w:rsidRPr="007B5713">
        <w:t>DUT</w:t>
      </w:r>
      <w:r w:rsidRPr="007B5713">
        <w:t>进行全面测试的最好方法是</w:t>
      </w:r>
      <w:r w:rsidR="00B11A65" w:rsidRPr="007B5713">
        <w:t>使用</w:t>
      </w:r>
      <w:r w:rsidR="00B11A65" w:rsidRPr="007B5713">
        <w:t>C++ Testbench</w:t>
      </w:r>
      <w:r w:rsidR="00B11A65" w:rsidRPr="007B5713">
        <w:t>。</w:t>
      </w:r>
      <w:proofErr w:type="spellStart"/>
      <w:r w:rsidR="00BB3BE0" w:rsidRPr="007B5713">
        <w:t>Semu</w:t>
      </w:r>
      <w:proofErr w:type="spellEnd"/>
      <w:r w:rsidR="002C36FC" w:rsidRPr="007B5713">
        <w:t>提供</w:t>
      </w:r>
      <w:r w:rsidR="002C36FC" w:rsidRPr="007B5713">
        <w:t>C-API</w:t>
      </w:r>
      <w:r w:rsidR="0017222A" w:rsidRPr="007B5713">
        <w:t>可以实现</w:t>
      </w:r>
      <w:r w:rsidR="00A53ECB" w:rsidRPr="007B5713">
        <w:t>testbench</w:t>
      </w:r>
      <w:r w:rsidR="00A53ECB" w:rsidRPr="007B5713">
        <w:t>与</w:t>
      </w:r>
      <w:r w:rsidR="00A53ECB" w:rsidRPr="007B5713">
        <w:t>DUT</w:t>
      </w:r>
      <w:r w:rsidR="00A53ECB" w:rsidRPr="007B5713">
        <w:t>之间的通信。</w:t>
      </w:r>
    </w:p>
    <w:p w:rsidR="00BF4C01" w:rsidRPr="007B5713" w:rsidRDefault="00275911" w:rsidP="007B5713">
      <w:pPr>
        <w:pStyle w:val="af9"/>
        <w:ind w:firstLine="480"/>
      </w:pPr>
      <w:r w:rsidRPr="007B5713">
        <w:t>C-API</w:t>
      </w:r>
      <w:r w:rsidR="003823D2" w:rsidRPr="007B5713">
        <w:t>分为</w:t>
      </w:r>
      <w:r w:rsidRPr="007B5713">
        <w:t>3</w:t>
      </w:r>
      <w:r w:rsidRPr="007B5713">
        <w:t>种基本类型：</w:t>
      </w:r>
    </w:p>
    <w:p w:rsidR="00275911" w:rsidRPr="007B5713" w:rsidRDefault="00073143" w:rsidP="00806A9E">
      <w:pPr>
        <w:pStyle w:val="af9"/>
        <w:numPr>
          <w:ilvl w:val="0"/>
          <w:numId w:val="88"/>
        </w:numPr>
        <w:ind w:firstLineChars="0"/>
      </w:pPr>
      <w:r w:rsidRPr="007B5713">
        <w:t>发送或接收数据的</w:t>
      </w:r>
      <w:r w:rsidR="00A95313" w:rsidRPr="007B5713">
        <w:t>接口</w:t>
      </w:r>
      <w:proofErr w:type="spellStart"/>
      <w:r w:rsidRPr="007B5713">
        <w:t>transactor</w:t>
      </w:r>
      <w:proofErr w:type="spellEnd"/>
    </w:p>
    <w:p w:rsidR="00073143" w:rsidRPr="007B5713" w:rsidRDefault="007611DA" w:rsidP="00806A9E">
      <w:pPr>
        <w:pStyle w:val="af9"/>
        <w:numPr>
          <w:ilvl w:val="0"/>
          <w:numId w:val="88"/>
        </w:numPr>
        <w:ind w:firstLineChars="0"/>
      </w:pPr>
      <w:r w:rsidRPr="007B5713">
        <w:t>初始化</w:t>
      </w:r>
    </w:p>
    <w:p w:rsidR="007611DA" w:rsidRPr="007B5713" w:rsidRDefault="007B0452" w:rsidP="00806A9E">
      <w:pPr>
        <w:pStyle w:val="af9"/>
        <w:numPr>
          <w:ilvl w:val="0"/>
          <w:numId w:val="88"/>
        </w:numPr>
        <w:ind w:firstLineChars="0"/>
      </w:pPr>
      <w:r w:rsidRPr="007B5713">
        <w:t>时钟和仿真控制</w:t>
      </w:r>
    </w:p>
    <w:p w:rsidR="007B0452" w:rsidRPr="001D0938" w:rsidRDefault="00333781" w:rsidP="00A67A96">
      <w:pPr>
        <w:pStyle w:val="3"/>
        <w:spacing w:before="156" w:after="156"/>
        <w:rPr>
          <w:rFonts w:cs="Times New Roman"/>
        </w:rPr>
      </w:pPr>
      <w:bookmarkStart w:id="88" w:name="_Toc5869222"/>
      <w:r w:rsidRPr="001D0938">
        <w:rPr>
          <w:rFonts w:cs="Times New Roman"/>
        </w:rPr>
        <w:t>1</w:t>
      </w:r>
      <w:r w:rsidR="00FC18E4" w:rsidRPr="001D0938">
        <w:rPr>
          <w:rFonts w:cs="Times New Roman"/>
        </w:rPr>
        <w:t>2</w:t>
      </w:r>
      <w:r w:rsidR="00707866" w:rsidRPr="001D0938">
        <w:rPr>
          <w:rFonts w:cs="Times New Roman"/>
        </w:rPr>
        <w:t xml:space="preserve">.1 </w:t>
      </w:r>
      <w:r w:rsidR="00674858" w:rsidRPr="001D0938">
        <w:rPr>
          <w:rFonts w:cs="Times New Roman"/>
        </w:rPr>
        <w:t>接口函数</w:t>
      </w:r>
      <w:bookmarkEnd w:id="88"/>
    </w:p>
    <w:p w:rsidR="00BF4C01" w:rsidRPr="001D0938" w:rsidRDefault="001963C3" w:rsidP="007B5713">
      <w:pPr>
        <w:pStyle w:val="af9"/>
        <w:ind w:firstLine="480"/>
        <w:rPr>
          <w:rFonts w:cs="Times New Roman"/>
        </w:rPr>
      </w:pPr>
      <w:r w:rsidRPr="001D0938">
        <w:rPr>
          <w:rFonts w:cs="Times New Roman"/>
        </w:rPr>
        <w:t>C-API</w:t>
      </w:r>
      <w:r w:rsidRPr="001D0938">
        <w:rPr>
          <w:rFonts w:cs="Times New Roman"/>
        </w:rPr>
        <w:t>主要</w:t>
      </w:r>
      <w:r w:rsidRPr="007B5713">
        <w:t>支持</w:t>
      </w:r>
      <w:r w:rsidRPr="001D0938">
        <w:rPr>
          <w:rFonts w:cs="Times New Roman"/>
        </w:rPr>
        <w:t>两种接口类型：</w:t>
      </w:r>
    </w:p>
    <w:p w:rsidR="001963C3" w:rsidRPr="007B5713" w:rsidRDefault="00552C19" w:rsidP="00806A9E">
      <w:pPr>
        <w:pStyle w:val="af9"/>
        <w:numPr>
          <w:ilvl w:val="0"/>
          <w:numId w:val="89"/>
        </w:numPr>
        <w:ind w:firstLineChars="0"/>
      </w:pPr>
      <w:r w:rsidRPr="007B5713">
        <w:t>Port</w:t>
      </w:r>
      <w:r w:rsidRPr="007B5713">
        <w:t>接口：</w:t>
      </w:r>
      <w:r w:rsidR="003434B2" w:rsidRPr="007B5713">
        <w:t>通过</w:t>
      </w:r>
      <w:r w:rsidR="003434B2" w:rsidRPr="007B5713">
        <w:t>DUT</w:t>
      </w:r>
      <w:r w:rsidR="003434B2" w:rsidRPr="007B5713">
        <w:t>顶层模块的</w:t>
      </w:r>
      <w:r w:rsidR="003434B2" w:rsidRPr="007B5713">
        <w:t>input</w:t>
      </w:r>
      <w:r w:rsidR="00DF403F" w:rsidRPr="007B5713">
        <w:t>或</w:t>
      </w:r>
      <w:r w:rsidR="00817531" w:rsidRPr="007B5713">
        <w:t>output</w:t>
      </w:r>
      <w:r w:rsidR="003434B2" w:rsidRPr="007B5713">
        <w:t>端口</w:t>
      </w:r>
      <w:r w:rsidR="008B548F" w:rsidRPr="007B5713">
        <w:t>实现向</w:t>
      </w:r>
      <w:r w:rsidR="008B548F" w:rsidRPr="007B5713">
        <w:t>DUT</w:t>
      </w:r>
      <w:r w:rsidR="008B548F" w:rsidRPr="007B5713">
        <w:t>发送数据或从</w:t>
      </w:r>
      <w:r w:rsidR="008B548F" w:rsidRPr="007B5713">
        <w:t>DUT</w:t>
      </w:r>
      <w:r w:rsidR="008B548F" w:rsidRPr="007B5713">
        <w:t>接收数据。</w:t>
      </w:r>
    </w:p>
    <w:p w:rsidR="005E5D2A" w:rsidRPr="007B5713" w:rsidRDefault="005B14C9" w:rsidP="00806A9E">
      <w:pPr>
        <w:pStyle w:val="af9"/>
        <w:numPr>
          <w:ilvl w:val="0"/>
          <w:numId w:val="89"/>
        </w:numPr>
        <w:ind w:firstLineChars="0"/>
      </w:pPr>
      <w:r w:rsidRPr="007B5713">
        <w:t>Handshake</w:t>
      </w:r>
      <w:r w:rsidRPr="007B5713">
        <w:t>（</w:t>
      </w:r>
      <w:r w:rsidRPr="007B5713">
        <w:t>Ready/Enable</w:t>
      </w:r>
      <w:r w:rsidRPr="007B5713">
        <w:t>）接口：</w:t>
      </w:r>
      <w:r w:rsidR="00470009" w:rsidRPr="007B5713">
        <w:t>支持在发送和接收数据之间</w:t>
      </w:r>
      <w:r w:rsidR="000109F3" w:rsidRPr="007B5713">
        <w:t>的</w:t>
      </w:r>
      <w:r w:rsidR="005C2559" w:rsidRPr="007B5713">
        <w:t>Ready/Enable</w:t>
      </w:r>
      <w:r w:rsidR="005C2559" w:rsidRPr="007B5713">
        <w:t>接口</w:t>
      </w:r>
      <w:r w:rsidR="004F4F17" w:rsidRPr="007B5713">
        <w:t>异步握手</w:t>
      </w:r>
      <w:r w:rsidR="005C2559" w:rsidRPr="007B5713">
        <w:t>协议</w:t>
      </w:r>
      <w:r w:rsidR="00911A60" w:rsidRPr="007B5713">
        <w:t>。</w:t>
      </w:r>
    </w:p>
    <w:p w:rsidR="00C17B7D" w:rsidRPr="007B5713" w:rsidRDefault="00C17B7D" w:rsidP="00806A9E">
      <w:pPr>
        <w:pStyle w:val="af9"/>
        <w:numPr>
          <w:ilvl w:val="0"/>
          <w:numId w:val="89"/>
        </w:numPr>
        <w:ind w:firstLineChars="0"/>
      </w:pPr>
      <w:r w:rsidRPr="007B5713">
        <w:t>AMBA</w:t>
      </w:r>
      <w:r w:rsidRPr="007B5713">
        <w:t>接口：包括</w:t>
      </w:r>
      <w:r w:rsidR="009864ED" w:rsidRPr="007B5713">
        <w:t>AHB MASTER</w:t>
      </w:r>
      <w:r w:rsidR="009864ED" w:rsidRPr="007B5713">
        <w:t>、</w:t>
      </w:r>
      <w:r w:rsidR="009864ED" w:rsidRPr="007B5713">
        <w:t>AHB SLAVE</w:t>
      </w:r>
      <w:r w:rsidR="009864ED" w:rsidRPr="007B5713">
        <w:t>、</w:t>
      </w:r>
      <w:r w:rsidR="009864ED" w:rsidRPr="007B5713">
        <w:t>AXI MASTER</w:t>
      </w:r>
      <w:r w:rsidR="009864ED" w:rsidRPr="007B5713">
        <w:t>、</w:t>
      </w:r>
      <w:r w:rsidR="009864ED" w:rsidRPr="007B5713">
        <w:t>AXI SLAVE</w:t>
      </w:r>
      <w:r w:rsidR="009864ED" w:rsidRPr="007B5713">
        <w:t>等。</w:t>
      </w:r>
    </w:p>
    <w:p w:rsidR="00354D0D" w:rsidRPr="001D0938" w:rsidRDefault="0026052C" w:rsidP="007B5713">
      <w:pPr>
        <w:pStyle w:val="af9"/>
        <w:ind w:firstLine="480"/>
      </w:pPr>
      <w:r w:rsidRPr="001D0938">
        <w:t>一个给定的</w:t>
      </w:r>
      <w:proofErr w:type="spellStart"/>
      <w:r w:rsidRPr="001D0938">
        <w:t>Semu</w:t>
      </w:r>
      <w:proofErr w:type="spellEnd"/>
      <w:r w:rsidRPr="001D0938">
        <w:t>模型</w:t>
      </w:r>
      <w:r w:rsidR="00880E36" w:rsidRPr="001D0938">
        <w:t>可能同时包含</w:t>
      </w:r>
      <w:r w:rsidR="004A0593" w:rsidRPr="001D0938">
        <w:t>P</w:t>
      </w:r>
      <w:r w:rsidR="00880E36" w:rsidRPr="001D0938">
        <w:t>ort</w:t>
      </w:r>
      <w:r w:rsidR="00880E36" w:rsidRPr="001D0938">
        <w:t>和</w:t>
      </w:r>
      <w:r w:rsidR="004A0593" w:rsidRPr="001D0938">
        <w:t>H</w:t>
      </w:r>
      <w:r w:rsidR="00880E36" w:rsidRPr="001D0938">
        <w:t>andshake</w:t>
      </w:r>
      <w:r w:rsidR="00880E36" w:rsidRPr="001D0938">
        <w:t>（</w:t>
      </w:r>
      <w:r w:rsidR="00671D65" w:rsidRPr="001D0938">
        <w:t>R</w:t>
      </w:r>
      <w:r w:rsidR="00880E36" w:rsidRPr="001D0938">
        <w:t>eady/</w:t>
      </w:r>
      <w:r w:rsidR="00671D65" w:rsidRPr="001D0938">
        <w:t>E</w:t>
      </w:r>
      <w:r w:rsidR="00880E36" w:rsidRPr="001D0938">
        <w:t>nable</w:t>
      </w:r>
      <w:r w:rsidR="00880E36" w:rsidRPr="001D0938">
        <w:t>）接口。</w:t>
      </w:r>
      <w:r w:rsidR="00BC268A" w:rsidRPr="001D0938">
        <w:t>在</w:t>
      </w:r>
      <w:r w:rsidR="00D2146F" w:rsidRPr="001D0938">
        <w:t>pin-file</w:t>
      </w:r>
      <w:r w:rsidR="00D2146F" w:rsidRPr="001D0938">
        <w:t>中，</w:t>
      </w:r>
      <w:r w:rsidR="00880E36" w:rsidRPr="001D0938">
        <w:t>DUT</w:t>
      </w:r>
      <w:r w:rsidR="00880E36" w:rsidRPr="001D0938">
        <w:t>顶层模块的</w:t>
      </w:r>
      <w:r w:rsidR="00880E36" w:rsidRPr="001D0938">
        <w:t>input</w:t>
      </w:r>
      <w:r w:rsidR="00880E36" w:rsidRPr="001D0938">
        <w:t>、</w:t>
      </w:r>
      <w:r w:rsidR="00880E36" w:rsidRPr="001D0938">
        <w:t>output</w:t>
      </w:r>
      <w:r w:rsidR="005D3FAF" w:rsidRPr="001D0938">
        <w:t>端口被映射</w:t>
      </w:r>
      <w:r w:rsidR="007E4870" w:rsidRPr="001D0938">
        <w:t>成</w:t>
      </w:r>
      <w:r w:rsidR="002B2697" w:rsidRPr="001D0938">
        <w:t>P</w:t>
      </w:r>
      <w:r w:rsidR="00D2146F" w:rsidRPr="001D0938">
        <w:t>ort</w:t>
      </w:r>
      <w:r w:rsidR="00D2146F" w:rsidRPr="001D0938">
        <w:t>和</w:t>
      </w:r>
      <w:r w:rsidR="002B2697" w:rsidRPr="001D0938">
        <w:t>H</w:t>
      </w:r>
      <w:r w:rsidR="00D2146F" w:rsidRPr="001D0938">
        <w:t>andshake</w:t>
      </w:r>
      <w:r w:rsidR="00D2146F" w:rsidRPr="001D0938">
        <w:t>（</w:t>
      </w:r>
      <w:r w:rsidR="002B2697" w:rsidRPr="001D0938">
        <w:t>R</w:t>
      </w:r>
      <w:r w:rsidR="00D2146F" w:rsidRPr="001D0938">
        <w:t>eady/</w:t>
      </w:r>
      <w:r w:rsidR="002B2697" w:rsidRPr="001D0938">
        <w:t>E</w:t>
      </w:r>
      <w:r w:rsidR="00D2146F" w:rsidRPr="001D0938">
        <w:t>nable</w:t>
      </w:r>
      <w:r w:rsidR="00D2146F" w:rsidRPr="001D0938">
        <w:t>）接口</w:t>
      </w:r>
      <w:r w:rsidR="00FD6E9D" w:rsidRPr="001D0938">
        <w:t>。</w:t>
      </w:r>
    </w:p>
    <w:p w:rsidR="00354D0D" w:rsidRPr="001D0938" w:rsidRDefault="00FC18E4" w:rsidP="00A67A96">
      <w:pPr>
        <w:pStyle w:val="4"/>
        <w:spacing w:before="156" w:after="156"/>
        <w:rPr>
          <w:rFonts w:cs="Times New Roman"/>
        </w:rPr>
      </w:pPr>
      <w:bookmarkStart w:id="89" w:name="_Ref429737956"/>
      <w:r w:rsidRPr="001D0938">
        <w:rPr>
          <w:rFonts w:cs="Times New Roman"/>
        </w:rPr>
        <w:t>12</w:t>
      </w:r>
      <w:r w:rsidR="00BB2AB3" w:rsidRPr="001D0938">
        <w:rPr>
          <w:rFonts w:cs="Times New Roman"/>
        </w:rPr>
        <w:t>.1.1 Port</w:t>
      </w:r>
      <w:r w:rsidR="00BB2AB3" w:rsidRPr="001D0938">
        <w:rPr>
          <w:rFonts w:cs="Times New Roman"/>
        </w:rPr>
        <w:t>接口</w:t>
      </w:r>
      <w:bookmarkEnd w:id="89"/>
    </w:p>
    <w:p w:rsidR="00F02FCA" w:rsidRPr="001D0938" w:rsidRDefault="00A11151" w:rsidP="007B5713">
      <w:pPr>
        <w:pStyle w:val="af9"/>
        <w:ind w:firstLine="480"/>
      </w:pPr>
      <w:r w:rsidRPr="001D0938">
        <w:t>Port</w:t>
      </w:r>
      <w:r w:rsidRPr="001D0938">
        <w:t>接口</w:t>
      </w:r>
      <w:proofErr w:type="spellStart"/>
      <w:r w:rsidRPr="001D0938">
        <w:t>transactors</w:t>
      </w:r>
      <w:proofErr w:type="spellEnd"/>
      <w:r w:rsidR="00EC433E" w:rsidRPr="001D0938">
        <w:t>是</w:t>
      </w:r>
      <w:r w:rsidR="00AF14C9" w:rsidRPr="001D0938">
        <w:t>针对</w:t>
      </w:r>
      <w:r w:rsidR="00AF14C9" w:rsidRPr="001D0938">
        <w:t>pin-file</w:t>
      </w:r>
      <w:r w:rsidR="00AF14C9" w:rsidRPr="001D0938">
        <w:t>中的每个</w:t>
      </w:r>
      <w:r w:rsidR="00B30157" w:rsidRPr="001D0938">
        <w:t>P</w:t>
      </w:r>
      <w:r w:rsidR="00AF14C9" w:rsidRPr="001D0938">
        <w:t>ort</w:t>
      </w:r>
      <w:r w:rsidR="00AF14C9" w:rsidRPr="001D0938">
        <w:t>接口定义的。</w:t>
      </w:r>
      <w:r w:rsidR="00705DF9" w:rsidRPr="001D0938">
        <w:t>对于每个</w:t>
      </w:r>
      <w:r w:rsidR="00705DF9" w:rsidRPr="001D0938">
        <w:t>DUT</w:t>
      </w:r>
      <w:r w:rsidR="00705DF9" w:rsidRPr="001D0938">
        <w:t>顶层模块的</w:t>
      </w:r>
      <w:r w:rsidR="009E1588" w:rsidRPr="001D0938">
        <w:t>input</w:t>
      </w:r>
      <w:r w:rsidR="009E1588" w:rsidRPr="001D0938">
        <w:t>端口</w:t>
      </w:r>
      <w:r w:rsidR="00705DF9" w:rsidRPr="001D0938">
        <w:t>，</w:t>
      </w:r>
      <w:proofErr w:type="spellStart"/>
      <w:r w:rsidR="00B65BF0" w:rsidRPr="001D0938">
        <w:t>Semu</w:t>
      </w:r>
      <w:proofErr w:type="spellEnd"/>
      <w:r w:rsidR="00B65BF0" w:rsidRPr="001D0938">
        <w:t>会生成一个</w:t>
      </w:r>
      <w:r w:rsidR="005E5E77" w:rsidRPr="001D0938">
        <w:t>发送</w:t>
      </w:r>
      <w:proofErr w:type="spellStart"/>
      <w:r w:rsidR="00B65BF0" w:rsidRPr="001D0938">
        <w:t>transactor</w:t>
      </w:r>
      <w:proofErr w:type="spellEnd"/>
      <w:r w:rsidR="00B65BF0" w:rsidRPr="001D0938">
        <w:t>。对于每个</w:t>
      </w:r>
      <w:r w:rsidR="00B65BF0" w:rsidRPr="001D0938">
        <w:t>DUT</w:t>
      </w:r>
      <w:r w:rsidR="00B65BF0" w:rsidRPr="001D0938">
        <w:t>顶层模块的</w:t>
      </w:r>
      <w:r w:rsidR="00B65BF0" w:rsidRPr="001D0938">
        <w:t>output</w:t>
      </w:r>
      <w:r w:rsidR="00B65BF0" w:rsidRPr="001D0938">
        <w:t>端口，</w:t>
      </w:r>
      <w:proofErr w:type="spellStart"/>
      <w:r w:rsidR="00B65BF0" w:rsidRPr="001D0938">
        <w:t>Semu</w:t>
      </w:r>
      <w:proofErr w:type="spellEnd"/>
      <w:r w:rsidR="00B65BF0" w:rsidRPr="001D0938">
        <w:t>会</w:t>
      </w:r>
      <w:r w:rsidR="00B65BF0" w:rsidRPr="001D0938">
        <w:lastRenderedPageBreak/>
        <w:t>生成一个</w:t>
      </w:r>
      <w:r w:rsidR="0068063D" w:rsidRPr="001D0938">
        <w:t>接收</w:t>
      </w:r>
      <w:proofErr w:type="spellStart"/>
      <w:r w:rsidR="00B65BF0" w:rsidRPr="001D0938">
        <w:t>transactor</w:t>
      </w:r>
      <w:proofErr w:type="spellEnd"/>
      <w:r w:rsidR="00173168" w:rsidRPr="001D0938">
        <w:t>。</w:t>
      </w:r>
      <w:proofErr w:type="spellStart"/>
      <w:r w:rsidR="00E7644D" w:rsidRPr="001D0938">
        <w:t>Transactor</w:t>
      </w:r>
      <w:proofErr w:type="spellEnd"/>
      <w:r w:rsidR="00E7644D" w:rsidRPr="001D0938">
        <w:t>分为两种</w:t>
      </w:r>
      <w:r w:rsidR="0090199B" w:rsidRPr="001D0938">
        <w:t>：非阻塞</w:t>
      </w:r>
      <w:proofErr w:type="spellStart"/>
      <w:r w:rsidR="0090199B" w:rsidRPr="001D0938">
        <w:t>transactor</w:t>
      </w:r>
      <w:proofErr w:type="spellEnd"/>
      <w:r w:rsidR="0090199B" w:rsidRPr="001D0938">
        <w:t>、阻塞</w:t>
      </w:r>
      <w:proofErr w:type="spellStart"/>
      <w:r w:rsidR="0090199B" w:rsidRPr="001D0938">
        <w:t>transactor</w:t>
      </w:r>
      <w:proofErr w:type="spellEnd"/>
      <w:r w:rsidR="0090199B" w:rsidRPr="001D0938">
        <w:t>。</w:t>
      </w:r>
      <w:r w:rsidR="00FB672A" w:rsidRPr="001D0938">
        <w:t>非阻塞</w:t>
      </w:r>
      <w:proofErr w:type="spellStart"/>
      <w:r w:rsidR="00FB672A" w:rsidRPr="001D0938">
        <w:t>transactor</w:t>
      </w:r>
      <w:proofErr w:type="spellEnd"/>
      <w:r w:rsidR="0072142C" w:rsidRPr="001D0938">
        <w:t>返回</w:t>
      </w:r>
      <w:r w:rsidR="002377D6" w:rsidRPr="001D0938">
        <w:t>一个</w:t>
      </w:r>
      <w:r w:rsidR="00D02564" w:rsidRPr="001D0938">
        <w:t>布尔</w:t>
      </w:r>
      <w:proofErr w:type="gramStart"/>
      <w:r w:rsidR="00D02564" w:rsidRPr="001D0938">
        <w:t>值</w:t>
      </w:r>
      <w:r w:rsidR="00BD1243" w:rsidRPr="001D0938">
        <w:t>表明</w:t>
      </w:r>
      <w:proofErr w:type="gramEnd"/>
      <w:r w:rsidR="00BD1243" w:rsidRPr="001D0938">
        <w:t>发送或接收是否成功。</w:t>
      </w:r>
    </w:p>
    <w:p w:rsidR="00354D0D" w:rsidRPr="001D0938" w:rsidRDefault="00C667BA" w:rsidP="007B5713">
      <w:pPr>
        <w:pStyle w:val="af9"/>
        <w:ind w:firstLine="480"/>
      </w:pPr>
      <w:r w:rsidRPr="001D0938">
        <w:t>Port</w:t>
      </w:r>
      <w:r w:rsidRPr="001D0938">
        <w:t>接口与时钟之间的关系由两方面</w:t>
      </w:r>
      <w:r w:rsidR="00330975" w:rsidRPr="001D0938">
        <w:t>决定：</w:t>
      </w:r>
      <w:r w:rsidR="00270BD1" w:rsidRPr="001D0938">
        <w:t>端口方向（</w:t>
      </w:r>
      <w:r w:rsidR="00270BD1" w:rsidRPr="001D0938">
        <w:t>input</w:t>
      </w:r>
      <w:r w:rsidR="00270BD1" w:rsidRPr="001D0938">
        <w:t>、</w:t>
      </w:r>
      <w:r w:rsidR="00270BD1" w:rsidRPr="001D0938">
        <w:t>output</w:t>
      </w:r>
      <w:r w:rsidR="00270BD1" w:rsidRPr="001D0938">
        <w:t>）、</w:t>
      </w:r>
      <w:r w:rsidR="003B0E3A" w:rsidRPr="001D0938">
        <w:t>port</w:t>
      </w:r>
      <w:r w:rsidR="003B0E3A" w:rsidRPr="001D0938">
        <w:t>与时钟之间的</w:t>
      </w:r>
      <w:r w:rsidR="002D2407" w:rsidRPr="001D0938">
        <w:t>耦合方式</w:t>
      </w:r>
      <w:r w:rsidR="00635487" w:rsidRPr="001D0938">
        <w:t>（松耦合</w:t>
      </w:r>
      <w:r w:rsidR="0029153C" w:rsidRPr="001D0938">
        <w:t>（</w:t>
      </w:r>
      <w:r w:rsidR="0029153C" w:rsidRPr="001D0938">
        <w:t>Loosely Coupled</w:t>
      </w:r>
      <w:r w:rsidR="0029153C" w:rsidRPr="001D0938">
        <w:t>）</w:t>
      </w:r>
      <w:r w:rsidR="00635487" w:rsidRPr="001D0938">
        <w:t>、紧耦合</w:t>
      </w:r>
      <w:r w:rsidR="001D61A6" w:rsidRPr="001D0938">
        <w:t>（</w:t>
      </w:r>
      <w:r w:rsidR="001D61A6" w:rsidRPr="001D0938">
        <w:t>Tightly Coupled</w:t>
      </w:r>
      <w:r w:rsidR="001D61A6" w:rsidRPr="001D0938">
        <w:t>）</w:t>
      </w:r>
      <w:r w:rsidR="00635487" w:rsidRPr="001D0938">
        <w:t>）。</w:t>
      </w:r>
      <w:r w:rsidR="00740464" w:rsidRPr="001D0938">
        <w:t>默认的耦合方式是松耦合</w:t>
      </w:r>
      <w:r w:rsidR="00B46459" w:rsidRPr="001D0938">
        <w:t>（</w:t>
      </w:r>
      <w:r w:rsidR="00B46459" w:rsidRPr="001D0938">
        <w:t>Loosely Coupled</w:t>
      </w:r>
      <w:r w:rsidR="00B46459" w:rsidRPr="001D0938">
        <w:t>）</w:t>
      </w:r>
      <w:r w:rsidR="00740464" w:rsidRPr="001D0938">
        <w:t>。</w:t>
      </w:r>
    </w:p>
    <w:p w:rsidR="00354D0D" w:rsidRPr="007B5713" w:rsidRDefault="00713958" w:rsidP="00806A9E">
      <w:pPr>
        <w:pStyle w:val="af9"/>
        <w:numPr>
          <w:ilvl w:val="0"/>
          <w:numId w:val="90"/>
        </w:numPr>
        <w:ind w:firstLineChars="0"/>
      </w:pPr>
      <w:r w:rsidRPr="007B5713">
        <w:t>输入（</w:t>
      </w:r>
      <w:r w:rsidRPr="007B5713">
        <w:t>Inputs</w:t>
      </w:r>
      <w:r w:rsidRPr="007B5713">
        <w:t>）</w:t>
      </w:r>
    </w:p>
    <w:p w:rsidR="00D752CF" w:rsidRPr="007B5713" w:rsidRDefault="00FC2DC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B5713">
        <w:rPr>
          <w:rFonts w:eastAsiaTheme="majorEastAsia" w:cs="Times New Roman"/>
          <w:sz w:val="24"/>
          <w:szCs w:val="24"/>
        </w:rPr>
        <w:t>紧耦合（</w:t>
      </w:r>
      <w:r w:rsidRPr="007B5713">
        <w:rPr>
          <w:rFonts w:eastAsiaTheme="majorEastAsia" w:cs="Times New Roman"/>
          <w:sz w:val="24"/>
          <w:szCs w:val="24"/>
        </w:rPr>
        <w:t>LC</w:t>
      </w:r>
      <w:r w:rsidRPr="007B5713">
        <w:rPr>
          <w:rFonts w:eastAsiaTheme="majorEastAsia" w:cs="Times New Roman"/>
          <w:sz w:val="24"/>
          <w:szCs w:val="24"/>
        </w:rPr>
        <w:t>）：</w:t>
      </w:r>
      <w:r w:rsidR="004C3143" w:rsidRPr="007B5713">
        <w:rPr>
          <w:rFonts w:eastAsiaTheme="majorEastAsia" w:cs="Times New Roman"/>
          <w:sz w:val="24"/>
          <w:szCs w:val="24"/>
        </w:rPr>
        <w:t>只有当</w:t>
      </w:r>
      <w:r w:rsidR="00E1628F" w:rsidRPr="007B5713">
        <w:rPr>
          <w:rFonts w:eastAsiaTheme="majorEastAsia" w:cs="Times New Roman"/>
          <w:sz w:val="24"/>
          <w:szCs w:val="24"/>
        </w:rPr>
        <w:t>在指定时钟域中的</w:t>
      </w:r>
      <w:r w:rsidR="004C3143" w:rsidRPr="007B5713">
        <w:rPr>
          <w:rFonts w:eastAsiaTheme="majorEastAsia" w:cs="Times New Roman"/>
          <w:sz w:val="24"/>
          <w:szCs w:val="24"/>
        </w:rPr>
        <w:t>DUT</w:t>
      </w:r>
      <w:r w:rsidR="004C3143" w:rsidRPr="007B5713">
        <w:rPr>
          <w:rFonts w:eastAsiaTheme="majorEastAsia" w:cs="Times New Roman"/>
          <w:sz w:val="24"/>
          <w:szCs w:val="24"/>
        </w:rPr>
        <w:t>所有</w:t>
      </w:r>
      <w:r w:rsidR="00C12F10" w:rsidRPr="007B5713">
        <w:rPr>
          <w:rFonts w:eastAsiaTheme="majorEastAsia" w:cs="Times New Roman"/>
          <w:sz w:val="24"/>
          <w:szCs w:val="24"/>
        </w:rPr>
        <w:t>紧耦合的</w:t>
      </w:r>
      <w:r w:rsidR="004C3143" w:rsidRPr="007B5713">
        <w:rPr>
          <w:rFonts w:eastAsiaTheme="majorEastAsia" w:cs="Times New Roman"/>
          <w:sz w:val="24"/>
          <w:szCs w:val="24"/>
        </w:rPr>
        <w:t>输入端口</w:t>
      </w:r>
      <w:r w:rsidR="009E7274" w:rsidRPr="007B5713">
        <w:rPr>
          <w:rFonts w:eastAsiaTheme="majorEastAsia" w:cs="Times New Roman"/>
          <w:sz w:val="24"/>
          <w:szCs w:val="24"/>
        </w:rPr>
        <w:t>被赋值时，</w:t>
      </w:r>
      <w:r w:rsidR="00CB3257" w:rsidRPr="007B5713">
        <w:rPr>
          <w:rFonts w:eastAsiaTheme="majorEastAsia" w:cs="Times New Roman"/>
          <w:sz w:val="24"/>
          <w:szCs w:val="24"/>
        </w:rPr>
        <w:t>才允许</w:t>
      </w:r>
      <w:r w:rsidR="00B84D05" w:rsidRPr="007B5713">
        <w:rPr>
          <w:rFonts w:eastAsiaTheme="majorEastAsia" w:cs="Times New Roman"/>
          <w:sz w:val="24"/>
          <w:szCs w:val="24"/>
        </w:rPr>
        <w:t>推进</w:t>
      </w:r>
      <w:r w:rsidR="00CB3257" w:rsidRPr="007B5713">
        <w:rPr>
          <w:rFonts w:eastAsiaTheme="majorEastAsia" w:cs="Times New Roman"/>
          <w:sz w:val="24"/>
          <w:szCs w:val="24"/>
        </w:rPr>
        <w:t>受控时钟。</w:t>
      </w:r>
    </w:p>
    <w:p w:rsidR="00A04DC4" w:rsidRPr="007B5713" w:rsidRDefault="00FC2DC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B5713">
        <w:rPr>
          <w:rFonts w:eastAsiaTheme="majorEastAsia" w:cs="Times New Roman"/>
          <w:sz w:val="24"/>
          <w:szCs w:val="24"/>
        </w:rPr>
        <w:t>松耦合（</w:t>
      </w:r>
      <w:r w:rsidRPr="007B5713">
        <w:rPr>
          <w:rFonts w:eastAsiaTheme="majorEastAsia" w:cs="Times New Roman"/>
          <w:sz w:val="24"/>
          <w:szCs w:val="24"/>
        </w:rPr>
        <w:t>TC</w:t>
      </w:r>
      <w:r w:rsidRPr="007B5713">
        <w:rPr>
          <w:rFonts w:eastAsiaTheme="majorEastAsia" w:cs="Times New Roman"/>
          <w:sz w:val="24"/>
          <w:szCs w:val="24"/>
        </w:rPr>
        <w:t>）：</w:t>
      </w:r>
      <w:r w:rsidR="00E83EB9" w:rsidRPr="007B5713">
        <w:rPr>
          <w:rFonts w:eastAsiaTheme="majorEastAsia" w:cs="Times New Roman"/>
          <w:sz w:val="24"/>
          <w:szCs w:val="24"/>
        </w:rPr>
        <w:t>可以在任意时刻推进受控时钟。</w:t>
      </w:r>
    </w:p>
    <w:p w:rsidR="002E086D" w:rsidRPr="007B5713" w:rsidRDefault="004E0532" w:rsidP="00806A9E">
      <w:pPr>
        <w:pStyle w:val="af9"/>
        <w:numPr>
          <w:ilvl w:val="0"/>
          <w:numId w:val="90"/>
        </w:numPr>
        <w:ind w:firstLineChars="0"/>
      </w:pPr>
      <w:r w:rsidRPr="007B5713">
        <w:t>输出（</w:t>
      </w:r>
      <w:r w:rsidRPr="007B5713">
        <w:t>Outputs</w:t>
      </w:r>
      <w:r w:rsidRPr="007B5713">
        <w:t>）</w:t>
      </w:r>
    </w:p>
    <w:p w:rsidR="002E086D" w:rsidRPr="007B5713" w:rsidRDefault="002E086D"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B5713">
        <w:rPr>
          <w:rFonts w:eastAsiaTheme="majorEastAsia" w:cs="Times New Roman"/>
          <w:sz w:val="24"/>
          <w:szCs w:val="24"/>
        </w:rPr>
        <w:t>紧耦合（</w:t>
      </w:r>
      <w:r w:rsidRPr="007B5713">
        <w:rPr>
          <w:rFonts w:eastAsiaTheme="majorEastAsia" w:cs="Times New Roman"/>
          <w:sz w:val="24"/>
          <w:szCs w:val="24"/>
        </w:rPr>
        <w:t>LC</w:t>
      </w:r>
      <w:r w:rsidRPr="007B5713">
        <w:rPr>
          <w:rFonts w:eastAsiaTheme="majorEastAsia" w:cs="Times New Roman"/>
          <w:sz w:val="24"/>
          <w:szCs w:val="24"/>
        </w:rPr>
        <w:t>）：</w:t>
      </w:r>
      <w:r w:rsidR="00100565" w:rsidRPr="007B5713">
        <w:rPr>
          <w:rFonts w:eastAsiaTheme="majorEastAsia" w:cs="Times New Roman"/>
          <w:sz w:val="24"/>
          <w:szCs w:val="24"/>
        </w:rPr>
        <w:t>每个受控时钟的时钟周期都会将</w:t>
      </w:r>
      <w:r w:rsidR="00667DBD" w:rsidRPr="007B5713">
        <w:rPr>
          <w:rFonts w:eastAsiaTheme="majorEastAsia" w:cs="Times New Roman"/>
          <w:sz w:val="24"/>
          <w:szCs w:val="24"/>
        </w:rPr>
        <w:t>DUT</w:t>
      </w:r>
      <w:r w:rsidR="003E07F0" w:rsidRPr="007B5713">
        <w:rPr>
          <w:rFonts w:eastAsiaTheme="majorEastAsia" w:cs="Times New Roman"/>
          <w:sz w:val="24"/>
          <w:szCs w:val="24"/>
        </w:rPr>
        <w:t>输出端口的数值更新到</w:t>
      </w:r>
      <w:r w:rsidR="00AF5258" w:rsidRPr="007B5713">
        <w:rPr>
          <w:rFonts w:eastAsiaTheme="majorEastAsia" w:cs="Times New Roman"/>
          <w:sz w:val="24"/>
          <w:szCs w:val="24"/>
        </w:rPr>
        <w:t>FIFO</w:t>
      </w:r>
      <w:r w:rsidR="00BF629E" w:rsidRPr="007B5713">
        <w:rPr>
          <w:rFonts w:eastAsiaTheme="majorEastAsia" w:cs="Times New Roman"/>
          <w:sz w:val="24"/>
          <w:szCs w:val="24"/>
        </w:rPr>
        <w:t>中</w:t>
      </w:r>
      <w:r w:rsidR="00A27F5A" w:rsidRPr="007B5713">
        <w:rPr>
          <w:rFonts w:eastAsiaTheme="majorEastAsia" w:cs="Times New Roman"/>
          <w:sz w:val="24"/>
          <w:szCs w:val="24"/>
        </w:rPr>
        <w:t>，与输出端口上的数值是否变化无关</w:t>
      </w:r>
      <w:r w:rsidR="00BF629E" w:rsidRPr="007B5713">
        <w:rPr>
          <w:rFonts w:eastAsiaTheme="majorEastAsia" w:cs="Times New Roman"/>
          <w:sz w:val="24"/>
          <w:szCs w:val="24"/>
        </w:rPr>
        <w:t>。</w:t>
      </w:r>
    </w:p>
    <w:p w:rsidR="00FC2DCB" w:rsidRPr="007B5713" w:rsidRDefault="00FC2DC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B5713">
        <w:rPr>
          <w:rFonts w:eastAsiaTheme="majorEastAsia" w:cs="Times New Roman"/>
          <w:sz w:val="24"/>
          <w:szCs w:val="24"/>
        </w:rPr>
        <w:t>松耦合（</w:t>
      </w:r>
      <w:r w:rsidRPr="007B5713">
        <w:rPr>
          <w:rFonts w:eastAsiaTheme="majorEastAsia" w:cs="Times New Roman"/>
          <w:sz w:val="24"/>
          <w:szCs w:val="24"/>
        </w:rPr>
        <w:t>TC</w:t>
      </w:r>
      <w:r w:rsidRPr="007B5713">
        <w:rPr>
          <w:rFonts w:eastAsiaTheme="majorEastAsia" w:cs="Times New Roman"/>
          <w:sz w:val="24"/>
          <w:szCs w:val="24"/>
        </w:rPr>
        <w:t>）：只有在</w:t>
      </w:r>
      <w:r w:rsidRPr="007B5713">
        <w:rPr>
          <w:rFonts w:eastAsiaTheme="majorEastAsia" w:cs="Times New Roman"/>
          <w:sz w:val="24"/>
          <w:szCs w:val="24"/>
        </w:rPr>
        <w:t>DUT</w:t>
      </w:r>
      <w:r w:rsidRPr="007B5713">
        <w:rPr>
          <w:rFonts w:eastAsiaTheme="majorEastAsia" w:cs="Times New Roman"/>
          <w:sz w:val="24"/>
          <w:szCs w:val="24"/>
        </w:rPr>
        <w:t>输出端口的数值变化时最新的数据才呈现在对应松耦合输出的</w:t>
      </w:r>
      <w:r w:rsidRPr="007B5713">
        <w:rPr>
          <w:rFonts w:eastAsiaTheme="majorEastAsia" w:cs="Times New Roman"/>
          <w:sz w:val="24"/>
          <w:szCs w:val="24"/>
        </w:rPr>
        <w:t>port</w:t>
      </w:r>
      <w:r w:rsidRPr="007B5713">
        <w:rPr>
          <w:rFonts w:eastAsiaTheme="majorEastAsia" w:cs="Times New Roman"/>
          <w:sz w:val="24"/>
          <w:szCs w:val="24"/>
        </w:rPr>
        <w:t>接口上。</w:t>
      </w:r>
    </w:p>
    <w:p w:rsidR="004E0532" w:rsidRPr="001D0938" w:rsidRDefault="00157E58" w:rsidP="007B5713">
      <w:pPr>
        <w:pStyle w:val="af9"/>
        <w:ind w:firstLine="482"/>
        <w:rPr>
          <w:b/>
        </w:rPr>
      </w:pPr>
      <w:r w:rsidRPr="001D0938">
        <w:rPr>
          <w:b/>
        </w:rPr>
        <w:t>说明：</w:t>
      </w:r>
      <w:r w:rsidRPr="001D0938">
        <w:t>建议采用默认的耦合方式。</w:t>
      </w:r>
    </w:p>
    <w:p w:rsidR="0003096D" w:rsidRDefault="002578FA" w:rsidP="007B5713">
      <w:pPr>
        <w:pStyle w:val="af9"/>
        <w:ind w:firstLine="480"/>
      </w:pPr>
      <w:r w:rsidRPr="001D0938">
        <w:t>生成的</w:t>
      </w:r>
      <w:r w:rsidR="006463EE" w:rsidRPr="001D0938">
        <w:t>函数</w:t>
      </w:r>
      <w:r w:rsidR="00A14B5A" w:rsidRPr="001D0938">
        <w:t>（</w:t>
      </w:r>
      <w:proofErr w:type="spellStart"/>
      <w:r w:rsidR="00A14B5A" w:rsidRPr="001D0938">
        <w:t>transactor</w:t>
      </w:r>
      <w:proofErr w:type="spellEnd"/>
      <w:r w:rsidR="00A14B5A" w:rsidRPr="001D0938">
        <w:t>）</w:t>
      </w:r>
      <w:r w:rsidR="007B5713">
        <w:rPr>
          <w:rFonts w:hint="eastAsia"/>
        </w:rPr>
        <w:t>如表</w:t>
      </w:r>
      <w:r w:rsidR="007B5713">
        <w:rPr>
          <w:rFonts w:hint="eastAsia"/>
        </w:rPr>
        <w:t>12.1</w:t>
      </w:r>
      <w:r w:rsidR="007B5713">
        <w:rPr>
          <w:rFonts w:hint="eastAsia"/>
        </w:rPr>
        <w:t>所示。</w:t>
      </w:r>
    </w:p>
    <w:p w:rsidR="007B5713" w:rsidRPr="00FB36F5" w:rsidRDefault="007B5713" w:rsidP="007B5713">
      <w:pPr>
        <w:pStyle w:val="af9"/>
        <w:ind w:firstLineChars="0" w:firstLine="0"/>
        <w:jc w:val="center"/>
        <w:rPr>
          <w:sz w:val="21"/>
          <w:szCs w:val="21"/>
        </w:rPr>
      </w:pPr>
      <w:r w:rsidRPr="00FB36F5">
        <w:rPr>
          <w:rFonts w:hint="eastAsia"/>
          <w:sz w:val="21"/>
          <w:szCs w:val="21"/>
        </w:rPr>
        <w:t>表</w:t>
      </w:r>
      <w:r w:rsidRPr="00FB36F5">
        <w:rPr>
          <w:rFonts w:hint="eastAsia"/>
          <w:sz w:val="21"/>
          <w:szCs w:val="21"/>
        </w:rPr>
        <w:t>12.1 Port</w:t>
      </w:r>
      <w:r w:rsidRPr="00FB36F5">
        <w:rPr>
          <w:rFonts w:hint="eastAsia"/>
          <w:sz w:val="21"/>
          <w:szCs w:val="21"/>
        </w:rPr>
        <w:t>接口</w:t>
      </w:r>
      <w:proofErr w:type="spellStart"/>
      <w:r w:rsidRPr="00FB36F5">
        <w:rPr>
          <w:rFonts w:hint="eastAsia"/>
          <w:sz w:val="21"/>
          <w:szCs w:val="21"/>
        </w:rPr>
        <w:t>transactor</w:t>
      </w:r>
      <w:proofErr w:type="spellEnd"/>
    </w:p>
    <w:tbl>
      <w:tblPr>
        <w:tblStyle w:val="af4"/>
        <w:tblW w:w="0" w:type="auto"/>
        <w:jc w:val="center"/>
        <w:tblLook w:val="04A0" w:firstRow="1" w:lastRow="0" w:firstColumn="1" w:lastColumn="0" w:noHBand="0" w:noVBand="1"/>
      </w:tblPr>
      <w:tblGrid>
        <w:gridCol w:w="959"/>
        <w:gridCol w:w="2693"/>
        <w:gridCol w:w="4870"/>
      </w:tblGrid>
      <w:tr w:rsidR="00F123F9" w:rsidRPr="001D0938" w:rsidTr="007B5713">
        <w:trPr>
          <w:jc w:val="center"/>
        </w:trPr>
        <w:tc>
          <w:tcPr>
            <w:tcW w:w="8522" w:type="dxa"/>
            <w:gridSpan w:val="3"/>
          </w:tcPr>
          <w:p w:rsidR="00F123F9" w:rsidRPr="001D0938" w:rsidRDefault="00F123F9" w:rsidP="00533EC2">
            <w:pPr>
              <w:spacing w:beforeLines="0" w:before="0" w:afterLines="0" w:after="0"/>
              <w:jc w:val="center"/>
              <w:rPr>
                <w:rFonts w:cs="Times New Roman"/>
              </w:rPr>
            </w:pPr>
            <w:r w:rsidRPr="001D0938">
              <w:rPr>
                <w:rFonts w:cs="Times New Roman"/>
              </w:rPr>
              <w:t xml:space="preserve">Port </w:t>
            </w:r>
            <w:proofErr w:type="spellStart"/>
            <w:r w:rsidRPr="001D0938">
              <w:rPr>
                <w:rFonts w:cs="Times New Roman"/>
              </w:rPr>
              <w:t>Transactor</w:t>
            </w:r>
            <w:proofErr w:type="spellEnd"/>
            <w:r w:rsidRPr="001D0938">
              <w:rPr>
                <w:rFonts w:cs="Times New Roman"/>
              </w:rPr>
              <w:t xml:space="preserve"> Definitions</w:t>
            </w:r>
          </w:p>
        </w:tc>
      </w:tr>
      <w:tr w:rsidR="00F123F9" w:rsidRPr="001D0938" w:rsidTr="007B5713">
        <w:trPr>
          <w:jc w:val="center"/>
        </w:trPr>
        <w:tc>
          <w:tcPr>
            <w:tcW w:w="959" w:type="dxa"/>
            <w:vAlign w:val="center"/>
          </w:tcPr>
          <w:p w:rsidR="00F123F9" w:rsidRPr="001D0938" w:rsidRDefault="00F123F9" w:rsidP="00533EC2">
            <w:pPr>
              <w:spacing w:beforeLines="0" w:before="0" w:afterLines="0" w:after="0"/>
              <w:jc w:val="center"/>
              <w:rPr>
                <w:rFonts w:cs="Times New Roman"/>
              </w:rPr>
            </w:pPr>
            <w:r w:rsidRPr="001D0938">
              <w:rPr>
                <w:rFonts w:cs="Times New Roman"/>
              </w:rPr>
              <w:t>Type</w:t>
            </w:r>
          </w:p>
        </w:tc>
        <w:tc>
          <w:tcPr>
            <w:tcW w:w="2693" w:type="dxa"/>
          </w:tcPr>
          <w:p w:rsidR="00F123F9" w:rsidRPr="001D0938" w:rsidRDefault="00F123F9" w:rsidP="00533EC2">
            <w:pPr>
              <w:spacing w:beforeLines="0" w:before="0" w:afterLines="0" w:after="0"/>
              <w:jc w:val="center"/>
              <w:rPr>
                <w:rFonts w:cs="Times New Roman"/>
              </w:rPr>
            </w:pPr>
            <w:proofErr w:type="spellStart"/>
            <w:r w:rsidRPr="001D0938">
              <w:rPr>
                <w:rFonts w:cs="Times New Roman"/>
              </w:rPr>
              <w:t>Transactor</w:t>
            </w:r>
            <w:proofErr w:type="spellEnd"/>
            <w:r w:rsidRPr="001D0938">
              <w:rPr>
                <w:rFonts w:cs="Times New Roman"/>
              </w:rPr>
              <w:t xml:space="preserve"> Name</w:t>
            </w:r>
          </w:p>
        </w:tc>
        <w:tc>
          <w:tcPr>
            <w:tcW w:w="4870" w:type="dxa"/>
          </w:tcPr>
          <w:p w:rsidR="00F123F9" w:rsidRPr="001D0938" w:rsidRDefault="000B4F82" w:rsidP="00533EC2">
            <w:pPr>
              <w:spacing w:beforeLines="0" w:before="0" w:afterLines="0" w:after="0"/>
              <w:jc w:val="center"/>
              <w:rPr>
                <w:rFonts w:cs="Times New Roman"/>
              </w:rPr>
            </w:pPr>
            <w:r w:rsidRPr="001D0938">
              <w:rPr>
                <w:rFonts w:cs="Times New Roman"/>
              </w:rPr>
              <w:t>Description</w:t>
            </w:r>
          </w:p>
        </w:tc>
      </w:tr>
      <w:tr w:rsidR="00F123F9" w:rsidRPr="001D0938" w:rsidTr="007B5713">
        <w:trPr>
          <w:jc w:val="center"/>
        </w:trPr>
        <w:tc>
          <w:tcPr>
            <w:tcW w:w="959" w:type="dxa"/>
            <w:vMerge w:val="restart"/>
            <w:vAlign w:val="center"/>
          </w:tcPr>
          <w:p w:rsidR="00F123F9" w:rsidRPr="001D0938" w:rsidRDefault="00F123F9" w:rsidP="00533EC2">
            <w:pPr>
              <w:spacing w:beforeLines="0" w:before="0" w:afterLines="0" w:after="0"/>
              <w:jc w:val="center"/>
              <w:rPr>
                <w:rFonts w:cs="Times New Roman"/>
              </w:rPr>
            </w:pPr>
            <w:r w:rsidRPr="001D0938">
              <w:rPr>
                <w:rFonts w:cs="Times New Roman"/>
              </w:rPr>
              <w:t>Input</w:t>
            </w:r>
          </w:p>
        </w:tc>
        <w:tc>
          <w:tcPr>
            <w:tcW w:w="2693" w:type="dxa"/>
          </w:tcPr>
          <w:p w:rsidR="00F123F9" w:rsidRPr="001D0938" w:rsidRDefault="000B4F82" w:rsidP="00533EC2">
            <w:pPr>
              <w:spacing w:beforeLines="0" w:before="0" w:afterLines="0" w:after="0"/>
              <w:rPr>
                <w:rFonts w:cs="Times New Roman"/>
              </w:rPr>
            </w:pPr>
            <w:proofErr w:type="spellStart"/>
            <w:r w:rsidRPr="001D0938">
              <w:rPr>
                <w:rFonts w:cs="Times New Roman"/>
              </w:rPr>
              <w:t>semu_send_</w:t>
            </w:r>
            <w:r w:rsidRPr="001D0938">
              <w:rPr>
                <w:rFonts w:cs="Times New Roman"/>
                <w:i/>
              </w:rPr>
              <w:t>portname</w:t>
            </w:r>
            <w:proofErr w:type="spellEnd"/>
          </w:p>
        </w:tc>
        <w:tc>
          <w:tcPr>
            <w:tcW w:w="4870" w:type="dxa"/>
          </w:tcPr>
          <w:p w:rsidR="00F123F9" w:rsidRPr="001D0938" w:rsidRDefault="00F84ABC" w:rsidP="00533EC2">
            <w:pPr>
              <w:spacing w:beforeLines="0" w:before="0" w:afterLines="0" w:after="0"/>
              <w:rPr>
                <w:rFonts w:cs="Times New Roman"/>
              </w:rPr>
            </w:pPr>
            <w:r w:rsidRPr="001D0938">
              <w:rPr>
                <w:rFonts w:cs="Times New Roman"/>
              </w:rPr>
              <w:t>非阻塞发送，</w:t>
            </w:r>
            <w:r w:rsidR="00D60863" w:rsidRPr="001D0938">
              <w:rPr>
                <w:rFonts w:cs="Times New Roman"/>
              </w:rPr>
              <w:t>返回一个布尔</w:t>
            </w:r>
            <w:proofErr w:type="gramStart"/>
            <w:r w:rsidR="00D60863" w:rsidRPr="001D0938">
              <w:rPr>
                <w:rFonts w:cs="Times New Roman"/>
              </w:rPr>
              <w:t>值</w:t>
            </w:r>
            <w:r w:rsidR="002E2187" w:rsidRPr="001D0938">
              <w:rPr>
                <w:rFonts w:cs="Times New Roman"/>
              </w:rPr>
              <w:t>表明</w:t>
            </w:r>
            <w:proofErr w:type="gramEnd"/>
            <w:r w:rsidR="002E2187" w:rsidRPr="001D0938">
              <w:rPr>
                <w:rFonts w:cs="Times New Roman"/>
              </w:rPr>
              <w:t>是否发送成功</w:t>
            </w:r>
          </w:p>
        </w:tc>
      </w:tr>
      <w:tr w:rsidR="00F123F9" w:rsidRPr="001D0938" w:rsidTr="007B5713">
        <w:trPr>
          <w:jc w:val="center"/>
        </w:trPr>
        <w:tc>
          <w:tcPr>
            <w:tcW w:w="959" w:type="dxa"/>
            <w:vMerge/>
            <w:vAlign w:val="center"/>
          </w:tcPr>
          <w:p w:rsidR="00F123F9" w:rsidRPr="001D0938" w:rsidRDefault="00F123F9" w:rsidP="00533EC2">
            <w:pPr>
              <w:spacing w:beforeLines="0" w:before="0" w:afterLines="0" w:after="0"/>
              <w:jc w:val="center"/>
              <w:rPr>
                <w:rFonts w:cs="Times New Roman"/>
              </w:rPr>
            </w:pPr>
          </w:p>
        </w:tc>
        <w:tc>
          <w:tcPr>
            <w:tcW w:w="2693" w:type="dxa"/>
          </w:tcPr>
          <w:p w:rsidR="00F123F9" w:rsidRPr="001D0938" w:rsidRDefault="000B4F82" w:rsidP="00533EC2">
            <w:pPr>
              <w:spacing w:beforeLines="0" w:before="0" w:afterLines="0" w:after="0"/>
              <w:rPr>
                <w:rFonts w:cs="Times New Roman"/>
              </w:rPr>
            </w:pPr>
            <w:proofErr w:type="spellStart"/>
            <w:r w:rsidRPr="001D0938">
              <w:rPr>
                <w:rFonts w:cs="Times New Roman"/>
              </w:rPr>
              <w:t>semu_sendB_</w:t>
            </w:r>
            <w:r w:rsidRPr="001D0938">
              <w:rPr>
                <w:rFonts w:cs="Times New Roman"/>
                <w:i/>
              </w:rPr>
              <w:t>portname</w:t>
            </w:r>
            <w:proofErr w:type="spellEnd"/>
          </w:p>
        </w:tc>
        <w:tc>
          <w:tcPr>
            <w:tcW w:w="4870" w:type="dxa"/>
          </w:tcPr>
          <w:p w:rsidR="00F123F9" w:rsidRPr="001D0938" w:rsidRDefault="000C3D8C" w:rsidP="00533EC2">
            <w:pPr>
              <w:spacing w:beforeLines="0" w:before="0" w:afterLines="0" w:after="0"/>
              <w:rPr>
                <w:rFonts w:cs="Times New Roman"/>
              </w:rPr>
            </w:pPr>
            <w:r w:rsidRPr="001D0938">
              <w:rPr>
                <w:rFonts w:cs="Times New Roman"/>
              </w:rPr>
              <w:t>阻塞发送，直到</w:t>
            </w:r>
            <w:r w:rsidR="00FF3751" w:rsidRPr="001D0938">
              <w:rPr>
                <w:rFonts w:cs="Times New Roman"/>
              </w:rPr>
              <w:t>数据被发送出去</w:t>
            </w:r>
            <w:r w:rsidR="0056602C" w:rsidRPr="001D0938">
              <w:rPr>
                <w:rFonts w:cs="Times New Roman"/>
              </w:rPr>
              <w:t>才返回</w:t>
            </w:r>
          </w:p>
        </w:tc>
      </w:tr>
      <w:tr w:rsidR="00F123F9" w:rsidRPr="001D0938" w:rsidTr="007B5713">
        <w:trPr>
          <w:jc w:val="center"/>
        </w:trPr>
        <w:tc>
          <w:tcPr>
            <w:tcW w:w="959" w:type="dxa"/>
            <w:vMerge/>
            <w:vAlign w:val="center"/>
          </w:tcPr>
          <w:p w:rsidR="00F123F9" w:rsidRPr="001D0938" w:rsidRDefault="00F123F9" w:rsidP="00533EC2">
            <w:pPr>
              <w:spacing w:beforeLines="0" w:before="0" w:afterLines="0" w:after="0"/>
              <w:jc w:val="center"/>
              <w:rPr>
                <w:rFonts w:cs="Times New Roman"/>
              </w:rPr>
            </w:pPr>
          </w:p>
        </w:tc>
        <w:tc>
          <w:tcPr>
            <w:tcW w:w="2693" w:type="dxa"/>
          </w:tcPr>
          <w:p w:rsidR="00F123F9" w:rsidRPr="001D0938" w:rsidRDefault="000B4F82" w:rsidP="00533EC2">
            <w:pPr>
              <w:spacing w:beforeLines="0" w:before="0" w:afterLines="0" w:after="0"/>
              <w:rPr>
                <w:rFonts w:cs="Times New Roman"/>
              </w:rPr>
            </w:pPr>
            <w:proofErr w:type="spellStart"/>
            <w:r w:rsidRPr="001D0938">
              <w:rPr>
                <w:rFonts w:cs="Times New Roman"/>
              </w:rPr>
              <w:t>semu_sendBAck_</w:t>
            </w:r>
            <w:r w:rsidRPr="001D0938">
              <w:rPr>
                <w:rFonts w:cs="Times New Roman"/>
                <w:i/>
              </w:rPr>
              <w:t>portname</w:t>
            </w:r>
            <w:proofErr w:type="spellEnd"/>
          </w:p>
        </w:tc>
        <w:tc>
          <w:tcPr>
            <w:tcW w:w="4870" w:type="dxa"/>
          </w:tcPr>
          <w:p w:rsidR="00F123F9" w:rsidRPr="001D0938" w:rsidRDefault="00C75EA8" w:rsidP="00533EC2">
            <w:pPr>
              <w:spacing w:beforeLines="0" w:before="0" w:afterLines="0" w:after="0"/>
              <w:rPr>
                <w:rFonts w:cs="Times New Roman"/>
              </w:rPr>
            </w:pPr>
            <w:r w:rsidRPr="001D0938">
              <w:rPr>
                <w:rFonts w:cs="Times New Roman"/>
              </w:rPr>
              <w:t>带应答的阻塞发送，直到</w:t>
            </w:r>
            <w:r w:rsidRPr="001D0938">
              <w:rPr>
                <w:rFonts w:cs="Times New Roman"/>
              </w:rPr>
              <w:t>DUT</w:t>
            </w:r>
            <w:r w:rsidRPr="001D0938">
              <w:rPr>
                <w:rFonts w:cs="Times New Roman"/>
              </w:rPr>
              <w:t>接收到发送的数据才返回</w:t>
            </w:r>
          </w:p>
        </w:tc>
      </w:tr>
      <w:tr w:rsidR="00F123F9" w:rsidRPr="001D0938" w:rsidTr="007B5713">
        <w:trPr>
          <w:jc w:val="center"/>
        </w:trPr>
        <w:tc>
          <w:tcPr>
            <w:tcW w:w="959" w:type="dxa"/>
            <w:vMerge w:val="restart"/>
            <w:vAlign w:val="center"/>
          </w:tcPr>
          <w:p w:rsidR="00F123F9" w:rsidRPr="001D0938" w:rsidRDefault="00F123F9" w:rsidP="00533EC2">
            <w:pPr>
              <w:spacing w:beforeLines="0" w:before="0" w:afterLines="0" w:after="0"/>
              <w:jc w:val="center"/>
              <w:rPr>
                <w:rFonts w:cs="Times New Roman"/>
              </w:rPr>
            </w:pPr>
            <w:r w:rsidRPr="001D0938">
              <w:rPr>
                <w:rFonts w:cs="Times New Roman"/>
              </w:rPr>
              <w:t>Output</w:t>
            </w:r>
          </w:p>
        </w:tc>
        <w:tc>
          <w:tcPr>
            <w:tcW w:w="2693" w:type="dxa"/>
          </w:tcPr>
          <w:p w:rsidR="00F123F9" w:rsidRPr="001D0938" w:rsidRDefault="00BB1612" w:rsidP="00533EC2">
            <w:pPr>
              <w:spacing w:beforeLines="0" w:before="0" w:afterLines="0" w:after="0"/>
              <w:rPr>
                <w:rFonts w:cs="Times New Roman"/>
              </w:rPr>
            </w:pPr>
            <w:proofErr w:type="spellStart"/>
            <w:r w:rsidRPr="001D0938">
              <w:rPr>
                <w:rFonts w:cs="Times New Roman"/>
              </w:rPr>
              <w:t>semu_receive_</w:t>
            </w:r>
            <w:r w:rsidRPr="001D0938">
              <w:rPr>
                <w:rFonts w:cs="Times New Roman"/>
                <w:i/>
              </w:rPr>
              <w:t>portname</w:t>
            </w:r>
            <w:proofErr w:type="spellEnd"/>
          </w:p>
        </w:tc>
        <w:tc>
          <w:tcPr>
            <w:tcW w:w="4870" w:type="dxa"/>
          </w:tcPr>
          <w:p w:rsidR="00F123F9" w:rsidRPr="001D0938" w:rsidRDefault="00430B2A" w:rsidP="00533EC2">
            <w:pPr>
              <w:spacing w:beforeLines="0" w:before="0" w:afterLines="0" w:after="0"/>
              <w:rPr>
                <w:rFonts w:cs="Times New Roman"/>
              </w:rPr>
            </w:pPr>
            <w:r w:rsidRPr="001D0938">
              <w:rPr>
                <w:rFonts w:cs="Times New Roman"/>
              </w:rPr>
              <w:t>非阻塞接收，返回一个布尔</w:t>
            </w:r>
            <w:proofErr w:type="gramStart"/>
            <w:r w:rsidRPr="001D0938">
              <w:rPr>
                <w:rFonts w:cs="Times New Roman"/>
              </w:rPr>
              <w:t>值表明</w:t>
            </w:r>
            <w:proofErr w:type="gramEnd"/>
            <w:r w:rsidRPr="001D0938">
              <w:rPr>
                <w:rFonts w:cs="Times New Roman"/>
              </w:rPr>
              <w:t>是否接收成功</w:t>
            </w:r>
          </w:p>
        </w:tc>
      </w:tr>
      <w:tr w:rsidR="00F123F9" w:rsidRPr="001D0938" w:rsidTr="007B5713">
        <w:trPr>
          <w:jc w:val="center"/>
        </w:trPr>
        <w:tc>
          <w:tcPr>
            <w:tcW w:w="959" w:type="dxa"/>
            <w:vMerge/>
          </w:tcPr>
          <w:p w:rsidR="00F123F9" w:rsidRPr="001D0938" w:rsidRDefault="00F123F9" w:rsidP="00533EC2">
            <w:pPr>
              <w:spacing w:beforeLines="0" w:before="0" w:afterLines="0" w:after="0"/>
              <w:rPr>
                <w:rFonts w:cs="Times New Roman"/>
              </w:rPr>
            </w:pPr>
          </w:p>
        </w:tc>
        <w:tc>
          <w:tcPr>
            <w:tcW w:w="2693" w:type="dxa"/>
          </w:tcPr>
          <w:p w:rsidR="00F123F9" w:rsidRPr="001D0938" w:rsidRDefault="00BB1612" w:rsidP="00533EC2">
            <w:pPr>
              <w:spacing w:beforeLines="0" w:before="0" w:afterLines="0" w:after="0"/>
              <w:rPr>
                <w:rFonts w:cs="Times New Roman"/>
              </w:rPr>
            </w:pPr>
            <w:proofErr w:type="spellStart"/>
            <w:r w:rsidRPr="001D0938">
              <w:rPr>
                <w:rFonts w:cs="Times New Roman"/>
              </w:rPr>
              <w:t>semu_receiveB_</w:t>
            </w:r>
            <w:r w:rsidRPr="001D0938">
              <w:rPr>
                <w:rFonts w:cs="Times New Roman"/>
                <w:i/>
              </w:rPr>
              <w:t>portname</w:t>
            </w:r>
            <w:proofErr w:type="spellEnd"/>
          </w:p>
        </w:tc>
        <w:tc>
          <w:tcPr>
            <w:tcW w:w="4870" w:type="dxa"/>
          </w:tcPr>
          <w:p w:rsidR="00F123F9" w:rsidRPr="001D0938" w:rsidRDefault="00430B2A" w:rsidP="00533EC2">
            <w:pPr>
              <w:spacing w:beforeLines="0" w:before="0" w:afterLines="0" w:after="0"/>
              <w:rPr>
                <w:rFonts w:cs="Times New Roman"/>
              </w:rPr>
            </w:pPr>
            <w:r w:rsidRPr="001D0938">
              <w:rPr>
                <w:rFonts w:cs="Times New Roman"/>
              </w:rPr>
              <w:t>阻塞接收，直到接收到</w:t>
            </w:r>
            <w:r w:rsidRPr="001D0938">
              <w:rPr>
                <w:rFonts w:cs="Times New Roman"/>
              </w:rPr>
              <w:t>DUT</w:t>
            </w:r>
            <w:r w:rsidRPr="001D0938">
              <w:rPr>
                <w:rFonts w:cs="Times New Roman"/>
              </w:rPr>
              <w:t>的数据才返回</w:t>
            </w:r>
          </w:p>
        </w:tc>
      </w:tr>
    </w:tbl>
    <w:p w:rsidR="00354D0D" w:rsidRDefault="00B64602" w:rsidP="007B5713">
      <w:pPr>
        <w:pStyle w:val="af9"/>
        <w:ind w:firstLine="480"/>
      </w:pPr>
      <w:r w:rsidRPr="001D0938">
        <w:t>P</w:t>
      </w:r>
      <w:r w:rsidR="00677F16" w:rsidRPr="001D0938">
        <w:t>ort</w:t>
      </w:r>
      <w:r w:rsidR="00084D1C" w:rsidRPr="001D0938">
        <w:t>接口的</w:t>
      </w:r>
      <w:r w:rsidR="00677F16" w:rsidRPr="001D0938">
        <w:t xml:space="preserve"> </w:t>
      </w:r>
      <w:proofErr w:type="spellStart"/>
      <w:r w:rsidR="00677F16" w:rsidRPr="001D0938">
        <w:t>transactor</w:t>
      </w:r>
      <w:proofErr w:type="spellEnd"/>
      <w:r w:rsidRPr="001D0938">
        <w:t>默认是</w:t>
      </w:r>
      <w:r w:rsidR="005D69EF" w:rsidRPr="001D0938">
        <w:t>松耦合的。如果想更改一个</w:t>
      </w:r>
      <w:r w:rsidR="00857B0E" w:rsidRPr="001D0938">
        <w:t>P</w:t>
      </w:r>
      <w:r w:rsidR="005D69EF" w:rsidRPr="001D0938">
        <w:t>ort</w:t>
      </w:r>
      <w:r w:rsidR="005D69EF" w:rsidRPr="001D0938">
        <w:t>与时钟的耦合方式，可以使用</w:t>
      </w:r>
      <w:proofErr w:type="spellStart"/>
      <w:r w:rsidR="00FB3299" w:rsidRPr="001D0938">
        <w:t>semu_set_emulation_type</w:t>
      </w:r>
      <w:proofErr w:type="spellEnd"/>
      <w:r w:rsidR="002F6065" w:rsidRPr="001D0938">
        <w:t>函数</w:t>
      </w:r>
      <w:r w:rsidR="00FB3299" w:rsidRPr="001D0938">
        <w:t>。</w:t>
      </w:r>
    </w:p>
    <w:p w:rsidR="00FB36F5" w:rsidRPr="00FB36F5" w:rsidRDefault="00FB36F5" w:rsidP="00FB36F5">
      <w:pPr>
        <w:pStyle w:val="af9"/>
        <w:ind w:firstLineChars="0" w:firstLine="0"/>
        <w:jc w:val="center"/>
        <w:rPr>
          <w:sz w:val="21"/>
          <w:szCs w:val="21"/>
        </w:rPr>
      </w:pPr>
      <w:r w:rsidRPr="00FB36F5">
        <w:rPr>
          <w:rFonts w:hint="eastAsia"/>
          <w:sz w:val="21"/>
          <w:szCs w:val="21"/>
        </w:rPr>
        <w:t>表</w:t>
      </w:r>
      <w:r w:rsidRPr="00FB36F5">
        <w:rPr>
          <w:rFonts w:hint="eastAsia"/>
          <w:sz w:val="21"/>
          <w:szCs w:val="21"/>
        </w:rPr>
        <w:t xml:space="preserve">12.2 </w:t>
      </w:r>
      <w:r w:rsidRPr="00FB36F5">
        <w:rPr>
          <w:sz w:val="21"/>
          <w:szCs w:val="21"/>
        </w:rPr>
        <w:t>Port</w:t>
      </w:r>
      <w:r w:rsidRPr="00FB36F5">
        <w:rPr>
          <w:sz w:val="21"/>
          <w:szCs w:val="21"/>
        </w:rPr>
        <w:t>接口的</w:t>
      </w:r>
      <w:r w:rsidRPr="00FB36F5">
        <w:rPr>
          <w:sz w:val="21"/>
          <w:szCs w:val="21"/>
        </w:rPr>
        <w:t xml:space="preserve"> </w:t>
      </w:r>
      <w:proofErr w:type="spellStart"/>
      <w:r w:rsidRPr="00FB36F5">
        <w:rPr>
          <w:sz w:val="21"/>
          <w:szCs w:val="21"/>
        </w:rPr>
        <w:t>transactor</w:t>
      </w:r>
      <w:proofErr w:type="spellEnd"/>
      <w:r w:rsidRPr="00FB36F5">
        <w:rPr>
          <w:rFonts w:hint="eastAsia"/>
          <w:sz w:val="21"/>
          <w:szCs w:val="21"/>
        </w:rPr>
        <w:t>耦合修改</w:t>
      </w:r>
    </w:p>
    <w:tbl>
      <w:tblPr>
        <w:tblStyle w:val="af4"/>
        <w:tblW w:w="0" w:type="auto"/>
        <w:jc w:val="center"/>
        <w:tblLook w:val="04A0" w:firstRow="1" w:lastRow="0" w:firstColumn="1" w:lastColumn="0" w:noHBand="0" w:noVBand="1"/>
      </w:tblPr>
      <w:tblGrid>
        <w:gridCol w:w="5211"/>
        <w:gridCol w:w="3311"/>
      </w:tblGrid>
      <w:tr w:rsidR="00BE3D97" w:rsidRPr="001D0938" w:rsidTr="00FB36F5">
        <w:trPr>
          <w:jc w:val="center"/>
        </w:trPr>
        <w:tc>
          <w:tcPr>
            <w:tcW w:w="8522" w:type="dxa"/>
            <w:gridSpan w:val="2"/>
          </w:tcPr>
          <w:p w:rsidR="00BE3D97" w:rsidRPr="001D0938" w:rsidRDefault="00BE3D97" w:rsidP="00533EC2">
            <w:pPr>
              <w:spacing w:beforeLines="0" w:before="0" w:afterLines="0" w:after="0"/>
              <w:jc w:val="center"/>
              <w:rPr>
                <w:rFonts w:cs="Times New Roman"/>
              </w:rPr>
            </w:pPr>
            <w:r w:rsidRPr="001D0938">
              <w:rPr>
                <w:rFonts w:cs="Times New Roman"/>
              </w:rPr>
              <w:t>Clock/Port Coupling Configuration</w:t>
            </w:r>
          </w:p>
        </w:tc>
      </w:tr>
      <w:tr w:rsidR="00BE3D97" w:rsidRPr="001D0938" w:rsidTr="00FB36F5">
        <w:trPr>
          <w:jc w:val="center"/>
        </w:trPr>
        <w:tc>
          <w:tcPr>
            <w:tcW w:w="5211" w:type="dxa"/>
          </w:tcPr>
          <w:p w:rsidR="00BE3D97" w:rsidRPr="001D0938" w:rsidRDefault="00BE3D97" w:rsidP="00533EC2">
            <w:pPr>
              <w:spacing w:beforeLines="0" w:before="0" w:afterLines="0" w:after="0"/>
              <w:rPr>
                <w:rFonts w:cs="Times New Roman"/>
              </w:rPr>
            </w:pPr>
            <w:proofErr w:type="spellStart"/>
            <w:r w:rsidRPr="001D0938">
              <w:rPr>
                <w:rFonts w:cs="Times New Roman"/>
              </w:rPr>
              <w:t>semu_set_emulation_type_</w:t>
            </w:r>
            <w:proofErr w:type="gramStart"/>
            <w:r w:rsidRPr="001D0938">
              <w:rPr>
                <w:rFonts w:cs="Times New Roman"/>
                <w:i/>
              </w:rPr>
              <w:t>portname</w:t>
            </w:r>
            <w:proofErr w:type="spellEnd"/>
            <w:r w:rsidRPr="001D0938">
              <w:rPr>
                <w:rFonts w:cs="Times New Roman"/>
              </w:rPr>
              <w:t>(</w:t>
            </w:r>
            <w:proofErr w:type="spellStart"/>
            <w:proofErr w:type="gramEnd"/>
            <w:r w:rsidRPr="001D0938">
              <w:rPr>
                <w:rFonts w:cs="Times New Roman"/>
              </w:rPr>
              <w:t>EmulationType</w:t>
            </w:r>
            <w:proofErr w:type="spellEnd"/>
            <w:r w:rsidRPr="001D0938">
              <w:rPr>
                <w:rFonts w:cs="Times New Roman"/>
              </w:rPr>
              <w:t>)</w:t>
            </w:r>
          </w:p>
        </w:tc>
        <w:tc>
          <w:tcPr>
            <w:tcW w:w="3311" w:type="dxa"/>
          </w:tcPr>
          <w:p w:rsidR="00BE3D97" w:rsidRPr="001D0938" w:rsidRDefault="00BE3D97" w:rsidP="00533EC2">
            <w:pPr>
              <w:spacing w:beforeLines="0" w:before="0" w:afterLines="0" w:after="0"/>
              <w:rPr>
                <w:rFonts w:cs="Times New Roman"/>
              </w:rPr>
            </w:pPr>
            <w:r w:rsidRPr="001D0938">
              <w:rPr>
                <w:rFonts w:cs="Times New Roman"/>
              </w:rPr>
              <w:t>非阻塞</w:t>
            </w:r>
            <w:proofErr w:type="spellStart"/>
            <w:r w:rsidRPr="001D0938">
              <w:rPr>
                <w:rFonts w:cs="Times New Roman"/>
              </w:rPr>
              <w:t>transactor</w:t>
            </w:r>
            <w:proofErr w:type="spellEnd"/>
          </w:p>
        </w:tc>
      </w:tr>
      <w:tr w:rsidR="00BE3D97" w:rsidRPr="001D0938" w:rsidTr="00FB36F5">
        <w:trPr>
          <w:jc w:val="center"/>
        </w:trPr>
        <w:tc>
          <w:tcPr>
            <w:tcW w:w="5211" w:type="dxa"/>
          </w:tcPr>
          <w:p w:rsidR="00BE3D97" w:rsidRPr="001D0938" w:rsidRDefault="00BE3D97" w:rsidP="00533EC2">
            <w:pPr>
              <w:spacing w:beforeLines="0" w:before="0" w:afterLines="0" w:after="0"/>
              <w:rPr>
                <w:rFonts w:cs="Times New Roman"/>
              </w:rPr>
            </w:pPr>
            <w:proofErr w:type="spellStart"/>
            <w:r w:rsidRPr="001D0938">
              <w:rPr>
                <w:rFonts w:cs="Times New Roman"/>
              </w:rPr>
              <w:t>semu_set_emulation_typeB_</w:t>
            </w:r>
            <w:proofErr w:type="gramStart"/>
            <w:r w:rsidRPr="001D0938">
              <w:rPr>
                <w:rFonts w:cs="Times New Roman"/>
                <w:i/>
              </w:rPr>
              <w:t>portname</w:t>
            </w:r>
            <w:proofErr w:type="spellEnd"/>
            <w:r w:rsidRPr="001D0938">
              <w:rPr>
                <w:rFonts w:cs="Times New Roman"/>
              </w:rPr>
              <w:t>(</w:t>
            </w:r>
            <w:proofErr w:type="spellStart"/>
            <w:proofErr w:type="gramEnd"/>
            <w:r w:rsidRPr="001D0938">
              <w:rPr>
                <w:rFonts w:cs="Times New Roman"/>
              </w:rPr>
              <w:t>EmulationType</w:t>
            </w:r>
            <w:proofErr w:type="spellEnd"/>
            <w:r w:rsidRPr="001D0938">
              <w:rPr>
                <w:rFonts w:cs="Times New Roman"/>
              </w:rPr>
              <w:t>)</w:t>
            </w:r>
          </w:p>
        </w:tc>
        <w:tc>
          <w:tcPr>
            <w:tcW w:w="3311" w:type="dxa"/>
          </w:tcPr>
          <w:p w:rsidR="00BE3D97" w:rsidRPr="001D0938" w:rsidRDefault="00BE3D97" w:rsidP="00533EC2">
            <w:pPr>
              <w:spacing w:beforeLines="0" w:before="0" w:afterLines="0" w:after="0"/>
              <w:rPr>
                <w:rFonts w:cs="Times New Roman"/>
              </w:rPr>
            </w:pPr>
            <w:r w:rsidRPr="001D0938">
              <w:rPr>
                <w:rFonts w:cs="Times New Roman"/>
              </w:rPr>
              <w:t>阻塞</w:t>
            </w:r>
            <w:proofErr w:type="spellStart"/>
            <w:r w:rsidRPr="001D0938">
              <w:rPr>
                <w:rFonts w:cs="Times New Roman"/>
              </w:rPr>
              <w:t>transactor</w:t>
            </w:r>
            <w:proofErr w:type="spellEnd"/>
          </w:p>
        </w:tc>
      </w:tr>
    </w:tbl>
    <w:p w:rsidR="00142514" w:rsidRPr="001D0938" w:rsidRDefault="007B3E5D" w:rsidP="00FB36F5">
      <w:pPr>
        <w:pStyle w:val="af9"/>
        <w:ind w:firstLine="482"/>
        <w:rPr>
          <w:b/>
        </w:rPr>
      </w:pPr>
      <w:r w:rsidRPr="001D0938">
        <w:rPr>
          <w:b/>
        </w:rPr>
        <w:t>说明：</w:t>
      </w:r>
      <w:r w:rsidRPr="001D0938">
        <w:t>建议</w:t>
      </w:r>
      <w:proofErr w:type="spellStart"/>
      <w:r w:rsidRPr="001D0938">
        <w:t>semu_set_emulation_type_</w:t>
      </w:r>
      <w:r w:rsidRPr="001D0938">
        <w:rPr>
          <w:i/>
        </w:rPr>
        <w:t>portname</w:t>
      </w:r>
      <w:proofErr w:type="spellEnd"/>
      <w:r w:rsidRPr="001D0938">
        <w:t>和</w:t>
      </w:r>
      <w:proofErr w:type="spellStart"/>
      <w:r w:rsidRPr="001D0938">
        <w:t>semu_set_emulation_typeB_</w:t>
      </w:r>
      <w:r w:rsidRPr="001D0938">
        <w:rPr>
          <w:i/>
        </w:rPr>
        <w:t>portname</w:t>
      </w:r>
      <w:proofErr w:type="spellEnd"/>
      <w:r w:rsidR="001E4AC1" w:rsidRPr="001D0938">
        <w:t>仅在</w:t>
      </w:r>
      <w:r w:rsidR="001E4AC1" w:rsidRPr="001D0938">
        <w:t>testbench</w:t>
      </w:r>
      <w:r w:rsidR="001E4AC1" w:rsidRPr="001D0938">
        <w:t>的开始处使用，</w:t>
      </w:r>
      <w:r w:rsidR="003C4D57" w:rsidRPr="001D0938">
        <w:t>尽量</w:t>
      </w:r>
      <w:r w:rsidR="001E4AC1" w:rsidRPr="001D0938">
        <w:t>避免在</w:t>
      </w:r>
      <w:r w:rsidR="001E4AC1" w:rsidRPr="001D0938">
        <w:t>testbench</w:t>
      </w:r>
      <w:r w:rsidR="001E4AC1" w:rsidRPr="001D0938">
        <w:t>中</w:t>
      </w:r>
      <w:r w:rsidR="003C4D57" w:rsidRPr="001D0938">
        <w:t>切换</w:t>
      </w:r>
      <w:r w:rsidR="00E83077" w:rsidRPr="001D0938">
        <w:t>P</w:t>
      </w:r>
      <w:r w:rsidR="00055A1C" w:rsidRPr="001D0938">
        <w:t>ort</w:t>
      </w:r>
      <w:r w:rsidR="00055A1C" w:rsidRPr="001D0938">
        <w:t>与时钟的耦合方式</w:t>
      </w:r>
      <w:r w:rsidR="006C0AA0" w:rsidRPr="001D0938">
        <w:t>。</w:t>
      </w:r>
    </w:p>
    <w:p w:rsidR="00FB3299" w:rsidRPr="001D0938" w:rsidRDefault="004010BD" w:rsidP="00FB36F5">
      <w:pPr>
        <w:pStyle w:val="af9"/>
        <w:ind w:firstLine="480"/>
      </w:pPr>
      <w:r w:rsidRPr="001D0938">
        <w:lastRenderedPageBreak/>
        <w:t>举例：</w:t>
      </w:r>
    </w:p>
    <w:p w:rsidR="004010BD" w:rsidRPr="001D0938" w:rsidRDefault="00433D52" w:rsidP="00FB36F5">
      <w:pPr>
        <w:pStyle w:val="af9"/>
        <w:ind w:firstLine="480"/>
      </w:pPr>
      <w:r w:rsidRPr="001D0938">
        <w:t>Verilog</w:t>
      </w:r>
      <w:r w:rsidRPr="001D0938">
        <w:t>模块：</w:t>
      </w:r>
    </w:p>
    <w:p w:rsidR="00433D52" w:rsidRPr="001D0938" w:rsidRDefault="00366A38" w:rsidP="00FB36F5">
      <w:pPr>
        <w:spacing w:before="156" w:after="156"/>
        <w:jc w:val="center"/>
        <w:rPr>
          <w:rFonts w:cs="Times New Roman"/>
        </w:rPr>
      </w:pPr>
      <w:r w:rsidRPr="001D0938">
        <w:rPr>
          <w:rFonts w:cs="Times New Roman"/>
          <w:noProof/>
        </w:rPr>
        <mc:AlternateContent>
          <mc:Choice Requires="wps">
            <w:drawing>
              <wp:inline distT="0" distB="0" distL="0" distR="0" wp14:anchorId="1BBBD34E" wp14:editId="0FA62244">
                <wp:extent cx="5279666" cy="1403985"/>
                <wp:effectExtent l="0" t="0" r="16510" b="13970"/>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666" cy="1403985"/>
                        </a:xfrm>
                        <a:prstGeom prst="rect">
                          <a:avLst/>
                        </a:prstGeom>
                        <a:solidFill>
                          <a:srgbClr val="FFFFFF"/>
                        </a:solidFill>
                        <a:ln w="9525">
                          <a:solidFill>
                            <a:srgbClr val="000000"/>
                          </a:solidFill>
                          <a:miter lim="800000"/>
                          <a:headEnd/>
                          <a:tailEnd/>
                        </a:ln>
                      </wps:spPr>
                      <wps:txbx>
                        <w:txbxContent>
                          <w:p w:rsidR="00EC55CA" w:rsidRDefault="00EC55CA" w:rsidP="009370AB">
                            <w:pPr>
                              <w:spacing w:beforeLines="0" w:before="0" w:afterLines="0" w:after="0"/>
                            </w:pPr>
                            <w:r>
                              <w:t xml:space="preserve">module </w:t>
                            </w:r>
                            <w:proofErr w:type="spellStart"/>
                            <w:r>
                              <w:t>testmodule</w:t>
                            </w:r>
                            <w:proofErr w:type="spellEnd"/>
                            <w:r>
                              <w:t xml:space="preserve"> (</w:t>
                            </w:r>
                          </w:p>
                          <w:p w:rsidR="00EC55CA" w:rsidRDefault="00EC55CA" w:rsidP="009370AB">
                            <w:pPr>
                              <w:spacing w:beforeLines="0" w:before="0" w:afterLines="0" w:after="0"/>
                              <w:ind w:firstLineChars="200" w:firstLine="420"/>
                            </w:pPr>
                            <w:r>
                              <w:t>input a,</w:t>
                            </w:r>
                          </w:p>
                          <w:p w:rsidR="00EC55CA" w:rsidRDefault="00EC55CA" w:rsidP="009370AB">
                            <w:pPr>
                              <w:spacing w:beforeLines="0" w:before="0" w:afterLines="0" w:after="0"/>
                              <w:ind w:firstLineChars="200" w:firstLine="420"/>
                            </w:pPr>
                            <w:proofErr w:type="gramStart"/>
                            <w:r>
                              <w:t>input[</w:t>
                            </w:r>
                            <w:proofErr w:type="gramEnd"/>
                            <w:r>
                              <w:t>7:0] b,</w:t>
                            </w:r>
                          </w:p>
                          <w:p w:rsidR="00EC55CA" w:rsidRDefault="00EC55CA" w:rsidP="009370AB">
                            <w:pPr>
                              <w:spacing w:beforeLines="0" w:before="0" w:afterLines="0" w:after="0"/>
                              <w:ind w:firstLineChars="200" w:firstLine="420"/>
                            </w:pPr>
                            <w:proofErr w:type="gramStart"/>
                            <w:r>
                              <w:t>output[</w:t>
                            </w:r>
                            <w:proofErr w:type="gramEnd"/>
                            <w:r>
                              <w:t>7:0] o</w:t>
                            </w:r>
                          </w:p>
                          <w:p w:rsidR="00EC55CA" w:rsidRDefault="00EC55CA" w:rsidP="009370AB">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1BBBD34E" id="_x0000_s1084"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">
                <v:textbox style="mso-fit-shape-to-text:t">
                  <w:txbxContent>
                    <w:p w:rsidR="00EC55CA" w:rsidRDefault="00EC55CA" w:rsidP="009370AB">
                      <w:pPr>
                        <w:spacing w:beforeLines="0" w:before="0" w:afterLines="0" w:after="0"/>
                      </w:pPr>
                      <w:r>
                        <w:t xml:space="preserve">module </w:t>
                      </w:r>
                      <w:proofErr w:type="spellStart"/>
                      <w:r>
                        <w:t>testmodule</w:t>
                      </w:r>
                      <w:proofErr w:type="spellEnd"/>
                      <w:r>
                        <w:t xml:space="preserve"> (</w:t>
                      </w:r>
                    </w:p>
                    <w:p w:rsidR="00EC55CA" w:rsidRDefault="00EC55CA" w:rsidP="009370AB">
                      <w:pPr>
                        <w:spacing w:beforeLines="0" w:before="0" w:afterLines="0" w:after="0"/>
                        <w:ind w:firstLineChars="200" w:firstLine="420"/>
                      </w:pPr>
                      <w:r>
                        <w:t>input a,</w:t>
                      </w:r>
                    </w:p>
                    <w:p w:rsidR="00EC55CA" w:rsidRDefault="00EC55CA" w:rsidP="009370AB">
                      <w:pPr>
                        <w:spacing w:beforeLines="0" w:before="0" w:afterLines="0" w:after="0"/>
                        <w:ind w:firstLineChars="200" w:firstLine="420"/>
                      </w:pPr>
                      <w:proofErr w:type="gramStart"/>
                      <w:r>
                        <w:t>input[</w:t>
                      </w:r>
                      <w:proofErr w:type="gramEnd"/>
                      <w:r>
                        <w:t>7:0] b,</w:t>
                      </w:r>
                    </w:p>
                    <w:p w:rsidR="00EC55CA" w:rsidRDefault="00EC55CA" w:rsidP="009370AB">
                      <w:pPr>
                        <w:spacing w:beforeLines="0" w:before="0" w:afterLines="0" w:after="0"/>
                        <w:ind w:firstLineChars="200" w:firstLine="420"/>
                      </w:pPr>
                      <w:proofErr w:type="gramStart"/>
                      <w:r>
                        <w:t>output[</w:t>
                      </w:r>
                      <w:proofErr w:type="gramEnd"/>
                      <w:r>
                        <w:t>7:0] o</w:t>
                      </w:r>
                    </w:p>
                    <w:p w:rsidR="00EC55CA" w:rsidRDefault="00EC55CA" w:rsidP="009370AB">
                      <w:pPr>
                        <w:spacing w:beforeLines="0" w:before="0" w:afterLines="0" w:after="0"/>
                      </w:pPr>
                      <w:r>
                        <w:t>);</w:t>
                      </w:r>
                    </w:p>
                  </w:txbxContent>
                </v:textbox>
                <w10:anchorlock/>
              </v:shape>
            </w:pict>
          </mc:Fallback>
        </mc:AlternateContent>
      </w:r>
    </w:p>
    <w:p w:rsidR="00354D0D" w:rsidRPr="001D0938" w:rsidRDefault="008536ED" w:rsidP="00FB36F5">
      <w:pPr>
        <w:pStyle w:val="af9"/>
        <w:ind w:firstLine="480"/>
      </w:pPr>
      <w:proofErr w:type="spellStart"/>
      <w:r w:rsidRPr="001D0938">
        <w:t>Semu</w:t>
      </w:r>
      <w:proofErr w:type="spellEnd"/>
      <w:r w:rsidRPr="001D0938">
        <w:t>生成的非阻塞</w:t>
      </w:r>
      <w:proofErr w:type="spellStart"/>
      <w:r w:rsidRPr="001D0938">
        <w:t>transactors</w:t>
      </w:r>
      <w:proofErr w:type="spellEnd"/>
      <w:r w:rsidR="00D63381" w:rsidRPr="001D0938">
        <w:t>：</w:t>
      </w:r>
    </w:p>
    <w:p w:rsidR="00354D0D" w:rsidRPr="001D0938" w:rsidRDefault="003E5AD8" w:rsidP="00FB36F5">
      <w:pPr>
        <w:spacing w:before="156" w:after="156"/>
        <w:jc w:val="center"/>
        <w:rPr>
          <w:rFonts w:cs="Times New Roman"/>
        </w:rPr>
      </w:pPr>
      <w:r w:rsidRPr="001D0938">
        <w:rPr>
          <w:rFonts w:cs="Times New Roman"/>
          <w:noProof/>
        </w:rPr>
        <mc:AlternateContent>
          <mc:Choice Requires="wps">
            <w:drawing>
              <wp:inline distT="0" distB="0" distL="0" distR="0" wp14:anchorId="737D56C1" wp14:editId="2A7611F7">
                <wp:extent cx="5255812" cy="1403985"/>
                <wp:effectExtent l="0" t="0" r="21590" b="10160"/>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12" cy="1403985"/>
                        </a:xfrm>
                        <a:prstGeom prst="rect">
                          <a:avLst/>
                        </a:prstGeom>
                        <a:solidFill>
                          <a:srgbClr val="FFFFFF"/>
                        </a:solidFill>
                        <a:ln w="9525">
                          <a:solidFill>
                            <a:srgbClr val="000000"/>
                          </a:solidFill>
                          <a:miter lim="800000"/>
                          <a:headEnd/>
                          <a:tailEnd/>
                        </a:ln>
                      </wps:spPr>
                      <wps:txbx>
                        <w:txbxContent>
                          <w:p w:rsidR="00EC55CA" w:rsidRDefault="00EC55CA" w:rsidP="009370AB">
                            <w:pPr>
                              <w:spacing w:beforeLines="0" w:before="0" w:afterLines="0" w:after="0"/>
                            </w:pPr>
                            <w:r>
                              <w:t xml:space="preserve">bool </w:t>
                            </w:r>
                            <w:proofErr w:type="spellStart"/>
                            <w:r>
                              <w:t>semu_send_a</w:t>
                            </w:r>
                            <w:proofErr w:type="spellEnd"/>
                            <w:r>
                              <w:t>(</w:t>
                            </w:r>
                            <w:proofErr w:type="spellStart"/>
                            <w:r>
                              <w:t>BitT</w:t>
                            </w:r>
                            <w:proofErr w:type="spellEnd"/>
                            <w:r>
                              <w:t>&lt;1&gt; &amp;data);</w:t>
                            </w:r>
                          </w:p>
                          <w:p w:rsidR="00EC55CA" w:rsidRDefault="00EC55CA" w:rsidP="009370AB">
                            <w:pPr>
                              <w:spacing w:beforeLines="0" w:before="0" w:afterLines="0" w:after="0"/>
                            </w:pPr>
                            <w:r>
                              <w:t xml:space="preserve">bool </w:t>
                            </w:r>
                            <w:proofErr w:type="spellStart"/>
                            <w:r>
                              <w:t>semu_send_b</w:t>
                            </w:r>
                            <w:proofErr w:type="spellEnd"/>
                            <w:r>
                              <w:t>(</w:t>
                            </w:r>
                            <w:proofErr w:type="spellStart"/>
                            <w:r>
                              <w:t>BitT</w:t>
                            </w:r>
                            <w:proofErr w:type="spellEnd"/>
                            <w:r>
                              <w:t>&lt;8&gt; &amp;data);</w:t>
                            </w:r>
                          </w:p>
                          <w:p w:rsidR="00EC55CA" w:rsidRDefault="00EC55CA" w:rsidP="009370AB">
                            <w:pPr>
                              <w:spacing w:beforeLines="0" w:before="0" w:afterLines="0" w:after="0"/>
                            </w:pPr>
                            <w:r>
                              <w:t xml:space="preserve">bool </w:t>
                            </w:r>
                            <w:proofErr w:type="spellStart"/>
                            <w:r>
                              <w:t>semu_receive_o</w:t>
                            </w:r>
                            <w:proofErr w:type="spellEnd"/>
                            <w:r>
                              <w:t>(</w:t>
                            </w:r>
                            <w:proofErr w:type="spellStart"/>
                            <w:r>
                              <w:t>BitT</w:t>
                            </w:r>
                            <w:proofErr w:type="spellEnd"/>
                            <w:r>
                              <w:t>&lt;8&gt; &amp;data);</w:t>
                            </w:r>
                          </w:p>
                        </w:txbxContent>
                      </wps:txbx>
                      <wps:bodyPr rot="0" vert="horz" wrap="square" lIns="91440" tIns="45720" rIns="91440" bIns="45720" anchor="t" anchorCtr="0">
                        <a:spAutoFit/>
                      </wps:bodyPr>
                    </wps:wsp>
                  </a:graphicData>
                </a:graphic>
              </wp:inline>
            </w:drawing>
          </mc:Choice>
          <mc:Fallback>
            <w:pict>
              <v:shape w14:anchorId="737D56C1" id="_x0000_s1085" type="#_x0000_t202" style="width:413.8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">
                <v:textbox style="mso-fit-shape-to-text:t">
                  <w:txbxContent>
                    <w:p w:rsidR="00EC55CA" w:rsidRDefault="00EC55CA" w:rsidP="009370AB">
                      <w:pPr>
                        <w:spacing w:beforeLines="0" w:before="0" w:afterLines="0" w:after="0"/>
                      </w:pPr>
                      <w:r>
                        <w:t xml:space="preserve">bool </w:t>
                      </w:r>
                      <w:proofErr w:type="spellStart"/>
                      <w:r>
                        <w:t>semu_send_a</w:t>
                      </w:r>
                      <w:proofErr w:type="spellEnd"/>
                      <w:r>
                        <w:t>(</w:t>
                      </w:r>
                      <w:proofErr w:type="spellStart"/>
                      <w:r>
                        <w:t>BitT</w:t>
                      </w:r>
                      <w:proofErr w:type="spellEnd"/>
                      <w:r>
                        <w:t>&lt;1&gt; &amp;data);</w:t>
                      </w:r>
                    </w:p>
                    <w:p w:rsidR="00EC55CA" w:rsidRDefault="00EC55CA" w:rsidP="009370AB">
                      <w:pPr>
                        <w:spacing w:beforeLines="0" w:before="0" w:afterLines="0" w:after="0"/>
                      </w:pPr>
                      <w:r>
                        <w:t xml:space="preserve">bool </w:t>
                      </w:r>
                      <w:proofErr w:type="spellStart"/>
                      <w:r>
                        <w:t>semu_send_b</w:t>
                      </w:r>
                      <w:proofErr w:type="spellEnd"/>
                      <w:r>
                        <w:t>(</w:t>
                      </w:r>
                      <w:proofErr w:type="spellStart"/>
                      <w:r>
                        <w:t>BitT</w:t>
                      </w:r>
                      <w:proofErr w:type="spellEnd"/>
                      <w:r>
                        <w:t>&lt;8&gt; &amp;data);</w:t>
                      </w:r>
                    </w:p>
                    <w:p w:rsidR="00EC55CA" w:rsidRDefault="00EC55CA" w:rsidP="009370AB">
                      <w:pPr>
                        <w:spacing w:beforeLines="0" w:before="0" w:afterLines="0" w:after="0"/>
                      </w:pPr>
                      <w:r>
                        <w:t xml:space="preserve">bool </w:t>
                      </w:r>
                      <w:proofErr w:type="spellStart"/>
                      <w:r>
                        <w:t>semu_receive_o</w:t>
                      </w:r>
                      <w:proofErr w:type="spellEnd"/>
                      <w:r>
                        <w:t>(</w:t>
                      </w:r>
                      <w:proofErr w:type="spellStart"/>
                      <w:r>
                        <w:t>BitT</w:t>
                      </w:r>
                      <w:proofErr w:type="spellEnd"/>
                      <w:r>
                        <w:t>&lt;8&gt; &amp;data);</w:t>
                      </w:r>
                    </w:p>
                  </w:txbxContent>
                </v:textbox>
                <w10:anchorlock/>
              </v:shape>
            </w:pict>
          </mc:Fallback>
        </mc:AlternateContent>
      </w:r>
    </w:p>
    <w:p w:rsidR="00D947F9" w:rsidRPr="001D0938" w:rsidRDefault="00D947F9" w:rsidP="00FB36F5">
      <w:pPr>
        <w:pStyle w:val="af9"/>
        <w:ind w:firstLine="480"/>
      </w:pPr>
      <w:proofErr w:type="spellStart"/>
      <w:r w:rsidRPr="001D0938">
        <w:t>Semu</w:t>
      </w:r>
      <w:proofErr w:type="spellEnd"/>
      <w:r w:rsidRPr="001D0938">
        <w:t>生成的阻塞</w:t>
      </w:r>
      <w:proofErr w:type="spellStart"/>
      <w:r w:rsidRPr="001D0938">
        <w:t>transactors</w:t>
      </w:r>
      <w:proofErr w:type="spellEnd"/>
      <w:r w:rsidRPr="001D0938">
        <w:t>：</w:t>
      </w:r>
    </w:p>
    <w:p w:rsidR="00D947F9" w:rsidRPr="001D0938" w:rsidRDefault="00D947F9" w:rsidP="00FB36F5">
      <w:pPr>
        <w:spacing w:before="156" w:after="156"/>
        <w:jc w:val="center"/>
        <w:rPr>
          <w:rFonts w:cs="Times New Roman"/>
        </w:rPr>
      </w:pPr>
      <w:r w:rsidRPr="001D0938">
        <w:rPr>
          <w:rFonts w:cs="Times New Roman"/>
          <w:noProof/>
        </w:rPr>
        <mc:AlternateContent>
          <mc:Choice Requires="wps">
            <w:drawing>
              <wp:inline distT="0" distB="0" distL="0" distR="0" wp14:anchorId="0E9C0148" wp14:editId="11E9E4C0">
                <wp:extent cx="5255260" cy="1403985"/>
                <wp:effectExtent l="0" t="0" r="21590" b="13970"/>
                <wp:docPr id="28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403985"/>
                        </a:xfrm>
                        <a:prstGeom prst="rect">
                          <a:avLst/>
                        </a:prstGeom>
                        <a:solidFill>
                          <a:srgbClr val="FFFFFF"/>
                        </a:solidFill>
                        <a:ln w="9525">
                          <a:solidFill>
                            <a:srgbClr val="000000"/>
                          </a:solidFill>
                          <a:miter lim="800000"/>
                          <a:headEnd/>
                          <a:tailEnd/>
                        </a:ln>
                      </wps:spPr>
                      <wps:txbx>
                        <w:txbxContent>
                          <w:p w:rsidR="00EC55CA" w:rsidRDefault="00EC55CA" w:rsidP="009370AB">
                            <w:pPr>
                              <w:spacing w:beforeLines="0" w:before="0" w:afterLines="0" w:after="0"/>
                            </w:pPr>
                            <w:r>
                              <w:t xml:space="preserve">bool </w:t>
                            </w:r>
                            <w:proofErr w:type="spellStart"/>
                            <w:r>
                              <w:t>semu_sendB_a</w:t>
                            </w:r>
                            <w:proofErr w:type="spellEnd"/>
                            <w:r>
                              <w:t>(</w:t>
                            </w:r>
                            <w:proofErr w:type="spellStart"/>
                            <w:r>
                              <w:t>BitT</w:t>
                            </w:r>
                            <w:proofErr w:type="spellEnd"/>
                            <w:r>
                              <w:t>&lt;1&gt; &amp;data);</w:t>
                            </w:r>
                          </w:p>
                          <w:p w:rsidR="00EC55CA" w:rsidRDefault="00EC55CA" w:rsidP="009370AB">
                            <w:pPr>
                              <w:spacing w:beforeLines="0" w:before="0" w:afterLines="0" w:after="0"/>
                            </w:pPr>
                            <w:r>
                              <w:t xml:space="preserve">bool </w:t>
                            </w:r>
                            <w:proofErr w:type="spellStart"/>
                            <w:r>
                              <w:t>semu_sendB_b</w:t>
                            </w:r>
                            <w:proofErr w:type="spellEnd"/>
                            <w:r>
                              <w:t>(</w:t>
                            </w:r>
                            <w:proofErr w:type="spellStart"/>
                            <w:r>
                              <w:t>BitT</w:t>
                            </w:r>
                            <w:proofErr w:type="spellEnd"/>
                            <w:r>
                              <w:t>&lt;8&gt; &amp;data);</w:t>
                            </w:r>
                          </w:p>
                          <w:p w:rsidR="00EC55CA" w:rsidRDefault="00EC55CA" w:rsidP="009370AB">
                            <w:pPr>
                              <w:spacing w:beforeLines="0" w:before="0" w:afterLines="0" w:after="0"/>
                            </w:pPr>
                            <w:r>
                              <w:t xml:space="preserve">bool </w:t>
                            </w:r>
                            <w:proofErr w:type="spellStart"/>
                            <w:r>
                              <w:t>semu_sendBAck_a</w:t>
                            </w:r>
                            <w:proofErr w:type="spellEnd"/>
                            <w:r>
                              <w:t>(</w:t>
                            </w:r>
                            <w:proofErr w:type="spellStart"/>
                            <w:r>
                              <w:t>BitT</w:t>
                            </w:r>
                            <w:proofErr w:type="spellEnd"/>
                            <w:r>
                              <w:t>&lt;1&gt; &amp;data);</w:t>
                            </w:r>
                          </w:p>
                          <w:p w:rsidR="00EC55CA" w:rsidRDefault="00EC55CA" w:rsidP="009370AB">
                            <w:pPr>
                              <w:spacing w:beforeLines="0" w:before="0" w:afterLines="0" w:after="0"/>
                            </w:pPr>
                            <w:r>
                              <w:t xml:space="preserve">bool </w:t>
                            </w:r>
                            <w:proofErr w:type="spellStart"/>
                            <w:r>
                              <w:t>semu_sendBAck_b</w:t>
                            </w:r>
                            <w:proofErr w:type="spellEnd"/>
                            <w:r>
                              <w:t>(</w:t>
                            </w:r>
                            <w:proofErr w:type="spellStart"/>
                            <w:r>
                              <w:t>BitT</w:t>
                            </w:r>
                            <w:proofErr w:type="spellEnd"/>
                            <w:r>
                              <w:t>&lt;8&gt; &amp;data);</w:t>
                            </w:r>
                          </w:p>
                          <w:p w:rsidR="00EC55CA" w:rsidRDefault="00EC55CA" w:rsidP="009370AB">
                            <w:pPr>
                              <w:spacing w:beforeLines="0" w:before="0" w:afterLines="0" w:after="0"/>
                            </w:pPr>
                            <w:r>
                              <w:t xml:space="preserve">bool </w:t>
                            </w:r>
                            <w:proofErr w:type="spellStart"/>
                            <w:r>
                              <w:t>semu_receiveB_o</w:t>
                            </w:r>
                            <w:proofErr w:type="spellEnd"/>
                            <w:r>
                              <w:t>(</w:t>
                            </w:r>
                            <w:proofErr w:type="spellStart"/>
                            <w:r>
                              <w:t>BitT</w:t>
                            </w:r>
                            <w:proofErr w:type="spellEnd"/>
                            <w:r>
                              <w:t>&lt;8&gt; &amp;data);</w:t>
                            </w:r>
                          </w:p>
                        </w:txbxContent>
                      </wps:txbx>
                      <wps:bodyPr rot="0" vert="horz" wrap="square" lIns="91440" tIns="45720" rIns="91440" bIns="45720" anchor="t" anchorCtr="0">
                        <a:spAutoFit/>
                      </wps:bodyPr>
                    </wps:wsp>
                  </a:graphicData>
                </a:graphic>
              </wp:inline>
            </w:drawing>
          </mc:Choice>
          <mc:Fallback>
            <w:pict>
              <v:shape w14:anchorId="0E9C0148" id="_x0000_s1086" type="#_x0000_t202" style="width:413.8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">
                <v:textbox style="mso-fit-shape-to-text:t">
                  <w:txbxContent>
                    <w:p w:rsidR="00EC55CA" w:rsidRDefault="00EC55CA" w:rsidP="009370AB">
                      <w:pPr>
                        <w:spacing w:beforeLines="0" w:before="0" w:afterLines="0" w:after="0"/>
                      </w:pPr>
                      <w:r>
                        <w:t xml:space="preserve">bool </w:t>
                      </w:r>
                      <w:proofErr w:type="spellStart"/>
                      <w:r>
                        <w:t>semu_sendB_a</w:t>
                      </w:r>
                      <w:proofErr w:type="spellEnd"/>
                      <w:r>
                        <w:t>(</w:t>
                      </w:r>
                      <w:proofErr w:type="spellStart"/>
                      <w:r>
                        <w:t>BitT</w:t>
                      </w:r>
                      <w:proofErr w:type="spellEnd"/>
                      <w:r>
                        <w:t>&lt;1&gt; &amp;data);</w:t>
                      </w:r>
                    </w:p>
                    <w:p w:rsidR="00EC55CA" w:rsidRDefault="00EC55CA" w:rsidP="009370AB">
                      <w:pPr>
                        <w:spacing w:beforeLines="0" w:before="0" w:afterLines="0" w:after="0"/>
                      </w:pPr>
                      <w:r>
                        <w:t xml:space="preserve">bool </w:t>
                      </w:r>
                      <w:proofErr w:type="spellStart"/>
                      <w:r>
                        <w:t>semu_sendB_b</w:t>
                      </w:r>
                      <w:proofErr w:type="spellEnd"/>
                      <w:r>
                        <w:t>(</w:t>
                      </w:r>
                      <w:proofErr w:type="spellStart"/>
                      <w:r>
                        <w:t>BitT</w:t>
                      </w:r>
                      <w:proofErr w:type="spellEnd"/>
                      <w:r>
                        <w:t>&lt;8&gt; &amp;data);</w:t>
                      </w:r>
                    </w:p>
                    <w:p w:rsidR="00EC55CA" w:rsidRDefault="00EC55CA" w:rsidP="009370AB">
                      <w:pPr>
                        <w:spacing w:beforeLines="0" w:before="0" w:afterLines="0" w:after="0"/>
                      </w:pPr>
                      <w:r>
                        <w:t xml:space="preserve">bool </w:t>
                      </w:r>
                      <w:proofErr w:type="spellStart"/>
                      <w:r>
                        <w:t>semu_sendBAck_a</w:t>
                      </w:r>
                      <w:proofErr w:type="spellEnd"/>
                      <w:r>
                        <w:t>(</w:t>
                      </w:r>
                      <w:proofErr w:type="spellStart"/>
                      <w:r>
                        <w:t>BitT</w:t>
                      </w:r>
                      <w:proofErr w:type="spellEnd"/>
                      <w:r>
                        <w:t>&lt;1&gt; &amp;data);</w:t>
                      </w:r>
                    </w:p>
                    <w:p w:rsidR="00EC55CA" w:rsidRDefault="00EC55CA" w:rsidP="009370AB">
                      <w:pPr>
                        <w:spacing w:beforeLines="0" w:before="0" w:afterLines="0" w:after="0"/>
                      </w:pPr>
                      <w:r>
                        <w:t xml:space="preserve">bool </w:t>
                      </w:r>
                      <w:proofErr w:type="spellStart"/>
                      <w:r>
                        <w:t>semu_sendBAck_b</w:t>
                      </w:r>
                      <w:proofErr w:type="spellEnd"/>
                      <w:r>
                        <w:t>(</w:t>
                      </w:r>
                      <w:proofErr w:type="spellStart"/>
                      <w:r>
                        <w:t>BitT</w:t>
                      </w:r>
                      <w:proofErr w:type="spellEnd"/>
                      <w:r>
                        <w:t>&lt;8&gt; &amp;data);</w:t>
                      </w:r>
                    </w:p>
                    <w:p w:rsidR="00EC55CA" w:rsidRDefault="00EC55CA" w:rsidP="009370AB">
                      <w:pPr>
                        <w:spacing w:beforeLines="0" w:before="0" w:afterLines="0" w:after="0"/>
                      </w:pPr>
                      <w:r>
                        <w:t xml:space="preserve">bool </w:t>
                      </w:r>
                      <w:proofErr w:type="spellStart"/>
                      <w:r>
                        <w:t>semu_receiveB_o</w:t>
                      </w:r>
                      <w:proofErr w:type="spellEnd"/>
                      <w:r>
                        <w:t>(</w:t>
                      </w:r>
                      <w:proofErr w:type="spellStart"/>
                      <w:r>
                        <w:t>BitT</w:t>
                      </w:r>
                      <w:proofErr w:type="spellEnd"/>
                      <w:r>
                        <w:t>&lt;8&gt; &amp;data);</w:t>
                      </w:r>
                    </w:p>
                  </w:txbxContent>
                </v:textbox>
                <w10:anchorlock/>
              </v:shape>
            </w:pict>
          </mc:Fallback>
        </mc:AlternateContent>
      </w:r>
    </w:p>
    <w:p w:rsidR="00354D0D" w:rsidRPr="001D0938" w:rsidRDefault="00682824" w:rsidP="00A67A96">
      <w:pPr>
        <w:pStyle w:val="4"/>
        <w:spacing w:before="156" w:after="156"/>
        <w:rPr>
          <w:rFonts w:cs="Times New Roman"/>
        </w:rPr>
      </w:pPr>
      <w:r w:rsidRPr="001D0938">
        <w:rPr>
          <w:rFonts w:cs="Times New Roman"/>
        </w:rPr>
        <w:t>1</w:t>
      </w:r>
      <w:r w:rsidR="00FC18E4" w:rsidRPr="001D0938">
        <w:rPr>
          <w:rFonts w:cs="Times New Roman"/>
        </w:rPr>
        <w:t>2</w:t>
      </w:r>
      <w:r w:rsidRPr="001D0938">
        <w:rPr>
          <w:rFonts w:cs="Times New Roman"/>
        </w:rPr>
        <w:t>.1.2 Handshake (Ready/Enable)</w:t>
      </w:r>
      <w:r w:rsidR="00AB3FD2" w:rsidRPr="001D0938">
        <w:rPr>
          <w:rFonts w:cs="Times New Roman"/>
        </w:rPr>
        <w:t>接口</w:t>
      </w:r>
    </w:p>
    <w:p w:rsidR="00354D0D" w:rsidRPr="001D0938" w:rsidRDefault="000C1511" w:rsidP="00FB36F5">
      <w:pPr>
        <w:pStyle w:val="af9"/>
        <w:ind w:firstLine="480"/>
      </w:pPr>
      <w:r w:rsidRPr="001D0938">
        <w:t>Ready/Enable</w:t>
      </w:r>
      <w:r w:rsidR="000C396D" w:rsidRPr="001D0938">
        <w:t>类型</w:t>
      </w:r>
      <w:r w:rsidRPr="001D0938">
        <w:t>接口</w:t>
      </w:r>
      <w:r w:rsidR="00633647" w:rsidRPr="001D0938">
        <w:t>将</w:t>
      </w:r>
      <w:r w:rsidR="00633647" w:rsidRPr="001D0938">
        <w:t>ports</w:t>
      </w:r>
      <w:r w:rsidR="00633647" w:rsidRPr="001D0938">
        <w:t>组织成</w:t>
      </w:r>
      <w:r w:rsidR="00FB36F5">
        <w:rPr>
          <w:rFonts w:hint="eastAsia"/>
        </w:rPr>
        <w:t>H</w:t>
      </w:r>
      <w:r w:rsidR="00633647" w:rsidRPr="001D0938">
        <w:t xml:space="preserve">andshake </w:t>
      </w:r>
      <w:proofErr w:type="spellStart"/>
      <w:r w:rsidR="00633647" w:rsidRPr="001D0938">
        <w:t>transactor</w:t>
      </w:r>
      <w:proofErr w:type="spellEnd"/>
      <w:r w:rsidR="008B32B3" w:rsidRPr="001D0938">
        <w:t>，</w:t>
      </w:r>
      <w:r w:rsidR="00C54008" w:rsidRPr="001D0938">
        <w:t>以</w:t>
      </w:r>
      <w:r w:rsidR="00046874" w:rsidRPr="001D0938">
        <w:t>支持</w:t>
      </w:r>
      <w:r w:rsidR="00AF5E6C" w:rsidRPr="001D0938">
        <w:t>在发送端和接收端之间实现</w:t>
      </w:r>
      <w:r w:rsidR="005135C9" w:rsidRPr="001D0938">
        <w:t>异步握手</w:t>
      </w:r>
      <w:r w:rsidR="007A7894" w:rsidRPr="001D0938">
        <w:t>。</w:t>
      </w:r>
    </w:p>
    <w:p w:rsidR="00354D0D" w:rsidRDefault="006F38F7" w:rsidP="00A67A96">
      <w:pPr>
        <w:spacing w:before="156" w:after="156"/>
        <w:jc w:val="center"/>
        <w:rPr>
          <w:rFonts w:cs="Times New Roman"/>
        </w:rPr>
      </w:pPr>
      <w:r w:rsidRPr="001D0938">
        <w:rPr>
          <w:rFonts w:cs="Times New Roman"/>
          <w:noProof/>
        </w:rPr>
        <w:drawing>
          <wp:inline distT="0" distB="0" distL="0" distR="0" wp14:anchorId="54F95910" wp14:editId="7CDAA74E">
            <wp:extent cx="3619500" cy="1362075"/>
            <wp:effectExtent l="0" t="0" r="0" b="9525"/>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3619500" cy="1362075"/>
                    </a:xfrm>
                    <a:prstGeom prst="rect">
                      <a:avLst/>
                    </a:prstGeom>
                  </pic:spPr>
                </pic:pic>
              </a:graphicData>
            </a:graphic>
          </wp:inline>
        </w:drawing>
      </w:r>
    </w:p>
    <w:p w:rsidR="00FB36F5" w:rsidRPr="00FB36F5" w:rsidRDefault="00FB36F5" w:rsidP="00A67A96">
      <w:pPr>
        <w:spacing w:before="156" w:after="156"/>
        <w:jc w:val="center"/>
        <w:rPr>
          <w:rFonts w:ascii="黑体" w:eastAsia="黑体" w:hAnsi="黑体" w:cs="Times New Roman"/>
        </w:rPr>
      </w:pPr>
      <w:r w:rsidRPr="00FB36F5">
        <w:rPr>
          <w:rFonts w:ascii="黑体" w:eastAsia="黑体" w:hAnsi="黑体" w:cs="Times New Roman" w:hint="eastAsia"/>
        </w:rPr>
        <w:t xml:space="preserve">图12.1 </w:t>
      </w:r>
      <w:r w:rsidRPr="00FB36F5">
        <w:rPr>
          <w:rFonts w:ascii="黑体" w:eastAsia="黑体" w:hAnsi="黑体" w:hint="eastAsia"/>
        </w:rPr>
        <w:t>H</w:t>
      </w:r>
      <w:r w:rsidRPr="00FB36F5">
        <w:rPr>
          <w:rFonts w:ascii="黑体" w:eastAsia="黑体" w:hAnsi="黑体"/>
        </w:rPr>
        <w:t>andshake</w:t>
      </w:r>
      <w:r w:rsidRPr="00FB36F5">
        <w:rPr>
          <w:rFonts w:ascii="黑体" w:eastAsia="黑体" w:hAnsi="黑体" w:hint="eastAsia"/>
        </w:rPr>
        <w:t>接口模型</w:t>
      </w:r>
    </w:p>
    <w:p w:rsidR="00354D0D" w:rsidRPr="001D0938" w:rsidRDefault="0013407F" w:rsidP="00FB36F5">
      <w:pPr>
        <w:pStyle w:val="af9"/>
        <w:ind w:firstLine="480"/>
      </w:pPr>
      <w:r w:rsidRPr="001D0938">
        <w:t>当</w:t>
      </w:r>
      <w:r w:rsidR="00245657" w:rsidRPr="001D0938">
        <w:t>DUT</w:t>
      </w:r>
      <w:r w:rsidR="00245657" w:rsidRPr="001D0938">
        <w:t>与</w:t>
      </w:r>
      <w:r w:rsidR="00245657" w:rsidRPr="001D0938">
        <w:t>testbench</w:t>
      </w:r>
      <w:r w:rsidR="00245657" w:rsidRPr="001D0938">
        <w:t>通过</w:t>
      </w:r>
      <w:r w:rsidR="00FB36F5">
        <w:rPr>
          <w:rFonts w:hint="eastAsia"/>
        </w:rPr>
        <w:t>H</w:t>
      </w:r>
      <w:r w:rsidR="00FB36F5" w:rsidRPr="001D0938">
        <w:t xml:space="preserve">andshake </w:t>
      </w:r>
      <w:proofErr w:type="spellStart"/>
      <w:r w:rsidR="00245657" w:rsidRPr="001D0938">
        <w:t>transactor</w:t>
      </w:r>
      <w:proofErr w:type="spellEnd"/>
      <w:r w:rsidR="00245657" w:rsidRPr="001D0938">
        <w:t>连接时，</w:t>
      </w:r>
      <w:r w:rsidR="00F17B55" w:rsidRPr="001D0938">
        <w:t>一个</w:t>
      </w:r>
      <w:r w:rsidR="00F17B55" w:rsidRPr="001D0938">
        <w:t>AND</w:t>
      </w:r>
      <w:r w:rsidR="00F17B55" w:rsidRPr="001D0938">
        <w:t>门被添加</w:t>
      </w:r>
      <w:r w:rsidR="001C7F81" w:rsidRPr="001D0938">
        <w:t>到</w:t>
      </w:r>
      <w:proofErr w:type="spellStart"/>
      <w:r w:rsidR="001C7F81" w:rsidRPr="001D0938">
        <w:t>transactor</w:t>
      </w:r>
      <w:proofErr w:type="spellEnd"/>
      <w:r w:rsidR="001C7F81" w:rsidRPr="001D0938">
        <w:t>之间</w:t>
      </w:r>
      <w:r w:rsidR="00F17B55" w:rsidRPr="001D0938">
        <w:t>，如</w:t>
      </w:r>
      <w:r w:rsidR="00E27AAE" w:rsidRPr="001D0938">
        <w:t>下图</w:t>
      </w:r>
      <w:r w:rsidR="00A21049" w:rsidRPr="001D0938">
        <w:t>所示</w:t>
      </w:r>
      <w:r w:rsidR="00F17B55" w:rsidRPr="001D0938">
        <w:t>。</w:t>
      </w:r>
    </w:p>
    <w:p w:rsidR="0013407F" w:rsidRDefault="001C2905" w:rsidP="00A67A96">
      <w:pPr>
        <w:spacing w:before="156" w:after="156"/>
        <w:jc w:val="center"/>
        <w:rPr>
          <w:rFonts w:cs="Times New Roman"/>
        </w:rPr>
      </w:pPr>
      <w:r w:rsidRPr="001D0938">
        <w:rPr>
          <w:rFonts w:cs="Times New Roman"/>
          <w:noProof/>
        </w:rPr>
        <w:lastRenderedPageBreak/>
        <w:drawing>
          <wp:inline distT="0" distB="0" distL="0" distR="0" wp14:anchorId="6B515C23" wp14:editId="2B488DD9">
            <wp:extent cx="3600450" cy="1438275"/>
            <wp:effectExtent l="0" t="0" r="0" b="9525"/>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3600450" cy="1438275"/>
                    </a:xfrm>
                    <a:prstGeom prst="rect">
                      <a:avLst/>
                    </a:prstGeom>
                  </pic:spPr>
                </pic:pic>
              </a:graphicData>
            </a:graphic>
          </wp:inline>
        </w:drawing>
      </w:r>
    </w:p>
    <w:p w:rsidR="00FB36F5" w:rsidRDefault="00FB36F5" w:rsidP="00A67A96">
      <w:pPr>
        <w:spacing w:before="156" w:after="156"/>
        <w:jc w:val="center"/>
        <w:rPr>
          <w:rFonts w:ascii="黑体" w:eastAsia="黑体" w:hAnsi="黑体" w:cs="Times New Roman"/>
        </w:rPr>
      </w:pPr>
      <w:r w:rsidRPr="00FB36F5">
        <w:rPr>
          <w:rFonts w:ascii="黑体" w:eastAsia="黑体" w:hAnsi="黑体" w:cs="Times New Roman" w:hint="eastAsia"/>
        </w:rPr>
        <w:t>图12.2 Handshake</w:t>
      </w:r>
      <w:r>
        <w:rPr>
          <w:rFonts w:ascii="黑体" w:eastAsia="黑体" w:hAnsi="黑体" w:cs="Times New Roman" w:hint="eastAsia"/>
        </w:rPr>
        <w:t>接口连接方式</w:t>
      </w:r>
    </w:p>
    <w:p w:rsidR="00FB36F5" w:rsidRPr="00FB36F5" w:rsidRDefault="00FB36F5" w:rsidP="00A67A96">
      <w:pPr>
        <w:spacing w:before="156" w:after="156"/>
        <w:jc w:val="center"/>
        <w:rPr>
          <w:rFonts w:asciiTheme="minorEastAsia" w:hAnsiTheme="minorEastAsia" w:cs="Times New Roman"/>
        </w:rPr>
      </w:pPr>
      <w:r w:rsidRPr="00FB36F5">
        <w:rPr>
          <w:rFonts w:asciiTheme="minorEastAsia" w:hAnsiTheme="minorEastAsia" w:cs="Times New Roman" w:hint="eastAsia"/>
        </w:rPr>
        <w:t>表12.3 Handshake接口</w:t>
      </w:r>
      <w:proofErr w:type="spellStart"/>
      <w:r w:rsidRPr="00FB36F5">
        <w:rPr>
          <w:rFonts w:asciiTheme="minorEastAsia" w:hAnsiTheme="minorEastAsia" w:cs="Times New Roman" w:hint="eastAsia"/>
        </w:rPr>
        <w:t>transactor</w:t>
      </w:r>
      <w:proofErr w:type="spellEnd"/>
    </w:p>
    <w:tbl>
      <w:tblPr>
        <w:tblStyle w:val="af4"/>
        <w:tblW w:w="0" w:type="auto"/>
        <w:jc w:val="center"/>
        <w:tblLook w:val="04A0" w:firstRow="1" w:lastRow="0" w:firstColumn="1" w:lastColumn="0" w:noHBand="0" w:noVBand="1"/>
      </w:tblPr>
      <w:tblGrid>
        <w:gridCol w:w="817"/>
        <w:gridCol w:w="1134"/>
        <w:gridCol w:w="1134"/>
        <w:gridCol w:w="2693"/>
        <w:gridCol w:w="2744"/>
      </w:tblGrid>
      <w:tr w:rsidR="00D53FDE" w:rsidRPr="001D0938" w:rsidTr="00FB36F5">
        <w:trPr>
          <w:jc w:val="center"/>
        </w:trPr>
        <w:tc>
          <w:tcPr>
            <w:tcW w:w="8522" w:type="dxa"/>
            <w:gridSpan w:val="5"/>
          </w:tcPr>
          <w:p w:rsidR="00D53FDE" w:rsidRPr="001D0938" w:rsidRDefault="00D53FDE" w:rsidP="003224B3">
            <w:pPr>
              <w:spacing w:beforeLines="0" w:before="0" w:afterLines="0" w:after="0"/>
              <w:jc w:val="center"/>
              <w:rPr>
                <w:rFonts w:cs="Times New Roman"/>
              </w:rPr>
            </w:pPr>
            <w:r w:rsidRPr="001D0938">
              <w:rPr>
                <w:rFonts w:cs="Times New Roman"/>
              </w:rPr>
              <w:t xml:space="preserve">Get/Put </w:t>
            </w:r>
            <w:proofErr w:type="spellStart"/>
            <w:r w:rsidRPr="001D0938">
              <w:rPr>
                <w:rFonts w:cs="Times New Roman"/>
              </w:rPr>
              <w:t>Transactor</w:t>
            </w:r>
            <w:proofErr w:type="spellEnd"/>
            <w:r w:rsidRPr="001D0938">
              <w:rPr>
                <w:rFonts w:cs="Times New Roman"/>
              </w:rPr>
              <w:t xml:space="preserve"> Definitions</w:t>
            </w:r>
          </w:p>
        </w:tc>
      </w:tr>
      <w:tr w:rsidR="00D53FDE" w:rsidRPr="001D0938" w:rsidTr="00FB36F5">
        <w:trPr>
          <w:jc w:val="center"/>
        </w:trPr>
        <w:tc>
          <w:tcPr>
            <w:tcW w:w="817" w:type="dxa"/>
          </w:tcPr>
          <w:p w:rsidR="00D53FDE" w:rsidRPr="001D0938" w:rsidRDefault="00D53FDE" w:rsidP="003224B3">
            <w:pPr>
              <w:spacing w:beforeLines="0" w:before="0" w:afterLines="0" w:after="0"/>
              <w:jc w:val="center"/>
              <w:rPr>
                <w:rFonts w:cs="Times New Roman"/>
              </w:rPr>
            </w:pPr>
            <w:r w:rsidRPr="001D0938">
              <w:rPr>
                <w:rFonts w:cs="Times New Roman"/>
              </w:rPr>
              <w:t>类型</w:t>
            </w:r>
          </w:p>
        </w:tc>
        <w:tc>
          <w:tcPr>
            <w:tcW w:w="1134" w:type="dxa"/>
          </w:tcPr>
          <w:p w:rsidR="00D53FDE" w:rsidRPr="001D0938" w:rsidRDefault="00D53FDE" w:rsidP="003224B3">
            <w:pPr>
              <w:spacing w:beforeLines="0" w:before="0" w:afterLines="0" w:after="0"/>
              <w:jc w:val="center"/>
              <w:rPr>
                <w:rFonts w:cs="Times New Roman"/>
              </w:rPr>
            </w:pPr>
            <w:r w:rsidRPr="001D0938">
              <w:rPr>
                <w:rFonts w:cs="Times New Roman"/>
              </w:rPr>
              <w:t>信号</w:t>
            </w:r>
          </w:p>
        </w:tc>
        <w:tc>
          <w:tcPr>
            <w:tcW w:w="1134" w:type="dxa"/>
          </w:tcPr>
          <w:p w:rsidR="00D53FDE" w:rsidRPr="001D0938" w:rsidRDefault="00D53FDE" w:rsidP="003224B3">
            <w:pPr>
              <w:spacing w:beforeLines="0" w:before="0" w:afterLines="0" w:after="0"/>
              <w:jc w:val="center"/>
              <w:rPr>
                <w:rFonts w:cs="Times New Roman"/>
              </w:rPr>
            </w:pPr>
            <w:r w:rsidRPr="001D0938">
              <w:rPr>
                <w:rFonts w:cs="Times New Roman"/>
              </w:rPr>
              <w:t>方向</w:t>
            </w:r>
          </w:p>
        </w:tc>
        <w:tc>
          <w:tcPr>
            <w:tcW w:w="2693" w:type="dxa"/>
          </w:tcPr>
          <w:p w:rsidR="00D53FDE" w:rsidRPr="001D0938" w:rsidRDefault="001E0D62" w:rsidP="003224B3">
            <w:pPr>
              <w:spacing w:beforeLines="0" w:before="0" w:afterLines="0" w:after="0"/>
              <w:jc w:val="center"/>
              <w:rPr>
                <w:rFonts w:cs="Times New Roman"/>
              </w:rPr>
            </w:pPr>
            <w:r w:rsidRPr="001D0938">
              <w:rPr>
                <w:rFonts w:cs="Times New Roman"/>
              </w:rPr>
              <w:t>非阻塞</w:t>
            </w:r>
            <w:proofErr w:type="spellStart"/>
            <w:r w:rsidRPr="001D0938">
              <w:rPr>
                <w:rFonts w:cs="Times New Roman"/>
              </w:rPr>
              <w:t>transactor</w:t>
            </w:r>
            <w:proofErr w:type="spellEnd"/>
          </w:p>
        </w:tc>
        <w:tc>
          <w:tcPr>
            <w:tcW w:w="2744" w:type="dxa"/>
          </w:tcPr>
          <w:p w:rsidR="00D53FDE" w:rsidRPr="001D0938" w:rsidRDefault="001E0D62" w:rsidP="003224B3">
            <w:pPr>
              <w:spacing w:beforeLines="0" w:before="0" w:afterLines="0" w:after="0"/>
              <w:jc w:val="center"/>
              <w:rPr>
                <w:rFonts w:cs="Times New Roman"/>
              </w:rPr>
            </w:pPr>
            <w:r w:rsidRPr="001D0938">
              <w:rPr>
                <w:rFonts w:cs="Times New Roman"/>
              </w:rPr>
              <w:t>阻塞</w:t>
            </w:r>
            <w:proofErr w:type="spellStart"/>
            <w:r w:rsidRPr="001D0938">
              <w:rPr>
                <w:rFonts w:cs="Times New Roman"/>
              </w:rPr>
              <w:t>transactor</w:t>
            </w:r>
            <w:proofErr w:type="spellEnd"/>
          </w:p>
        </w:tc>
      </w:tr>
      <w:tr w:rsidR="004D4BBD" w:rsidRPr="001D0938" w:rsidTr="00FB36F5">
        <w:trPr>
          <w:jc w:val="center"/>
        </w:trPr>
        <w:tc>
          <w:tcPr>
            <w:tcW w:w="817" w:type="dxa"/>
            <w:vMerge w:val="restart"/>
            <w:vAlign w:val="center"/>
          </w:tcPr>
          <w:p w:rsidR="004D4BBD" w:rsidRPr="001D0938" w:rsidRDefault="004D4BBD" w:rsidP="003224B3">
            <w:pPr>
              <w:spacing w:beforeLines="0" w:before="0" w:afterLines="0" w:after="0"/>
              <w:jc w:val="center"/>
              <w:rPr>
                <w:rFonts w:cs="Times New Roman"/>
              </w:rPr>
            </w:pPr>
            <w:r w:rsidRPr="001D0938">
              <w:rPr>
                <w:rFonts w:cs="Times New Roman"/>
              </w:rPr>
              <w:t>Put</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RDY</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Output</w:t>
            </w:r>
          </w:p>
        </w:tc>
        <w:tc>
          <w:tcPr>
            <w:tcW w:w="2693" w:type="dxa"/>
            <w:vMerge w:val="restart"/>
            <w:vAlign w:val="center"/>
          </w:tcPr>
          <w:p w:rsidR="004D4BBD" w:rsidRPr="001D0938" w:rsidRDefault="004D4BBD" w:rsidP="003224B3">
            <w:pPr>
              <w:spacing w:beforeLines="0" w:before="0" w:afterLines="0" w:after="0"/>
              <w:jc w:val="center"/>
              <w:rPr>
                <w:rFonts w:cs="Times New Roman"/>
              </w:rPr>
            </w:pPr>
            <w:proofErr w:type="spellStart"/>
            <w:r w:rsidRPr="001D0938">
              <w:rPr>
                <w:rFonts w:cs="Times New Roman"/>
              </w:rPr>
              <w:t>semu_put_</w:t>
            </w:r>
            <w:r w:rsidRPr="001D0938">
              <w:rPr>
                <w:rFonts w:cs="Times New Roman"/>
                <w:i/>
              </w:rPr>
              <w:t>interfacename</w:t>
            </w:r>
            <w:proofErr w:type="spellEnd"/>
          </w:p>
        </w:tc>
        <w:tc>
          <w:tcPr>
            <w:tcW w:w="2744" w:type="dxa"/>
            <w:vMerge w:val="restart"/>
            <w:vAlign w:val="center"/>
          </w:tcPr>
          <w:p w:rsidR="004D4BBD" w:rsidRPr="001D0938" w:rsidRDefault="004D4BBD" w:rsidP="003224B3">
            <w:pPr>
              <w:spacing w:beforeLines="0" w:before="0" w:afterLines="0" w:after="0"/>
              <w:jc w:val="center"/>
              <w:rPr>
                <w:rFonts w:cs="Times New Roman"/>
              </w:rPr>
            </w:pPr>
            <w:proofErr w:type="spellStart"/>
            <w:r w:rsidRPr="001D0938">
              <w:rPr>
                <w:rFonts w:cs="Times New Roman"/>
              </w:rPr>
              <w:t>semu_putB_</w:t>
            </w:r>
            <w:r w:rsidRPr="001D0938">
              <w:rPr>
                <w:rFonts w:cs="Times New Roman"/>
                <w:i/>
              </w:rPr>
              <w:t>interfacename</w:t>
            </w:r>
            <w:proofErr w:type="spellEnd"/>
          </w:p>
        </w:tc>
      </w:tr>
      <w:tr w:rsidR="004D4BBD" w:rsidRPr="001D0938" w:rsidTr="00FB36F5">
        <w:trPr>
          <w:jc w:val="center"/>
        </w:trPr>
        <w:tc>
          <w:tcPr>
            <w:tcW w:w="817" w:type="dxa"/>
            <w:vMerge/>
            <w:vAlign w:val="center"/>
          </w:tcPr>
          <w:p w:rsidR="004D4BBD" w:rsidRPr="001D0938" w:rsidRDefault="004D4BBD" w:rsidP="003224B3">
            <w:pPr>
              <w:spacing w:beforeLines="0" w:before="0" w:afterLines="0" w:after="0"/>
              <w:jc w:val="center"/>
              <w:rPr>
                <w:rFonts w:cs="Times New Roman"/>
              </w:rPr>
            </w:pP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EN</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Input</w:t>
            </w:r>
          </w:p>
        </w:tc>
        <w:tc>
          <w:tcPr>
            <w:tcW w:w="2693" w:type="dxa"/>
            <w:vMerge/>
            <w:vAlign w:val="center"/>
          </w:tcPr>
          <w:p w:rsidR="004D4BBD" w:rsidRPr="001D0938" w:rsidRDefault="004D4BBD" w:rsidP="003224B3">
            <w:pPr>
              <w:spacing w:beforeLines="0" w:before="0" w:afterLines="0" w:after="0"/>
              <w:jc w:val="center"/>
              <w:rPr>
                <w:rFonts w:cs="Times New Roman"/>
              </w:rPr>
            </w:pPr>
          </w:p>
        </w:tc>
        <w:tc>
          <w:tcPr>
            <w:tcW w:w="2744" w:type="dxa"/>
            <w:vMerge/>
            <w:vAlign w:val="center"/>
          </w:tcPr>
          <w:p w:rsidR="004D4BBD" w:rsidRPr="001D0938" w:rsidRDefault="004D4BBD" w:rsidP="003224B3">
            <w:pPr>
              <w:spacing w:beforeLines="0" w:before="0" w:afterLines="0" w:after="0"/>
              <w:jc w:val="center"/>
              <w:rPr>
                <w:rFonts w:cs="Times New Roman"/>
              </w:rPr>
            </w:pPr>
          </w:p>
        </w:tc>
      </w:tr>
      <w:tr w:rsidR="004D4BBD" w:rsidRPr="001D0938" w:rsidTr="00FB36F5">
        <w:trPr>
          <w:jc w:val="center"/>
        </w:trPr>
        <w:tc>
          <w:tcPr>
            <w:tcW w:w="817" w:type="dxa"/>
            <w:vMerge/>
            <w:vAlign w:val="center"/>
          </w:tcPr>
          <w:p w:rsidR="004D4BBD" w:rsidRPr="001D0938" w:rsidRDefault="004D4BBD" w:rsidP="003224B3">
            <w:pPr>
              <w:spacing w:beforeLines="0" w:before="0" w:afterLines="0" w:after="0"/>
              <w:jc w:val="center"/>
              <w:rPr>
                <w:rFonts w:cs="Times New Roman"/>
              </w:rPr>
            </w:pP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Data</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Input</w:t>
            </w:r>
          </w:p>
        </w:tc>
        <w:tc>
          <w:tcPr>
            <w:tcW w:w="2693" w:type="dxa"/>
            <w:vMerge/>
            <w:vAlign w:val="center"/>
          </w:tcPr>
          <w:p w:rsidR="004D4BBD" w:rsidRPr="001D0938" w:rsidRDefault="004D4BBD" w:rsidP="003224B3">
            <w:pPr>
              <w:spacing w:beforeLines="0" w:before="0" w:afterLines="0" w:after="0"/>
              <w:jc w:val="center"/>
              <w:rPr>
                <w:rFonts w:cs="Times New Roman"/>
              </w:rPr>
            </w:pPr>
          </w:p>
        </w:tc>
        <w:tc>
          <w:tcPr>
            <w:tcW w:w="2744" w:type="dxa"/>
            <w:vMerge/>
            <w:vAlign w:val="center"/>
          </w:tcPr>
          <w:p w:rsidR="004D4BBD" w:rsidRPr="001D0938" w:rsidRDefault="004D4BBD" w:rsidP="003224B3">
            <w:pPr>
              <w:spacing w:beforeLines="0" w:before="0" w:afterLines="0" w:after="0"/>
              <w:jc w:val="center"/>
              <w:rPr>
                <w:rFonts w:cs="Times New Roman"/>
              </w:rPr>
            </w:pPr>
          </w:p>
        </w:tc>
      </w:tr>
      <w:tr w:rsidR="004D4BBD" w:rsidRPr="001D0938" w:rsidTr="00FB36F5">
        <w:trPr>
          <w:jc w:val="center"/>
        </w:trPr>
        <w:tc>
          <w:tcPr>
            <w:tcW w:w="817" w:type="dxa"/>
            <w:vMerge w:val="restart"/>
            <w:vAlign w:val="center"/>
          </w:tcPr>
          <w:p w:rsidR="004D4BBD" w:rsidRPr="001D0938" w:rsidRDefault="004D4BBD" w:rsidP="003224B3">
            <w:pPr>
              <w:spacing w:beforeLines="0" w:before="0" w:afterLines="0" w:after="0"/>
              <w:jc w:val="center"/>
              <w:rPr>
                <w:rFonts w:cs="Times New Roman"/>
              </w:rPr>
            </w:pPr>
            <w:r w:rsidRPr="001D0938">
              <w:rPr>
                <w:rFonts w:cs="Times New Roman"/>
              </w:rPr>
              <w:t>Get</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RDY</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Output</w:t>
            </w:r>
          </w:p>
        </w:tc>
        <w:tc>
          <w:tcPr>
            <w:tcW w:w="2693" w:type="dxa"/>
            <w:vMerge w:val="restart"/>
            <w:vAlign w:val="center"/>
          </w:tcPr>
          <w:p w:rsidR="004D4BBD" w:rsidRPr="001D0938" w:rsidRDefault="004D4BBD" w:rsidP="003224B3">
            <w:pPr>
              <w:spacing w:beforeLines="0" w:before="0" w:afterLines="0" w:after="0"/>
              <w:jc w:val="center"/>
              <w:rPr>
                <w:rFonts w:cs="Times New Roman"/>
              </w:rPr>
            </w:pPr>
            <w:proofErr w:type="spellStart"/>
            <w:r w:rsidRPr="001D0938">
              <w:rPr>
                <w:rFonts w:cs="Times New Roman"/>
              </w:rPr>
              <w:t>semu_get_</w:t>
            </w:r>
            <w:r w:rsidRPr="001D0938">
              <w:rPr>
                <w:rFonts w:cs="Times New Roman"/>
                <w:i/>
              </w:rPr>
              <w:t>interfacename</w:t>
            </w:r>
            <w:proofErr w:type="spellEnd"/>
          </w:p>
        </w:tc>
        <w:tc>
          <w:tcPr>
            <w:tcW w:w="2744" w:type="dxa"/>
            <w:vMerge w:val="restart"/>
            <w:vAlign w:val="center"/>
          </w:tcPr>
          <w:p w:rsidR="004D4BBD" w:rsidRPr="001D0938" w:rsidRDefault="004D4BBD" w:rsidP="003224B3">
            <w:pPr>
              <w:spacing w:beforeLines="0" w:before="0" w:afterLines="0" w:after="0"/>
              <w:jc w:val="center"/>
              <w:rPr>
                <w:rFonts w:cs="Times New Roman"/>
              </w:rPr>
            </w:pPr>
            <w:proofErr w:type="spellStart"/>
            <w:r w:rsidRPr="001D0938">
              <w:rPr>
                <w:rFonts w:cs="Times New Roman"/>
              </w:rPr>
              <w:t>semu_getB_</w:t>
            </w:r>
            <w:r w:rsidRPr="001D0938">
              <w:rPr>
                <w:rFonts w:cs="Times New Roman"/>
                <w:i/>
              </w:rPr>
              <w:t>interfacename</w:t>
            </w:r>
            <w:proofErr w:type="spellEnd"/>
          </w:p>
        </w:tc>
      </w:tr>
      <w:tr w:rsidR="004D4BBD" w:rsidRPr="001D0938" w:rsidTr="00FB36F5">
        <w:trPr>
          <w:jc w:val="center"/>
        </w:trPr>
        <w:tc>
          <w:tcPr>
            <w:tcW w:w="817" w:type="dxa"/>
            <w:vMerge/>
          </w:tcPr>
          <w:p w:rsidR="004D4BBD" w:rsidRPr="001D0938" w:rsidRDefault="004D4BBD" w:rsidP="003224B3">
            <w:pPr>
              <w:spacing w:beforeLines="0" w:before="0" w:afterLines="0" w:after="0"/>
              <w:rPr>
                <w:rFonts w:cs="Times New Roman"/>
              </w:rPr>
            </w:pP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EN</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Input</w:t>
            </w:r>
          </w:p>
        </w:tc>
        <w:tc>
          <w:tcPr>
            <w:tcW w:w="2693" w:type="dxa"/>
            <w:vMerge/>
          </w:tcPr>
          <w:p w:rsidR="004D4BBD" w:rsidRPr="001D0938" w:rsidRDefault="004D4BBD" w:rsidP="003224B3">
            <w:pPr>
              <w:spacing w:beforeLines="0" w:before="0" w:afterLines="0" w:after="0"/>
              <w:rPr>
                <w:rFonts w:cs="Times New Roman"/>
              </w:rPr>
            </w:pPr>
          </w:p>
        </w:tc>
        <w:tc>
          <w:tcPr>
            <w:tcW w:w="2744" w:type="dxa"/>
            <w:vMerge/>
          </w:tcPr>
          <w:p w:rsidR="004D4BBD" w:rsidRPr="001D0938" w:rsidRDefault="004D4BBD" w:rsidP="003224B3">
            <w:pPr>
              <w:spacing w:beforeLines="0" w:before="0" w:afterLines="0" w:after="0"/>
              <w:rPr>
                <w:rFonts w:cs="Times New Roman"/>
              </w:rPr>
            </w:pPr>
          </w:p>
        </w:tc>
      </w:tr>
      <w:tr w:rsidR="004D4BBD" w:rsidRPr="001D0938" w:rsidTr="00FB36F5">
        <w:trPr>
          <w:jc w:val="center"/>
        </w:trPr>
        <w:tc>
          <w:tcPr>
            <w:tcW w:w="817" w:type="dxa"/>
            <w:vMerge/>
          </w:tcPr>
          <w:p w:rsidR="004D4BBD" w:rsidRPr="001D0938" w:rsidRDefault="004D4BBD" w:rsidP="003224B3">
            <w:pPr>
              <w:spacing w:beforeLines="0" w:before="0" w:afterLines="0" w:after="0"/>
              <w:rPr>
                <w:rFonts w:cs="Times New Roman"/>
              </w:rPr>
            </w:pP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Data</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Output</w:t>
            </w:r>
          </w:p>
        </w:tc>
        <w:tc>
          <w:tcPr>
            <w:tcW w:w="2693" w:type="dxa"/>
            <w:vMerge/>
          </w:tcPr>
          <w:p w:rsidR="004D4BBD" w:rsidRPr="001D0938" w:rsidRDefault="004D4BBD" w:rsidP="003224B3">
            <w:pPr>
              <w:spacing w:beforeLines="0" w:before="0" w:afterLines="0" w:after="0"/>
              <w:rPr>
                <w:rFonts w:cs="Times New Roman"/>
              </w:rPr>
            </w:pPr>
          </w:p>
        </w:tc>
        <w:tc>
          <w:tcPr>
            <w:tcW w:w="2744" w:type="dxa"/>
            <w:vMerge/>
          </w:tcPr>
          <w:p w:rsidR="004D4BBD" w:rsidRPr="001D0938" w:rsidRDefault="004D4BBD" w:rsidP="003224B3">
            <w:pPr>
              <w:spacing w:beforeLines="0" w:before="0" w:afterLines="0" w:after="0"/>
              <w:rPr>
                <w:rFonts w:cs="Times New Roman"/>
              </w:rPr>
            </w:pPr>
          </w:p>
        </w:tc>
      </w:tr>
    </w:tbl>
    <w:p w:rsidR="000E68FB" w:rsidRPr="001D0938" w:rsidRDefault="00022454" w:rsidP="00FB36F5">
      <w:pPr>
        <w:pStyle w:val="af9"/>
        <w:ind w:firstLine="480"/>
      </w:pPr>
      <w:r w:rsidRPr="001D0938">
        <w:t>举例：</w:t>
      </w:r>
    </w:p>
    <w:p w:rsidR="00022454" w:rsidRPr="001D0938" w:rsidRDefault="00022454" w:rsidP="00FB36F5">
      <w:pPr>
        <w:pStyle w:val="af9"/>
        <w:ind w:firstLine="480"/>
      </w:pPr>
      <w:r w:rsidRPr="001D0938">
        <w:t>Verilog</w:t>
      </w:r>
      <w:r w:rsidRPr="001D0938">
        <w:t>模块：</w:t>
      </w:r>
    </w:p>
    <w:p w:rsidR="00022454" w:rsidRPr="001D0938" w:rsidRDefault="00411C1A" w:rsidP="00FB36F5">
      <w:pPr>
        <w:spacing w:before="156" w:after="156"/>
        <w:jc w:val="center"/>
        <w:rPr>
          <w:rFonts w:cs="Times New Roman"/>
        </w:rPr>
      </w:pPr>
      <w:r w:rsidRPr="001D0938">
        <w:rPr>
          <w:rFonts w:cs="Times New Roman"/>
          <w:noProof/>
        </w:rPr>
        <mc:AlternateContent>
          <mc:Choice Requires="wps">
            <w:drawing>
              <wp:inline distT="0" distB="0" distL="0" distR="0" wp14:anchorId="19767D4D" wp14:editId="71B1A0AD">
                <wp:extent cx="5279666" cy="1403985"/>
                <wp:effectExtent l="0" t="0" r="16510" b="13970"/>
                <wp:docPr id="29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666" cy="1403985"/>
                        </a:xfrm>
                        <a:prstGeom prst="rect">
                          <a:avLst/>
                        </a:prstGeom>
                        <a:solidFill>
                          <a:srgbClr val="FFFFFF"/>
                        </a:solidFill>
                        <a:ln w="9525">
                          <a:solidFill>
                            <a:srgbClr val="000000"/>
                          </a:solidFill>
                          <a:miter lim="800000"/>
                          <a:headEnd/>
                          <a:tailEnd/>
                        </a:ln>
                      </wps:spPr>
                      <wps:txbx>
                        <w:txbxContent>
                          <w:p w:rsidR="00EC55CA" w:rsidRDefault="00EC55CA" w:rsidP="006B6022">
                            <w:pPr>
                              <w:spacing w:beforeLines="0" w:before="0" w:afterLines="0" w:after="0"/>
                            </w:pPr>
                            <w:r>
                              <w:t xml:space="preserve">module </w:t>
                            </w:r>
                            <w:proofErr w:type="spellStart"/>
                            <w:r>
                              <w:t>testmodule</w:t>
                            </w:r>
                            <w:proofErr w:type="spellEnd"/>
                            <w:r>
                              <w:t xml:space="preserve"> (</w:t>
                            </w:r>
                          </w:p>
                          <w:p w:rsidR="00EC55CA" w:rsidRDefault="00EC55CA" w:rsidP="006B6022">
                            <w:pPr>
                              <w:spacing w:beforeLines="0" w:before="0" w:afterLines="0" w:after="0"/>
                              <w:ind w:firstLineChars="200" w:firstLine="420"/>
                            </w:pPr>
                            <w:r>
                              <w:t xml:space="preserve">output </w:t>
                            </w:r>
                            <w:proofErr w:type="spellStart"/>
                            <w:r>
                              <w:t>RDY_request</w:t>
                            </w:r>
                            <w:proofErr w:type="spellEnd"/>
                            <w:r>
                              <w:t>,</w:t>
                            </w:r>
                          </w:p>
                          <w:p w:rsidR="00EC55CA" w:rsidRDefault="00EC55CA" w:rsidP="006B6022">
                            <w:pPr>
                              <w:spacing w:beforeLines="0" w:before="0" w:afterLines="0" w:after="0"/>
                              <w:ind w:firstLineChars="200" w:firstLine="420"/>
                            </w:pPr>
                            <w:r>
                              <w:t xml:space="preserve">input </w:t>
                            </w:r>
                            <w:proofErr w:type="spellStart"/>
                            <w:r>
                              <w:t>EN_request</w:t>
                            </w:r>
                            <w:proofErr w:type="spellEnd"/>
                            <w:r>
                              <w:t>,</w:t>
                            </w:r>
                          </w:p>
                          <w:p w:rsidR="00EC55CA" w:rsidRDefault="00EC55CA" w:rsidP="006B6022">
                            <w:pPr>
                              <w:spacing w:beforeLines="0" w:before="0" w:afterLines="0" w:after="0"/>
                              <w:ind w:firstLineChars="200" w:firstLine="420"/>
                            </w:pPr>
                            <w:r>
                              <w:t>input a,</w:t>
                            </w:r>
                          </w:p>
                          <w:p w:rsidR="00EC55CA" w:rsidRDefault="00EC55CA" w:rsidP="006B6022">
                            <w:pPr>
                              <w:spacing w:beforeLines="0" w:before="0" w:afterLines="0" w:after="0"/>
                              <w:ind w:firstLineChars="200" w:firstLine="420"/>
                            </w:pPr>
                            <w:r>
                              <w:t>input</w:t>
                            </w:r>
                            <w:r>
                              <w:rPr>
                                <w:rFonts w:hint="eastAsia"/>
                              </w:rPr>
                              <w:t xml:space="preserve"> </w:t>
                            </w:r>
                            <w:r>
                              <w:t>[7:0] b,</w:t>
                            </w:r>
                          </w:p>
                          <w:p w:rsidR="00EC55CA" w:rsidRDefault="00EC55CA" w:rsidP="006B6022">
                            <w:pPr>
                              <w:spacing w:beforeLines="0" w:before="0" w:afterLines="0" w:after="0"/>
                              <w:ind w:firstLineChars="200" w:firstLine="420"/>
                            </w:pPr>
                            <w:r>
                              <w:t xml:space="preserve">output </w:t>
                            </w:r>
                            <w:proofErr w:type="spellStart"/>
                            <w:r>
                              <w:t>RDY_response</w:t>
                            </w:r>
                            <w:proofErr w:type="spellEnd"/>
                            <w:r>
                              <w:t>,</w:t>
                            </w:r>
                          </w:p>
                          <w:p w:rsidR="00EC55CA" w:rsidRDefault="00EC55CA" w:rsidP="006B6022">
                            <w:pPr>
                              <w:spacing w:beforeLines="0" w:before="0" w:afterLines="0" w:after="0"/>
                              <w:ind w:firstLineChars="200" w:firstLine="420"/>
                            </w:pPr>
                            <w:r>
                              <w:t xml:space="preserve">input </w:t>
                            </w:r>
                            <w:proofErr w:type="spellStart"/>
                            <w:r>
                              <w:t>EN_response</w:t>
                            </w:r>
                            <w:proofErr w:type="spellEnd"/>
                            <w:r>
                              <w:t>,</w:t>
                            </w:r>
                          </w:p>
                          <w:p w:rsidR="00EC55CA" w:rsidRDefault="00EC55CA" w:rsidP="006B6022">
                            <w:pPr>
                              <w:spacing w:beforeLines="0" w:before="0" w:afterLines="0" w:after="0"/>
                              <w:ind w:firstLineChars="200" w:firstLine="420"/>
                            </w:pPr>
                            <w:r>
                              <w:t>output</w:t>
                            </w:r>
                            <w:r>
                              <w:rPr>
                                <w:rFonts w:hint="eastAsia"/>
                              </w:rPr>
                              <w:t xml:space="preserve"> </w:t>
                            </w:r>
                            <w:r>
                              <w:t>[7:0] o);</w:t>
                            </w:r>
                          </w:p>
                        </w:txbxContent>
                      </wps:txbx>
                      <wps:bodyPr rot="0" vert="horz" wrap="square" lIns="91440" tIns="45720" rIns="91440" bIns="45720" anchor="t" anchorCtr="0">
                        <a:spAutoFit/>
                      </wps:bodyPr>
                    </wps:wsp>
                  </a:graphicData>
                </a:graphic>
              </wp:inline>
            </w:drawing>
          </mc:Choice>
          <mc:Fallback>
            <w:pict>
              <v:shape w14:anchorId="19767D4D" id="_x0000_s1087"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">
                <v:textbox style="mso-fit-shape-to-text:t">
                  <w:txbxContent>
                    <w:p w:rsidR="00EC55CA" w:rsidRDefault="00EC55CA" w:rsidP="006B6022">
                      <w:pPr>
                        <w:spacing w:beforeLines="0" w:before="0" w:afterLines="0" w:after="0"/>
                      </w:pPr>
                      <w:r>
                        <w:t xml:space="preserve">module </w:t>
                      </w:r>
                      <w:proofErr w:type="spellStart"/>
                      <w:r>
                        <w:t>testmodule</w:t>
                      </w:r>
                      <w:proofErr w:type="spellEnd"/>
                      <w:r>
                        <w:t xml:space="preserve"> (</w:t>
                      </w:r>
                    </w:p>
                    <w:p w:rsidR="00EC55CA" w:rsidRDefault="00EC55CA" w:rsidP="006B6022">
                      <w:pPr>
                        <w:spacing w:beforeLines="0" w:before="0" w:afterLines="0" w:after="0"/>
                        <w:ind w:firstLineChars="200" w:firstLine="420"/>
                      </w:pPr>
                      <w:r>
                        <w:t xml:space="preserve">output </w:t>
                      </w:r>
                      <w:proofErr w:type="spellStart"/>
                      <w:r>
                        <w:t>RDY_request</w:t>
                      </w:r>
                      <w:proofErr w:type="spellEnd"/>
                      <w:r>
                        <w:t>,</w:t>
                      </w:r>
                    </w:p>
                    <w:p w:rsidR="00EC55CA" w:rsidRDefault="00EC55CA" w:rsidP="006B6022">
                      <w:pPr>
                        <w:spacing w:beforeLines="0" w:before="0" w:afterLines="0" w:after="0"/>
                        <w:ind w:firstLineChars="200" w:firstLine="420"/>
                      </w:pPr>
                      <w:r>
                        <w:t xml:space="preserve">input </w:t>
                      </w:r>
                      <w:proofErr w:type="spellStart"/>
                      <w:r>
                        <w:t>EN_request</w:t>
                      </w:r>
                      <w:proofErr w:type="spellEnd"/>
                      <w:r>
                        <w:t>,</w:t>
                      </w:r>
                    </w:p>
                    <w:p w:rsidR="00EC55CA" w:rsidRDefault="00EC55CA" w:rsidP="006B6022">
                      <w:pPr>
                        <w:spacing w:beforeLines="0" w:before="0" w:afterLines="0" w:after="0"/>
                        <w:ind w:firstLineChars="200" w:firstLine="420"/>
                      </w:pPr>
                      <w:r>
                        <w:t>input a,</w:t>
                      </w:r>
                    </w:p>
                    <w:p w:rsidR="00EC55CA" w:rsidRDefault="00EC55CA" w:rsidP="006B6022">
                      <w:pPr>
                        <w:spacing w:beforeLines="0" w:before="0" w:afterLines="0" w:after="0"/>
                        <w:ind w:firstLineChars="200" w:firstLine="420"/>
                      </w:pPr>
                      <w:r>
                        <w:t>input</w:t>
                      </w:r>
                      <w:r>
                        <w:rPr>
                          <w:rFonts w:hint="eastAsia"/>
                        </w:rPr>
                        <w:t xml:space="preserve"> </w:t>
                      </w:r>
                      <w:r>
                        <w:t>[7:0] b,</w:t>
                      </w:r>
                    </w:p>
                    <w:p w:rsidR="00EC55CA" w:rsidRDefault="00EC55CA" w:rsidP="006B6022">
                      <w:pPr>
                        <w:spacing w:beforeLines="0" w:before="0" w:afterLines="0" w:after="0"/>
                        <w:ind w:firstLineChars="200" w:firstLine="420"/>
                      </w:pPr>
                      <w:r>
                        <w:t xml:space="preserve">output </w:t>
                      </w:r>
                      <w:proofErr w:type="spellStart"/>
                      <w:r>
                        <w:t>RDY_response</w:t>
                      </w:r>
                      <w:proofErr w:type="spellEnd"/>
                      <w:r>
                        <w:t>,</w:t>
                      </w:r>
                    </w:p>
                    <w:p w:rsidR="00EC55CA" w:rsidRDefault="00EC55CA" w:rsidP="006B6022">
                      <w:pPr>
                        <w:spacing w:beforeLines="0" w:before="0" w:afterLines="0" w:after="0"/>
                        <w:ind w:firstLineChars="200" w:firstLine="420"/>
                      </w:pPr>
                      <w:r>
                        <w:t xml:space="preserve">input </w:t>
                      </w:r>
                      <w:proofErr w:type="spellStart"/>
                      <w:r>
                        <w:t>EN_response</w:t>
                      </w:r>
                      <w:proofErr w:type="spellEnd"/>
                      <w:r>
                        <w:t>,</w:t>
                      </w:r>
                    </w:p>
                    <w:p w:rsidR="00EC55CA" w:rsidRDefault="00EC55CA" w:rsidP="006B6022">
                      <w:pPr>
                        <w:spacing w:beforeLines="0" w:before="0" w:afterLines="0" w:after="0"/>
                        <w:ind w:firstLineChars="200" w:firstLine="420"/>
                      </w:pPr>
                      <w:r>
                        <w:t>output</w:t>
                      </w:r>
                      <w:r>
                        <w:rPr>
                          <w:rFonts w:hint="eastAsia"/>
                        </w:rPr>
                        <w:t xml:space="preserve"> </w:t>
                      </w:r>
                      <w:r>
                        <w:t>[7:0] o);</w:t>
                      </w:r>
                    </w:p>
                  </w:txbxContent>
                </v:textbox>
                <w10:anchorlock/>
              </v:shape>
            </w:pict>
          </mc:Fallback>
        </mc:AlternateContent>
      </w:r>
    </w:p>
    <w:p w:rsidR="00893BB6" w:rsidRPr="001D0938" w:rsidRDefault="00322EAF" w:rsidP="00FB36F5">
      <w:pPr>
        <w:pStyle w:val="af9"/>
        <w:ind w:firstLine="480"/>
      </w:pPr>
      <w:r w:rsidRPr="001D0938">
        <w:t>生成的</w:t>
      </w:r>
      <w:r w:rsidRPr="001D0938">
        <w:t>C-API</w:t>
      </w:r>
      <w:r w:rsidR="00893BB6" w:rsidRPr="001D0938">
        <w:t>：</w:t>
      </w:r>
    </w:p>
    <w:p w:rsidR="00411C1A" w:rsidRPr="001D0938" w:rsidRDefault="00960F66" w:rsidP="00FB36F5">
      <w:pPr>
        <w:pStyle w:val="af9"/>
        <w:ind w:firstLine="480"/>
      </w:pPr>
      <w:r w:rsidRPr="001D0938">
        <w:t>在这个例子中</w:t>
      </w:r>
      <w:r w:rsidR="00DC5DDB" w:rsidRPr="001D0938">
        <w:t>的两个接口被命名为</w:t>
      </w:r>
      <w:proofErr w:type="spellStart"/>
      <w:r w:rsidR="00DC5DDB" w:rsidRPr="001D0938">
        <w:t>inputsAB</w:t>
      </w:r>
      <w:proofErr w:type="spellEnd"/>
      <w:r w:rsidR="00DC5DDB" w:rsidRPr="001D0938">
        <w:t>、</w:t>
      </w:r>
      <w:proofErr w:type="spellStart"/>
      <w:r w:rsidR="00DC5DDB" w:rsidRPr="001D0938">
        <w:t>outputsO</w:t>
      </w:r>
      <w:proofErr w:type="spellEnd"/>
      <w:r w:rsidR="00DC5DDB" w:rsidRPr="001D0938">
        <w:t>。</w:t>
      </w:r>
    </w:p>
    <w:p w:rsidR="00893BB6" w:rsidRPr="001D0938" w:rsidRDefault="009B05CE" w:rsidP="00FB36F5">
      <w:pPr>
        <w:pStyle w:val="af9"/>
        <w:ind w:firstLine="480"/>
      </w:pPr>
      <w:r w:rsidRPr="001D0938">
        <w:t>非阻塞</w:t>
      </w:r>
      <w:proofErr w:type="spellStart"/>
      <w:r w:rsidRPr="001D0938">
        <w:t>transactors</w:t>
      </w:r>
      <w:proofErr w:type="spellEnd"/>
      <w:r w:rsidRPr="001D0938">
        <w:t>：</w:t>
      </w:r>
    </w:p>
    <w:p w:rsidR="00411C1A" w:rsidRPr="001D0938" w:rsidRDefault="00411C1A" w:rsidP="00FB36F5">
      <w:pPr>
        <w:spacing w:before="156" w:after="156"/>
        <w:jc w:val="center"/>
        <w:rPr>
          <w:rFonts w:cs="Times New Roman"/>
        </w:rPr>
      </w:pPr>
      <w:r w:rsidRPr="001D0938">
        <w:rPr>
          <w:rFonts w:cs="Times New Roman"/>
          <w:noProof/>
        </w:rPr>
        <mc:AlternateContent>
          <mc:Choice Requires="wps">
            <w:drawing>
              <wp:inline distT="0" distB="0" distL="0" distR="0" wp14:anchorId="466E0568" wp14:editId="05D24AAA">
                <wp:extent cx="5279390" cy="1403985"/>
                <wp:effectExtent l="0" t="0" r="16510" b="25400"/>
                <wp:docPr id="29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1403985"/>
                        </a:xfrm>
                        <a:prstGeom prst="rect">
                          <a:avLst/>
                        </a:prstGeom>
                        <a:solidFill>
                          <a:srgbClr val="FFFFFF"/>
                        </a:solidFill>
                        <a:ln w="9525">
                          <a:solidFill>
                            <a:srgbClr val="000000"/>
                          </a:solidFill>
                          <a:miter lim="800000"/>
                          <a:headEnd/>
                          <a:tailEnd/>
                        </a:ln>
                      </wps:spPr>
                      <wps:txbx>
                        <w:txbxContent>
                          <w:p w:rsidR="00EC55CA" w:rsidRDefault="00EC55CA" w:rsidP="00E56B1E">
                            <w:pPr>
                              <w:spacing w:beforeLines="0" w:before="0" w:afterLines="0" w:after="0"/>
                              <w:jc w:val="left"/>
                            </w:pPr>
                            <w:r>
                              <w:t xml:space="preserve">bool </w:t>
                            </w:r>
                            <w:proofErr w:type="spellStart"/>
                            <w:r>
                              <w:t>semu_put_</w:t>
                            </w:r>
                            <w:proofErr w:type="gramStart"/>
                            <w:r>
                              <w:t>inputsAB</w:t>
                            </w:r>
                            <w:proofErr w:type="spellEnd"/>
                            <w:r>
                              <w:t>(</w:t>
                            </w:r>
                            <w:proofErr w:type="spellStart"/>
                            <w:proofErr w:type="gramEnd"/>
                            <w:r>
                              <w:t>BitT</w:t>
                            </w:r>
                            <w:proofErr w:type="spellEnd"/>
                            <w:r>
                              <w:t xml:space="preserve">&lt;1&gt; &amp;a, </w:t>
                            </w:r>
                            <w:proofErr w:type="spellStart"/>
                            <w:r>
                              <w:t>BitT</w:t>
                            </w:r>
                            <w:proofErr w:type="spellEnd"/>
                            <w:r>
                              <w:t>&lt;8&gt; &amp;b);</w:t>
                            </w:r>
                          </w:p>
                          <w:p w:rsidR="00EC55CA" w:rsidRDefault="00EC55CA" w:rsidP="00E56B1E">
                            <w:pPr>
                              <w:spacing w:beforeLines="0" w:before="0" w:afterLines="0" w:after="0"/>
                              <w:jc w:val="left"/>
                            </w:pPr>
                            <w:r>
                              <w:t xml:space="preserve">bool </w:t>
                            </w:r>
                            <w:proofErr w:type="spellStart"/>
                            <w:r>
                              <w:t>semu_vector_send_</w:t>
                            </w:r>
                            <w:proofErr w:type="gramStart"/>
                            <w:r>
                              <w:t>inputsA</w:t>
                            </w:r>
                            <w:r>
                              <w:rPr>
                                <w:rFonts w:hint="eastAsia"/>
                              </w:rPr>
                              <w:t>B</w:t>
                            </w:r>
                            <w:proofErr w:type="spellEnd"/>
                            <w:r>
                              <w:t>(</w:t>
                            </w:r>
                            <w:proofErr w:type="gramEnd"/>
                            <w:r>
                              <w:t>std::vector&lt;</w:t>
                            </w:r>
                            <w:proofErr w:type="spellStart"/>
                            <w:r>
                              <w:t>BitT</w:t>
                            </w:r>
                            <w:proofErr w:type="spellEnd"/>
                            <w:r>
                              <w:t>&lt;</w:t>
                            </w:r>
                            <w:r>
                              <w:rPr>
                                <w:rFonts w:hint="eastAsia"/>
                              </w:rPr>
                              <w:t>1</w:t>
                            </w:r>
                            <w:r>
                              <w:t>&gt; &gt; &amp;</w:t>
                            </w:r>
                            <w:r>
                              <w:rPr>
                                <w:rFonts w:hint="eastAsia"/>
                              </w:rPr>
                              <w:t xml:space="preserve">a, </w:t>
                            </w:r>
                            <w:r>
                              <w:t>std::vector&lt;</w:t>
                            </w:r>
                            <w:proofErr w:type="spellStart"/>
                            <w:r>
                              <w:t>BitT</w:t>
                            </w:r>
                            <w:proofErr w:type="spellEnd"/>
                            <w:r>
                              <w:t>&lt;</w:t>
                            </w:r>
                            <w:r>
                              <w:rPr>
                                <w:rFonts w:hint="eastAsia"/>
                              </w:rPr>
                              <w:t>8</w:t>
                            </w:r>
                            <w:r>
                              <w:t>&gt; &gt; &amp;</w:t>
                            </w:r>
                            <w:r>
                              <w:rPr>
                                <w:rFonts w:hint="eastAsia"/>
                              </w:rPr>
                              <w:t>b</w:t>
                            </w:r>
                            <w:r>
                              <w:t>);</w:t>
                            </w:r>
                          </w:p>
                          <w:p w:rsidR="00EC55CA" w:rsidRDefault="00EC55CA" w:rsidP="00E56B1E">
                            <w:pPr>
                              <w:spacing w:beforeLines="0" w:before="0" w:afterLines="0" w:after="0"/>
                              <w:jc w:val="left"/>
                            </w:pPr>
                            <w:r>
                              <w:t xml:space="preserve">bool </w:t>
                            </w:r>
                            <w:proofErr w:type="spellStart"/>
                            <w:r>
                              <w:t>semu_get_</w:t>
                            </w:r>
                            <w:proofErr w:type="gramStart"/>
                            <w:r>
                              <w:t>outputsO</w:t>
                            </w:r>
                            <w:proofErr w:type="spellEnd"/>
                            <w:r>
                              <w:t>(</w:t>
                            </w:r>
                            <w:proofErr w:type="spellStart"/>
                            <w:proofErr w:type="gramEnd"/>
                            <w:r>
                              <w:t>BitT</w:t>
                            </w:r>
                            <w:proofErr w:type="spellEnd"/>
                            <w:r>
                              <w:t>&lt;8&gt; &amp;o);</w:t>
                            </w:r>
                          </w:p>
                          <w:p w:rsidR="00EC55CA" w:rsidRPr="009E5AD2" w:rsidRDefault="00EC55CA" w:rsidP="00E56B1E">
                            <w:pPr>
                              <w:spacing w:beforeLines="0" w:before="0" w:afterLines="0" w:after="0"/>
                              <w:jc w:val="left"/>
                            </w:pPr>
                            <w:r w:rsidRPr="006401A3">
                              <w:t xml:space="preserve">unsigned </w:t>
                            </w:r>
                            <w:proofErr w:type="spellStart"/>
                            <w:r w:rsidRPr="006401A3">
                              <w:t>semu_vector_receive_</w:t>
                            </w:r>
                            <w:proofErr w:type="gramStart"/>
                            <w:r>
                              <w:t>outputsO</w:t>
                            </w:r>
                            <w:proofErr w:type="spellEnd"/>
                            <w:r w:rsidRPr="006401A3">
                              <w:t>(</w:t>
                            </w:r>
                            <w:proofErr w:type="gramEnd"/>
                            <w:r w:rsidRPr="006401A3">
                              <w:t>std::vector&lt;</w:t>
                            </w:r>
                            <w:proofErr w:type="spellStart"/>
                            <w:r w:rsidRPr="006401A3">
                              <w:t>BitT</w:t>
                            </w:r>
                            <w:proofErr w:type="spellEnd"/>
                            <w:r w:rsidRPr="006401A3">
                              <w:t>&lt;</w:t>
                            </w:r>
                            <w:r>
                              <w:rPr>
                                <w:rFonts w:hint="eastAsia"/>
                              </w:rPr>
                              <w:t>8</w:t>
                            </w:r>
                            <w:r w:rsidRPr="006401A3">
                              <w:t>&gt; &gt; &amp;</w:t>
                            </w:r>
                            <w:r>
                              <w:rPr>
                                <w:rFonts w:hint="eastAsia"/>
                              </w:rPr>
                              <w:t>o</w:t>
                            </w:r>
                            <w:r w:rsidRPr="006401A3">
                              <w:t xml:space="preserve">, unsigned </w:t>
                            </w:r>
                            <w:proofErr w:type="spellStart"/>
                            <w:r w:rsidRPr="006401A3">
                              <w:t>minReturned</w:t>
                            </w:r>
                            <w:proofErr w:type="spellEnd"/>
                            <w:r w:rsidRPr="006401A3">
                              <w:t xml:space="preserve">=0, unsigned </w:t>
                            </w:r>
                            <w:proofErr w:type="spellStart"/>
                            <w:r w:rsidRPr="006401A3">
                              <w:t>maxReturned</w:t>
                            </w:r>
                            <w:proofErr w:type="spellEnd"/>
                            <w:r w:rsidRPr="006401A3">
                              <w:t>=0);</w:t>
                            </w:r>
                          </w:p>
                        </w:txbxContent>
                      </wps:txbx>
                      <wps:bodyPr rot="0" vert="horz" wrap="square" lIns="91440" tIns="45720" rIns="91440" bIns="45720" anchor="t" anchorCtr="0">
                        <a:spAutoFit/>
                      </wps:bodyPr>
                    </wps:wsp>
                  </a:graphicData>
                </a:graphic>
              </wp:inline>
            </w:drawing>
          </mc:Choice>
          <mc:Fallback>
            <w:pict>
              <v:shape w14:anchorId="466E0568" id="_x0000_s1088"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">
                <v:textbox style="mso-fit-shape-to-text:t">
                  <w:txbxContent>
                    <w:p w:rsidR="00EC55CA" w:rsidRDefault="00EC55CA" w:rsidP="00E56B1E">
                      <w:pPr>
                        <w:spacing w:beforeLines="0" w:before="0" w:afterLines="0" w:after="0"/>
                        <w:jc w:val="left"/>
                      </w:pPr>
                      <w:r>
                        <w:t xml:space="preserve">bool </w:t>
                      </w:r>
                      <w:proofErr w:type="spellStart"/>
                      <w:r>
                        <w:t>semu_put_</w:t>
                      </w:r>
                      <w:proofErr w:type="gramStart"/>
                      <w:r>
                        <w:t>inputsAB</w:t>
                      </w:r>
                      <w:proofErr w:type="spellEnd"/>
                      <w:r>
                        <w:t>(</w:t>
                      </w:r>
                      <w:proofErr w:type="spellStart"/>
                      <w:proofErr w:type="gramEnd"/>
                      <w:r>
                        <w:t>BitT</w:t>
                      </w:r>
                      <w:proofErr w:type="spellEnd"/>
                      <w:r>
                        <w:t xml:space="preserve">&lt;1&gt; &amp;a, </w:t>
                      </w:r>
                      <w:proofErr w:type="spellStart"/>
                      <w:r>
                        <w:t>BitT</w:t>
                      </w:r>
                      <w:proofErr w:type="spellEnd"/>
                      <w:r>
                        <w:t>&lt;8&gt; &amp;b);</w:t>
                      </w:r>
                    </w:p>
                    <w:p w:rsidR="00EC55CA" w:rsidRDefault="00EC55CA" w:rsidP="00E56B1E">
                      <w:pPr>
                        <w:spacing w:beforeLines="0" w:before="0" w:afterLines="0" w:after="0"/>
                        <w:jc w:val="left"/>
                      </w:pPr>
                      <w:r>
                        <w:t xml:space="preserve">bool </w:t>
                      </w:r>
                      <w:proofErr w:type="spellStart"/>
                      <w:r>
                        <w:t>semu_vector_send_</w:t>
                      </w:r>
                      <w:proofErr w:type="gramStart"/>
                      <w:r>
                        <w:t>inputsA</w:t>
                      </w:r>
                      <w:r>
                        <w:rPr>
                          <w:rFonts w:hint="eastAsia"/>
                        </w:rPr>
                        <w:t>B</w:t>
                      </w:r>
                      <w:proofErr w:type="spellEnd"/>
                      <w:r>
                        <w:t>(</w:t>
                      </w:r>
                      <w:proofErr w:type="gramEnd"/>
                      <w:r>
                        <w:t>std::vector&lt;</w:t>
                      </w:r>
                      <w:proofErr w:type="spellStart"/>
                      <w:r>
                        <w:t>BitT</w:t>
                      </w:r>
                      <w:proofErr w:type="spellEnd"/>
                      <w:r>
                        <w:t>&lt;</w:t>
                      </w:r>
                      <w:r>
                        <w:rPr>
                          <w:rFonts w:hint="eastAsia"/>
                        </w:rPr>
                        <w:t>1</w:t>
                      </w:r>
                      <w:r>
                        <w:t>&gt; &gt; &amp;</w:t>
                      </w:r>
                      <w:r>
                        <w:rPr>
                          <w:rFonts w:hint="eastAsia"/>
                        </w:rPr>
                        <w:t xml:space="preserve">a, </w:t>
                      </w:r>
                      <w:r>
                        <w:t>std::vector&lt;</w:t>
                      </w:r>
                      <w:proofErr w:type="spellStart"/>
                      <w:r>
                        <w:t>BitT</w:t>
                      </w:r>
                      <w:proofErr w:type="spellEnd"/>
                      <w:r>
                        <w:t>&lt;</w:t>
                      </w:r>
                      <w:r>
                        <w:rPr>
                          <w:rFonts w:hint="eastAsia"/>
                        </w:rPr>
                        <w:t>8</w:t>
                      </w:r>
                      <w:r>
                        <w:t>&gt; &gt; &amp;</w:t>
                      </w:r>
                      <w:r>
                        <w:rPr>
                          <w:rFonts w:hint="eastAsia"/>
                        </w:rPr>
                        <w:t>b</w:t>
                      </w:r>
                      <w:r>
                        <w:t>);</w:t>
                      </w:r>
                    </w:p>
                    <w:p w:rsidR="00EC55CA" w:rsidRDefault="00EC55CA" w:rsidP="00E56B1E">
                      <w:pPr>
                        <w:spacing w:beforeLines="0" w:before="0" w:afterLines="0" w:after="0"/>
                        <w:jc w:val="left"/>
                      </w:pPr>
                      <w:r>
                        <w:t xml:space="preserve">bool </w:t>
                      </w:r>
                      <w:proofErr w:type="spellStart"/>
                      <w:r>
                        <w:t>semu_get_</w:t>
                      </w:r>
                      <w:proofErr w:type="gramStart"/>
                      <w:r>
                        <w:t>outputsO</w:t>
                      </w:r>
                      <w:proofErr w:type="spellEnd"/>
                      <w:r>
                        <w:t>(</w:t>
                      </w:r>
                      <w:proofErr w:type="spellStart"/>
                      <w:proofErr w:type="gramEnd"/>
                      <w:r>
                        <w:t>BitT</w:t>
                      </w:r>
                      <w:proofErr w:type="spellEnd"/>
                      <w:r>
                        <w:t>&lt;8&gt; &amp;o);</w:t>
                      </w:r>
                    </w:p>
                    <w:p w:rsidR="00EC55CA" w:rsidRPr="009E5AD2" w:rsidRDefault="00EC55CA" w:rsidP="00E56B1E">
                      <w:pPr>
                        <w:spacing w:beforeLines="0" w:before="0" w:afterLines="0" w:after="0"/>
                        <w:jc w:val="left"/>
                      </w:pPr>
                      <w:r w:rsidRPr="006401A3">
                        <w:t xml:space="preserve">unsigned </w:t>
                      </w:r>
                      <w:proofErr w:type="spellStart"/>
                      <w:r w:rsidRPr="006401A3">
                        <w:t>semu_vector_receive_</w:t>
                      </w:r>
                      <w:proofErr w:type="gramStart"/>
                      <w:r>
                        <w:t>outputsO</w:t>
                      </w:r>
                      <w:proofErr w:type="spellEnd"/>
                      <w:r w:rsidRPr="006401A3">
                        <w:t>(</w:t>
                      </w:r>
                      <w:proofErr w:type="gramEnd"/>
                      <w:r w:rsidRPr="006401A3">
                        <w:t>std::vector&lt;</w:t>
                      </w:r>
                      <w:proofErr w:type="spellStart"/>
                      <w:r w:rsidRPr="006401A3">
                        <w:t>BitT</w:t>
                      </w:r>
                      <w:proofErr w:type="spellEnd"/>
                      <w:r w:rsidRPr="006401A3">
                        <w:t>&lt;</w:t>
                      </w:r>
                      <w:r>
                        <w:rPr>
                          <w:rFonts w:hint="eastAsia"/>
                        </w:rPr>
                        <w:t>8</w:t>
                      </w:r>
                      <w:r w:rsidRPr="006401A3">
                        <w:t>&gt; &gt; &amp;</w:t>
                      </w:r>
                      <w:r>
                        <w:rPr>
                          <w:rFonts w:hint="eastAsia"/>
                        </w:rPr>
                        <w:t>o</w:t>
                      </w:r>
                      <w:r w:rsidRPr="006401A3">
                        <w:t xml:space="preserve">, unsigned </w:t>
                      </w:r>
                      <w:proofErr w:type="spellStart"/>
                      <w:r w:rsidRPr="006401A3">
                        <w:t>minReturned</w:t>
                      </w:r>
                      <w:proofErr w:type="spellEnd"/>
                      <w:r w:rsidRPr="006401A3">
                        <w:t xml:space="preserve">=0, unsigned </w:t>
                      </w:r>
                      <w:proofErr w:type="spellStart"/>
                      <w:r w:rsidRPr="006401A3">
                        <w:t>maxReturned</w:t>
                      </w:r>
                      <w:proofErr w:type="spellEnd"/>
                      <w:r w:rsidRPr="006401A3">
                        <w:t>=0);</w:t>
                      </w:r>
                    </w:p>
                  </w:txbxContent>
                </v:textbox>
                <w10:anchorlock/>
              </v:shape>
            </w:pict>
          </mc:Fallback>
        </mc:AlternateContent>
      </w:r>
    </w:p>
    <w:p w:rsidR="00411C1A" w:rsidRPr="001D0938" w:rsidRDefault="00AB2678" w:rsidP="00FB36F5">
      <w:pPr>
        <w:pStyle w:val="af9"/>
        <w:ind w:firstLine="480"/>
      </w:pPr>
      <w:r w:rsidRPr="001D0938">
        <w:lastRenderedPageBreak/>
        <w:t>阻塞</w:t>
      </w:r>
      <w:proofErr w:type="spellStart"/>
      <w:r w:rsidRPr="001D0938">
        <w:t>transactors</w:t>
      </w:r>
      <w:proofErr w:type="spellEnd"/>
      <w:r w:rsidRPr="001D0938">
        <w:t>：</w:t>
      </w:r>
    </w:p>
    <w:p w:rsidR="007E62A8" w:rsidRPr="001D0938" w:rsidRDefault="00411C1A" w:rsidP="00FB36F5">
      <w:pPr>
        <w:spacing w:before="156" w:after="156"/>
        <w:jc w:val="center"/>
        <w:rPr>
          <w:rFonts w:cs="Times New Roman"/>
        </w:rPr>
      </w:pPr>
      <w:r w:rsidRPr="001D0938">
        <w:rPr>
          <w:rFonts w:cs="Times New Roman"/>
          <w:noProof/>
        </w:rPr>
        <mc:AlternateContent>
          <mc:Choice Requires="wps">
            <w:drawing>
              <wp:inline distT="0" distB="0" distL="0" distR="0" wp14:anchorId="6F87141A" wp14:editId="2C1B1A10">
                <wp:extent cx="5279390" cy="1403985"/>
                <wp:effectExtent l="0" t="0" r="16510" b="25400"/>
                <wp:docPr id="29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1403985"/>
                        </a:xfrm>
                        <a:prstGeom prst="rect">
                          <a:avLst/>
                        </a:prstGeom>
                        <a:solidFill>
                          <a:srgbClr val="FFFFFF"/>
                        </a:solidFill>
                        <a:ln w="9525">
                          <a:solidFill>
                            <a:srgbClr val="000000"/>
                          </a:solidFill>
                          <a:miter lim="800000"/>
                          <a:headEnd/>
                          <a:tailEnd/>
                        </a:ln>
                      </wps:spPr>
                      <wps:txbx>
                        <w:txbxContent>
                          <w:p w:rsidR="00EC55CA" w:rsidRDefault="00EC55CA" w:rsidP="00E56B1E">
                            <w:pPr>
                              <w:spacing w:beforeLines="0" w:before="0" w:afterLines="0" w:after="0"/>
                              <w:jc w:val="left"/>
                            </w:pPr>
                            <w:r>
                              <w:t xml:space="preserve">bool </w:t>
                            </w:r>
                            <w:proofErr w:type="spellStart"/>
                            <w:r>
                              <w:t>semu_putB_</w:t>
                            </w:r>
                            <w:proofErr w:type="gramStart"/>
                            <w:r>
                              <w:t>inputsAB</w:t>
                            </w:r>
                            <w:proofErr w:type="spellEnd"/>
                            <w:r>
                              <w:t>(</w:t>
                            </w:r>
                            <w:proofErr w:type="spellStart"/>
                            <w:proofErr w:type="gramEnd"/>
                            <w:r>
                              <w:t>BitT</w:t>
                            </w:r>
                            <w:proofErr w:type="spellEnd"/>
                            <w:r>
                              <w:t xml:space="preserve">&lt;1&gt; &amp;a, </w:t>
                            </w:r>
                            <w:proofErr w:type="spellStart"/>
                            <w:r>
                              <w:t>BitT</w:t>
                            </w:r>
                            <w:proofErr w:type="spellEnd"/>
                            <w:r>
                              <w:t>&lt;8&gt; &amp;b);</w:t>
                            </w:r>
                          </w:p>
                          <w:p w:rsidR="00EC55CA" w:rsidRDefault="00EC55CA" w:rsidP="00E56B1E">
                            <w:pPr>
                              <w:spacing w:beforeLines="0" w:before="0" w:afterLines="0" w:after="0"/>
                              <w:jc w:val="left"/>
                            </w:pPr>
                            <w:r>
                              <w:t xml:space="preserve">bool </w:t>
                            </w:r>
                            <w:proofErr w:type="spellStart"/>
                            <w:r>
                              <w:t>semu_vector_sendB_</w:t>
                            </w:r>
                            <w:proofErr w:type="gramStart"/>
                            <w:r>
                              <w:t>inputsA</w:t>
                            </w:r>
                            <w:r>
                              <w:rPr>
                                <w:rFonts w:hint="eastAsia"/>
                              </w:rPr>
                              <w:t>B</w:t>
                            </w:r>
                            <w:proofErr w:type="spellEnd"/>
                            <w:r>
                              <w:t>(</w:t>
                            </w:r>
                            <w:proofErr w:type="gramEnd"/>
                            <w:r>
                              <w:t>std::vector&lt;</w:t>
                            </w:r>
                            <w:proofErr w:type="spellStart"/>
                            <w:r>
                              <w:t>BitT</w:t>
                            </w:r>
                            <w:proofErr w:type="spellEnd"/>
                            <w:r>
                              <w:t>&lt;</w:t>
                            </w:r>
                            <w:r>
                              <w:rPr>
                                <w:rFonts w:hint="eastAsia"/>
                              </w:rPr>
                              <w:t>1</w:t>
                            </w:r>
                            <w:r>
                              <w:t>&gt; &gt; &amp;</w:t>
                            </w:r>
                            <w:r>
                              <w:rPr>
                                <w:rFonts w:hint="eastAsia"/>
                              </w:rPr>
                              <w:t xml:space="preserve">a, </w:t>
                            </w:r>
                            <w:r>
                              <w:t>std::vector&lt;</w:t>
                            </w:r>
                            <w:proofErr w:type="spellStart"/>
                            <w:r>
                              <w:t>BitT</w:t>
                            </w:r>
                            <w:proofErr w:type="spellEnd"/>
                            <w:r>
                              <w:t>&lt;</w:t>
                            </w:r>
                            <w:r>
                              <w:rPr>
                                <w:rFonts w:hint="eastAsia"/>
                              </w:rPr>
                              <w:t>8</w:t>
                            </w:r>
                            <w:r>
                              <w:t>&gt; &gt; &amp;</w:t>
                            </w:r>
                            <w:r>
                              <w:rPr>
                                <w:rFonts w:hint="eastAsia"/>
                              </w:rPr>
                              <w:t>b</w:t>
                            </w:r>
                            <w:r>
                              <w:t>);</w:t>
                            </w:r>
                          </w:p>
                          <w:p w:rsidR="00EC55CA" w:rsidRPr="00282351" w:rsidRDefault="00EC55CA" w:rsidP="00E56B1E">
                            <w:pPr>
                              <w:spacing w:beforeLines="0" w:before="0" w:afterLines="0" w:after="0"/>
                              <w:jc w:val="left"/>
                            </w:pPr>
                            <w:r>
                              <w:t xml:space="preserve">bool </w:t>
                            </w:r>
                            <w:proofErr w:type="spellStart"/>
                            <w:r>
                              <w:t>semu_vector_sendAck_</w:t>
                            </w:r>
                            <w:proofErr w:type="gramStart"/>
                            <w:r>
                              <w:t>inputsA</w:t>
                            </w:r>
                            <w:r>
                              <w:rPr>
                                <w:rFonts w:hint="eastAsia"/>
                              </w:rPr>
                              <w:t>B</w:t>
                            </w:r>
                            <w:proofErr w:type="spellEnd"/>
                            <w:r>
                              <w:t>(</w:t>
                            </w:r>
                            <w:proofErr w:type="gramEnd"/>
                            <w:r>
                              <w:t>std::vector&lt;</w:t>
                            </w:r>
                            <w:proofErr w:type="spellStart"/>
                            <w:r>
                              <w:t>BitT</w:t>
                            </w:r>
                            <w:proofErr w:type="spellEnd"/>
                            <w:r>
                              <w:t>&lt;</w:t>
                            </w:r>
                            <w:r>
                              <w:rPr>
                                <w:rFonts w:hint="eastAsia"/>
                              </w:rPr>
                              <w:t>1</w:t>
                            </w:r>
                            <w:r>
                              <w:t>&gt; &gt; &amp;</w:t>
                            </w:r>
                            <w:r>
                              <w:rPr>
                                <w:rFonts w:hint="eastAsia"/>
                              </w:rPr>
                              <w:t xml:space="preserve">a, </w:t>
                            </w:r>
                            <w:r>
                              <w:t>std::vector&lt;</w:t>
                            </w:r>
                            <w:proofErr w:type="spellStart"/>
                            <w:r>
                              <w:t>BitT</w:t>
                            </w:r>
                            <w:proofErr w:type="spellEnd"/>
                            <w:r>
                              <w:t>&lt;</w:t>
                            </w:r>
                            <w:r>
                              <w:rPr>
                                <w:rFonts w:hint="eastAsia"/>
                              </w:rPr>
                              <w:t>8</w:t>
                            </w:r>
                            <w:r>
                              <w:t>&gt; &gt; &amp;</w:t>
                            </w:r>
                            <w:r>
                              <w:rPr>
                                <w:rFonts w:hint="eastAsia"/>
                              </w:rPr>
                              <w:t>b</w:t>
                            </w:r>
                            <w:r>
                              <w:t>);</w:t>
                            </w:r>
                          </w:p>
                          <w:p w:rsidR="00EC55CA" w:rsidRDefault="00EC55CA" w:rsidP="00E56B1E">
                            <w:pPr>
                              <w:spacing w:beforeLines="0" w:before="0" w:afterLines="0" w:after="0"/>
                              <w:jc w:val="left"/>
                            </w:pPr>
                            <w:r>
                              <w:t xml:space="preserve">bool </w:t>
                            </w:r>
                            <w:proofErr w:type="spellStart"/>
                            <w:r>
                              <w:t>semu_getB_</w:t>
                            </w:r>
                            <w:proofErr w:type="gramStart"/>
                            <w:r>
                              <w:t>outputsO</w:t>
                            </w:r>
                            <w:proofErr w:type="spellEnd"/>
                            <w:r>
                              <w:t>(</w:t>
                            </w:r>
                            <w:proofErr w:type="spellStart"/>
                            <w:proofErr w:type="gramEnd"/>
                            <w:r>
                              <w:t>BitT</w:t>
                            </w:r>
                            <w:proofErr w:type="spellEnd"/>
                            <w:r>
                              <w:t>&lt;8&gt; &amp;o);</w:t>
                            </w:r>
                          </w:p>
                          <w:p w:rsidR="00EC55CA" w:rsidRPr="003B57A2" w:rsidRDefault="00EC55CA" w:rsidP="00E56B1E">
                            <w:pPr>
                              <w:spacing w:beforeLines="0" w:before="0" w:afterLines="0" w:after="0"/>
                              <w:jc w:val="left"/>
                            </w:pPr>
                            <w:r w:rsidRPr="006401A3">
                              <w:t xml:space="preserve">unsigned </w:t>
                            </w:r>
                            <w:proofErr w:type="spellStart"/>
                            <w:r w:rsidRPr="006401A3">
                              <w:t>semu_vector_receive_</w:t>
                            </w:r>
                            <w:proofErr w:type="gramStart"/>
                            <w:r>
                              <w:t>outputsO</w:t>
                            </w:r>
                            <w:proofErr w:type="spellEnd"/>
                            <w:r w:rsidRPr="006401A3">
                              <w:t>(</w:t>
                            </w:r>
                            <w:proofErr w:type="gramEnd"/>
                            <w:r w:rsidRPr="006401A3">
                              <w:t>std::vector&lt;</w:t>
                            </w:r>
                            <w:proofErr w:type="spellStart"/>
                            <w:r w:rsidRPr="006401A3">
                              <w:t>BitT</w:t>
                            </w:r>
                            <w:proofErr w:type="spellEnd"/>
                            <w:r w:rsidRPr="006401A3">
                              <w:t>&lt;</w:t>
                            </w:r>
                            <w:r>
                              <w:rPr>
                                <w:rFonts w:hint="eastAsia"/>
                              </w:rPr>
                              <w:t>8</w:t>
                            </w:r>
                            <w:r w:rsidRPr="006401A3">
                              <w:t>&gt; &gt; &amp;</w:t>
                            </w:r>
                            <w:r>
                              <w:rPr>
                                <w:rFonts w:hint="eastAsia"/>
                              </w:rPr>
                              <w:t>o</w:t>
                            </w:r>
                            <w:r w:rsidRPr="006401A3">
                              <w:t xml:space="preserve">, unsigned </w:t>
                            </w:r>
                            <w:proofErr w:type="spellStart"/>
                            <w:r w:rsidRPr="006401A3">
                              <w:t>minReturned</w:t>
                            </w:r>
                            <w:proofErr w:type="spellEnd"/>
                            <w:r w:rsidRPr="006401A3">
                              <w:t xml:space="preserve">=0, unsigned </w:t>
                            </w:r>
                            <w:proofErr w:type="spellStart"/>
                            <w:r w:rsidRPr="006401A3">
                              <w:t>maxReturned</w:t>
                            </w:r>
                            <w:proofErr w:type="spellEnd"/>
                            <w:r w:rsidRPr="006401A3">
                              <w:t>=0);</w:t>
                            </w:r>
                          </w:p>
                        </w:txbxContent>
                      </wps:txbx>
                      <wps:bodyPr rot="0" vert="horz" wrap="square" lIns="91440" tIns="45720" rIns="91440" bIns="45720" anchor="t" anchorCtr="0">
                        <a:spAutoFit/>
                      </wps:bodyPr>
                    </wps:wsp>
                  </a:graphicData>
                </a:graphic>
              </wp:inline>
            </w:drawing>
          </mc:Choice>
          <mc:Fallback>
            <w:pict>
              <v:shape w14:anchorId="6F87141A" id="_x0000_s1089"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">
                <v:textbox style="mso-fit-shape-to-text:t">
                  <w:txbxContent>
                    <w:p w:rsidR="00EC55CA" w:rsidRDefault="00EC55CA" w:rsidP="00E56B1E">
                      <w:pPr>
                        <w:spacing w:beforeLines="0" w:before="0" w:afterLines="0" w:after="0"/>
                        <w:jc w:val="left"/>
                      </w:pPr>
                      <w:r>
                        <w:t xml:space="preserve">bool </w:t>
                      </w:r>
                      <w:proofErr w:type="spellStart"/>
                      <w:r>
                        <w:t>semu_putB_</w:t>
                      </w:r>
                      <w:proofErr w:type="gramStart"/>
                      <w:r>
                        <w:t>inputsAB</w:t>
                      </w:r>
                      <w:proofErr w:type="spellEnd"/>
                      <w:r>
                        <w:t>(</w:t>
                      </w:r>
                      <w:proofErr w:type="spellStart"/>
                      <w:proofErr w:type="gramEnd"/>
                      <w:r>
                        <w:t>BitT</w:t>
                      </w:r>
                      <w:proofErr w:type="spellEnd"/>
                      <w:r>
                        <w:t xml:space="preserve">&lt;1&gt; &amp;a, </w:t>
                      </w:r>
                      <w:proofErr w:type="spellStart"/>
                      <w:r>
                        <w:t>BitT</w:t>
                      </w:r>
                      <w:proofErr w:type="spellEnd"/>
                      <w:r>
                        <w:t>&lt;8&gt; &amp;b);</w:t>
                      </w:r>
                    </w:p>
                    <w:p w:rsidR="00EC55CA" w:rsidRDefault="00EC55CA" w:rsidP="00E56B1E">
                      <w:pPr>
                        <w:spacing w:beforeLines="0" w:before="0" w:afterLines="0" w:after="0"/>
                        <w:jc w:val="left"/>
                      </w:pPr>
                      <w:r>
                        <w:t xml:space="preserve">bool </w:t>
                      </w:r>
                      <w:proofErr w:type="spellStart"/>
                      <w:r>
                        <w:t>semu_vector_sendB_</w:t>
                      </w:r>
                      <w:proofErr w:type="gramStart"/>
                      <w:r>
                        <w:t>inputsA</w:t>
                      </w:r>
                      <w:r>
                        <w:rPr>
                          <w:rFonts w:hint="eastAsia"/>
                        </w:rPr>
                        <w:t>B</w:t>
                      </w:r>
                      <w:proofErr w:type="spellEnd"/>
                      <w:r>
                        <w:t>(</w:t>
                      </w:r>
                      <w:proofErr w:type="gramEnd"/>
                      <w:r>
                        <w:t>std::vector&lt;</w:t>
                      </w:r>
                      <w:proofErr w:type="spellStart"/>
                      <w:r>
                        <w:t>BitT</w:t>
                      </w:r>
                      <w:proofErr w:type="spellEnd"/>
                      <w:r>
                        <w:t>&lt;</w:t>
                      </w:r>
                      <w:r>
                        <w:rPr>
                          <w:rFonts w:hint="eastAsia"/>
                        </w:rPr>
                        <w:t>1</w:t>
                      </w:r>
                      <w:r>
                        <w:t>&gt; &gt; &amp;</w:t>
                      </w:r>
                      <w:r>
                        <w:rPr>
                          <w:rFonts w:hint="eastAsia"/>
                        </w:rPr>
                        <w:t xml:space="preserve">a, </w:t>
                      </w:r>
                      <w:r>
                        <w:t>std::vector&lt;</w:t>
                      </w:r>
                      <w:proofErr w:type="spellStart"/>
                      <w:r>
                        <w:t>BitT</w:t>
                      </w:r>
                      <w:proofErr w:type="spellEnd"/>
                      <w:r>
                        <w:t>&lt;</w:t>
                      </w:r>
                      <w:r>
                        <w:rPr>
                          <w:rFonts w:hint="eastAsia"/>
                        </w:rPr>
                        <w:t>8</w:t>
                      </w:r>
                      <w:r>
                        <w:t>&gt; &gt; &amp;</w:t>
                      </w:r>
                      <w:r>
                        <w:rPr>
                          <w:rFonts w:hint="eastAsia"/>
                        </w:rPr>
                        <w:t>b</w:t>
                      </w:r>
                      <w:r>
                        <w:t>);</w:t>
                      </w:r>
                    </w:p>
                    <w:p w:rsidR="00EC55CA" w:rsidRPr="00282351" w:rsidRDefault="00EC55CA" w:rsidP="00E56B1E">
                      <w:pPr>
                        <w:spacing w:beforeLines="0" w:before="0" w:afterLines="0" w:after="0"/>
                        <w:jc w:val="left"/>
                      </w:pPr>
                      <w:r>
                        <w:t xml:space="preserve">bool </w:t>
                      </w:r>
                      <w:proofErr w:type="spellStart"/>
                      <w:r>
                        <w:t>semu_vector_sendAck_</w:t>
                      </w:r>
                      <w:proofErr w:type="gramStart"/>
                      <w:r>
                        <w:t>inputsA</w:t>
                      </w:r>
                      <w:r>
                        <w:rPr>
                          <w:rFonts w:hint="eastAsia"/>
                        </w:rPr>
                        <w:t>B</w:t>
                      </w:r>
                      <w:proofErr w:type="spellEnd"/>
                      <w:r>
                        <w:t>(</w:t>
                      </w:r>
                      <w:proofErr w:type="gramEnd"/>
                      <w:r>
                        <w:t>std::vector&lt;</w:t>
                      </w:r>
                      <w:proofErr w:type="spellStart"/>
                      <w:r>
                        <w:t>BitT</w:t>
                      </w:r>
                      <w:proofErr w:type="spellEnd"/>
                      <w:r>
                        <w:t>&lt;</w:t>
                      </w:r>
                      <w:r>
                        <w:rPr>
                          <w:rFonts w:hint="eastAsia"/>
                        </w:rPr>
                        <w:t>1</w:t>
                      </w:r>
                      <w:r>
                        <w:t>&gt; &gt; &amp;</w:t>
                      </w:r>
                      <w:r>
                        <w:rPr>
                          <w:rFonts w:hint="eastAsia"/>
                        </w:rPr>
                        <w:t xml:space="preserve">a, </w:t>
                      </w:r>
                      <w:r>
                        <w:t>std::vector&lt;</w:t>
                      </w:r>
                      <w:proofErr w:type="spellStart"/>
                      <w:r>
                        <w:t>BitT</w:t>
                      </w:r>
                      <w:proofErr w:type="spellEnd"/>
                      <w:r>
                        <w:t>&lt;</w:t>
                      </w:r>
                      <w:r>
                        <w:rPr>
                          <w:rFonts w:hint="eastAsia"/>
                        </w:rPr>
                        <w:t>8</w:t>
                      </w:r>
                      <w:r>
                        <w:t>&gt; &gt; &amp;</w:t>
                      </w:r>
                      <w:r>
                        <w:rPr>
                          <w:rFonts w:hint="eastAsia"/>
                        </w:rPr>
                        <w:t>b</w:t>
                      </w:r>
                      <w:r>
                        <w:t>);</w:t>
                      </w:r>
                    </w:p>
                    <w:p w:rsidR="00EC55CA" w:rsidRDefault="00EC55CA" w:rsidP="00E56B1E">
                      <w:pPr>
                        <w:spacing w:beforeLines="0" w:before="0" w:afterLines="0" w:after="0"/>
                        <w:jc w:val="left"/>
                      </w:pPr>
                      <w:r>
                        <w:t xml:space="preserve">bool </w:t>
                      </w:r>
                      <w:proofErr w:type="spellStart"/>
                      <w:r>
                        <w:t>semu_getB_</w:t>
                      </w:r>
                      <w:proofErr w:type="gramStart"/>
                      <w:r>
                        <w:t>outputsO</w:t>
                      </w:r>
                      <w:proofErr w:type="spellEnd"/>
                      <w:r>
                        <w:t>(</w:t>
                      </w:r>
                      <w:proofErr w:type="spellStart"/>
                      <w:proofErr w:type="gramEnd"/>
                      <w:r>
                        <w:t>BitT</w:t>
                      </w:r>
                      <w:proofErr w:type="spellEnd"/>
                      <w:r>
                        <w:t>&lt;8&gt; &amp;o);</w:t>
                      </w:r>
                    </w:p>
                    <w:p w:rsidR="00EC55CA" w:rsidRPr="003B57A2" w:rsidRDefault="00EC55CA" w:rsidP="00E56B1E">
                      <w:pPr>
                        <w:spacing w:beforeLines="0" w:before="0" w:afterLines="0" w:after="0"/>
                        <w:jc w:val="left"/>
                      </w:pPr>
                      <w:r w:rsidRPr="006401A3">
                        <w:t xml:space="preserve">unsigned </w:t>
                      </w:r>
                      <w:proofErr w:type="spellStart"/>
                      <w:r w:rsidRPr="006401A3">
                        <w:t>semu_vector_receive_</w:t>
                      </w:r>
                      <w:proofErr w:type="gramStart"/>
                      <w:r>
                        <w:t>outputsO</w:t>
                      </w:r>
                      <w:proofErr w:type="spellEnd"/>
                      <w:r w:rsidRPr="006401A3">
                        <w:t>(</w:t>
                      </w:r>
                      <w:proofErr w:type="gramEnd"/>
                      <w:r w:rsidRPr="006401A3">
                        <w:t>std::vector&lt;</w:t>
                      </w:r>
                      <w:proofErr w:type="spellStart"/>
                      <w:r w:rsidRPr="006401A3">
                        <w:t>BitT</w:t>
                      </w:r>
                      <w:proofErr w:type="spellEnd"/>
                      <w:r w:rsidRPr="006401A3">
                        <w:t>&lt;</w:t>
                      </w:r>
                      <w:r>
                        <w:rPr>
                          <w:rFonts w:hint="eastAsia"/>
                        </w:rPr>
                        <w:t>8</w:t>
                      </w:r>
                      <w:r w:rsidRPr="006401A3">
                        <w:t>&gt; &gt; &amp;</w:t>
                      </w:r>
                      <w:r>
                        <w:rPr>
                          <w:rFonts w:hint="eastAsia"/>
                        </w:rPr>
                        <w:t>o</w:t>
                      </w:r>
                      <w:r w:rsidRPr="006401A3">
                        <w:t xml:space="preserve">, unsigned </w:t>
                      </w:r>
                      <w:proofErr w:type="spellStart"/>
                      <w:r w:rsidRPr="006401A3">
                        <w:t>minReturned</w:t>
                      </w:r>
                      <w:proofErr w:type="spellEnd"/>
                      <w:r w:rsidRPr="006401A3">
                        <w:t xml:space="preserve">=0, unsigned </w:t>
                      </w:r>
                      <w:proofErr w:type="spellStart"/>
                      <w:r w:rsidRPr="006401A3">
                        <w:t>maxReturned</w:t>
                      </w:r>
                      <w:proofErr w:type="spellEnd"/>
                      <w:r w:rsidRPr="006401A3">
                        <w:t>=0);</w:t>
                      </w:r>
                    </w:p>
                  </w:txbxContent>
                </v:textbox>
                <w10:anchorlock/>
              </v:shape>
            </w:pict>
          </mc:Fallback>
        </mc:AlternateContent>
      </w:r>
    </w:p>
    <w:p w:rsidR="008F7490" w:rsidRPr="001D0938" w:rsidRDefault="009D006B" w:rsidP="009D006B">
      <w:pPr>
        <w:pStyle w:val="4"/>
        <w:spacing w:before="156" w:after="156"/>
        <w:rPr>
          <w:rFonts w:cs="Times New Roman"/>
        </w:rPr>
      </w:pPr>
      <w:r w:rsidRPr="001D0938">
        <w:rPr>
          <w:rFonts w:cs="Times New Roman"/>
        </w:rPr>
        <w:t>1</w:t>
      </w:r>
      <w:r w:rsidR="00FC18E4" w:rsidRPr="001D0938">
        <w:rPr>
          <w:rFonts w:cs="Times New Roman"/>
        </w:rPr>
        <w:t>2</w:t>
      </w:r>
      <w:r w:rsidRPr="001D0938">
        <w:rPr>
          <w:rFonts w:cs="Times New Roman"/>
        </w:rPr>
        <w:t xml:space="preserve">.1.3 </w:t>
      </w:r>
      <w:r w:rsidR="008F7490" w:rsidRPr="001D0938">
        <w:rPr>
          <w:rFonts w:cs="Times New Roman"/>
        </w:rPr>
        <w:t>AMBA</w:t>
      </w:r>
      <w:r w:rsidR="008F7490" w:rsidRPr="001D0938">
        <w:rPr>
          <w:rFonts w:cs="Times New Roman"/>
        </w:rPr>
        <w:t>接口</w:t>
      </w:r>
    </w:p>
    <w:p w:rsidR="008F7490" w:rsidRPr="001D0938" w:rsidRDefault="008D6BE6" w:rsidP="00FB36F5">
      <w:pPr>
        <w:pStyle w:val="af9"/>
        <w:ind w:firstLine="480"/>
      </w:pPr>
      <w:r w:rsidRPr="001D0938">
        <w:t>AHB SLAVE</w:t>
      </w:r>
      <w:r w:rsidRPr="001D0938">
        <w:t>发送函数</w:t>
      </w:r>
      <w:r w:rsidR="00AE682C" w:rsidRPr="001D0938">
        <w:t>：</w:t>
      </w:r>
    </w:p>
    <w:p w:rsidR="008D6BE6" w:rsidRPr="001D0938" w:rsidRDefault="008D6BE6" w:rsidP="00FB36F5">
      <w:pPr>
        <w:spacing w:before="156" w:after="156"/>
        <w:jc w:val="center"/>
        <w:rPr>
          <w:rFonts w:cs="Times New Roman"/>
        </w:rPr>
      </w:pPr>
      <w:r w:rsidRPr="001D0938">
        <w:rPr>
          <w:rFonts w:cs="Times New Roman"/>
          <w:noProof/>
        </w:rPr>
        <mc:AlternateContent>
          <mc:Choice Requires="wps">
            <w:drawing>
              <wp:inline distT="0" distB="0" distL="0" distR="0" wp14:anchorId="26C3B1F4" wp14:editId="3C8EA4D3">
                <wp:extent cx="5279390" cy="1403985"/>
                <wp:effectExtent l="0" t="0" r="16510" b="1397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1403985"/>
                        </a:xfrm>
                        <a:prstGeom prst="rect">
                          <a:avLst/>
                        </a:prstGeom>
                        <a:solidFill>
                          <a:srgbClr val="FFFFFF"/>
                        </a:solidFill>
                        <a:ln w="9525">
                          <a:solidFill>
                            <a:srgbClr val="000000"/>
                          </a:solidFill>
                          <a:miter lim="800000"/>
                          <a:headEnd/>
                          <a:tailEnd/>
                        </a:ln>
                      </wps:spPr>
                      <wps:txbx>
                        <w:txbxContent>
                          <w:p w:rsidR="00EC55CA" w:rsidRDefault="00EC55CA" w:rsidP="00E56B1E">
                            <w:pPr>
                              <w:spacing w:beforeLines="0" w:before="0" w:afterLines="0" w:after="0"/>
                              <w:jc w:val="left"/>
                            </w:pPr>
                            <w:r>
                              <w:t xml:space="preserve">bool </w:t>
                            </w:r>
                            <w:proofErr w:type="spellStart"/>
                            <w:r>
                              <w:t>semu_send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quest</w:t>
                            </w:r>
                            <w:proofErr w:type="spellEnd"/>
                            <w:r>
                              <w:t xml:space="preserve">&lt;32u,32u,32u&gt; &amp;req, bool </w:t>
                            </w:r>
                            <w:proofErr w:type="spellStart"/>
                            <w:r>
                              <w:t>discardResponse</w:t>
                            </w:r>
                            <w:proofErr w:type="spellEnd"/>
                            <w:r>
                              <w:t xml:space="preserve"> = false);</w:t>
                            </w:r>
                          </w:p>
                          <w:p w:rsidR="00EC55CA" w:rsidRDefault="00EC55CA" w:rsidP="00E56B1E">
                            <w:pPr>
                              <w:spacing w:beforeLines="0" w:before="0" w:afterLines="0" w:after="0"/>
                              <w:jc w:val="left"/>
                            </w:pPr>
                            <w:r>
                              <w:t xml:space="preserve">bool </w:t>
                            </w:r>
                            <w:proofErr w:type="spellStart"/>
                            <w:r>
                              <w:t>semu_sendB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quest</w:t>
                            </w:r>
                            <w:proofErr w:type="spellEnd"/>
                            <w:r>
                              <w:t xml:space="preserve">&lt;32u,32u,32u&gt; &amp;req, bool </w:t>
                            </w:r>
                            <w:proofErr w:type="spellStart"/>
                            <w:r>
                              <w:t>discardResponse</w:t>
                            </w:r>
                            <w:proofErr w:type="spellEnd"/>
                            <w:r>
                              <w:t xml:space="preserve"> = false);</w:t>
                            </w:r>
                          </w:p>
                          <w:p w:rsidR="00EC55CA" w:rsidRDefault="00EC55CA" w:rsidP="00E56B1E">
                            <w:pPr>
                              <w:spacing w:beforeLines="0" w:before="0" w:afterLines="0" w:after="0"/>
                              <w:jc w:val="left"/>
                            </w:pPr>
                            <w:r>
                              <w:t xml:space="preserve">bool </w:t>
                            </w:r>
                            <w:proofErr w:type="spellStart"/>
                            <w:r>
                              <w:t>semu_sendT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quest</w:t>
                            </w:r>
                            <w:proofErr w:type="spellEnd"/>
                            <w:r>
                              <w:t xml:space="preserve">&lt;32u,32u,32u&gt; &amp;req, struct </w:t>
                            </w:r>
                            <w:proofErr w:type="spellStart"/>
                            <w:r>
                              <w:t>timespec</w:t>
                            </w:r>
                            <w:proofErr w:type="spellEnd"/>
                            <w:r>
                              <w:t xml:space="preserve"> &amp;expiration, bool </w:t>
                            </w:r>
                            <w:proofErr w:type="spellStart"/>
                            <w:r>
                              <w:t>discardResponse</w:t>
                            </w:r>
                            <w:proofErr w:type="spellEnd"/>
                            <w:r>
                              <w:t xml:space="preserve"> = false);</w:t>
                            </w:r>
                          </w:p>
                          <w:p w:rsidR="00EC55CA" w:rsidRDefault="00EC55CA" w:rsidP="00E56B1E">
                            <w:pPr>
                              <w:spacing w:beforeLines="0" w:before="0" w:afterLines="0" w:after="0"/>
                              <w:jc w:val="left"/>
                            </w:pPr>
                            <w:r>
                              <w:t xml:space="preserve">bool </w:t>
                            </w:r>
                            <w:proofErr w:type="spellStart"/>
                            <w:r>
                              <w:t>semu_sendT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quest</w:t>
                            </w:r>
                            <w:proofErr w:type="spellEnd"/>
                            <w:r>
                              <w:t xml:space="preserve">&lt;32u,32u,32u&gt; &amp;req, const </w:t>
                            </w:r>
                            <w:proofErr w:type="spellStart"/>
                            <w:r>
                              <w:t>time_t</w:t>
                            </w:r>
                            <w:proofErr w:type="spellEnd"/>
                            <w:r>
                              <w:t xml:space="preserve"> seconds, const long microseconds=0, bool </w:t>
                            </w:r>
                            <w:proofErr w:type="spellStart"/>
                            <w:r>
                              <w:t>discardResponse</w:t>
                            </w:r>
                            <w:proofErr w:type="spellEnd"/>
                            <w:r>
                              <w:t xml:space="preserve"> = false);</w:t>
                            </w:r>
                          </w:p>
                        </w:txbxContent>
                      </wps:txbx>
                      <wps:bodyPr rot="0" vert="horz" wrap="square" lIns="91440" tIns="45720" rIns="91440" bIns="45720" anchor="t" anchorCtr="0">
                        <a:spAutoFit/>
                      </wps:bodyPr>
                    </wps:wsp>
                  </a:graphicData>
                </a:graphic>
              </wp:inline>
            </w:drawing>
          </mc:Choice>
          <mc:Fallback>
            <w:pict>
              <v:shape w14:anchorId="26C3B1F4" id="_x0000_s1090"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">
                <v:textbox style="mso-fit-shape-to-text:t">
                  <w:txbxContent>
                    <w:p w:rsidR="00EC55CA" w:rsidRDefault="00EC55CA" w:rsidP="00E56B1E">
                      <w:pPr>
                        <w:spacing w:beforeLines="0" w:before="0" w:afterLines="0" w:after="0"/>
                        <w:jc w:val="left"/>
                      </w:pPr>
                      <w:r>
                        <w:t xml:space="preserve">bool </w:t>
                      </w:r>
                      <w:proofErr w:type="spellStart"/>
                      <w:r>
                        <w:t>semu_send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quest</w:t>
                      </w:r>
                      <w:proofErr w:type="spellEnd"/>
                      <w:r>
                        <w:t xml:space="preserve">&lt;32u,32u,32u&gt; &amp;req, bool </w:t>
                      </w:r>
                      <w:proofErr w:type="spellStart"/>
                      <w:r>
                        <w:t>discardResponse</w:t>
                      </w:r>
                      <w:proofErr w:type="spellEnd"/>
                      <w:r>
                        <w:t xml:space="preserve"> = false);</w:t>
                      </w:r>
                    </w:p>
                    <w:p w:rsidR="00EC55CA" w:rsidRDefault="00EC55CA" w:rsidP="00E56B1E">
                      <w:pPr>
                        <w:spacing w:beforeLines="0" w:before="0" w:afterLines="0" w:after="0"/>
                        <w:jc w:val="left"/>
                      </w:pPr>
                      <w:r>
                        <w:t xml:space="preserve">bool </w:t>
                      </w:r>
                      <w:proofErr w:type="spellStart"/>
                      <w:r>
                        <w:t>semu_sendB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quest</w:t>
                      </w:r>
                      <w:proofErr w:type="spellEnd"/>
                      <w:r>
                        <w:t xml:space="preserve">&lt;32u,32u,32u&gt; &amp;req, bool </w:t>
                      </w:r>
                      <w:proofErr w:type="spellStart"/>
                      <w:r>
                        <w:t>discardResponse</w:t>
                      </w:r>
                      <w:proofErr w:type="spellEnd"/>
                      <w:r>
                        <w:t xml:space="preserve"> = false);</w:t>
                      </w:r>
                    </w:p>
                    <w:p w:rsidR="00EC55CA" w:rsidRDefault="00EC55CA" w:rsidP="00E56B1E">
                      <w:pPr>
                        <w:spacing w:beforeLines="0" w:before="0" w:afterLines="0" w:after="0"/>
                        <w:jc w:val="left"/>
                      </w:pPr>
                      <w:r>
                        <w:t xml:space="preserve">bool </w:t>
                      </w:r>
                      <w:proofErr w:type="spellStart"/>
                      <w:r>
                        <w:t>semu_sendT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quest</w:t>
                      </w:r>
                      <w:proofErr w:type="spellEnd"/>
                      <w:r>
                        <w:t xml:space="preserve">&lt;32u,32u,32u&gt; &amp;req, struct </w:t>
                      </w:r>
                      <w:proofErr w:type="spellStart"/>
                      <w:r>
                        <w:t>timespec</w:t>
                      </w:r>
                      <w:proofErr w:type="spellEnd"/>
                      <w:r>
                        <w:t xml:space="preserve"> &amp;expiration, bool </w:t>
                      </w:r>
                      <w:proofErr w:type="spellStart"/>
                      <w:r>
                        <w:t>discardResponse</w:t>
                      </w:r>
                      <w:proofErr w:type="spellEnd"/>
                      <w:r>
                        <w:t xml:space="preserve"> = false);</w:t>
                      </w:r>
                    </w:p>
                    <w:p w:rsidR="00EC55CA" w:rsidRDefault="00EC55CA" w:rsidP="00E56B1E">
                      <w:pPr>
                        <w:spacing w:beforeLines="0" w:before="0" w:afterLines="0" w:after="0"/>
                        <w:jc w:val="left"/>
                      </w:pPr>
                      <w:r>
                        <w:t xml:space="preserve">bool </w:t>
                      </w:r>
                      <w:proofErr w:type="spellStart"/>
                      <w:r>
                        <w:t>semu_sendT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quest</w:t>
                      </w:r>
                      <w:proofErr w:type="spellEnd"/>
                      <w:r>
                        <w:t xml:space="preserve">&lt;32u,32u,32u&gt; &amp;req, const </w:t>
                      </w:r>
                      <w:proofErr w:type="spellStart"/>
                      <w:r>
                        <w:t>time_t</w:t>
                      </w:r>
                      <w:proofErr w:type="spellEnd"/>
                      <w:r>
                        <w:t xml:space="preserve"> seconds, const long microseconds=0, bool </w:t>
                      </w:r>
                      <w:proofErr w:type="spellStart"/>
                      <w:r>
                        <w:t>discardResponse</w:t>
                      </w:r>
                      <w:proofErr w:type="spellEnd"/>
                      <w:r>
                        <w:t xml:space="preserve"> = false);</w:t>
                      </w:r>
                    </w:p>
                  </w:txbxContent>
                </v:textbox>
                <w10:anchorlock/>
              </v:shape>
            </w:pict>
          </mc:Fallback>
        </mc:AlternateContent>
      </w:r>
    </w:p>
    <w:p w:rsidR="00923C26" w:rsidRPr="001D0938" w:rsidRDefault="001D63ED" w:rsidP="00FB36F5">
      <w:pPr>
        <w:pStyle w:val="af9"/>
        <w:ind w:firstLine="480"/>
      </w:pPr>
      <w:r w:rsidRPr="001D0938">
        <w:t>AHB SLAVE</w:t>
      </w:r>
      <w:r w:rsidRPr="001D0938">
        <w:t>接收函数：</w:t>
      </w:r>
    </w:p>
    <w:p w:rsidR="00923C26" w:rsidRPr="001D0938" w:rsidRDefault="001D63ED" w:rsidP="00FB36F5">
      <w:pPr>
        <w:spacing w:before="156" w:after="156"/>
        <w:jc w:val="center"/>
        <w:rPr>
          <w:rFonts w:cs="Times New Roman"/>
        </w:rPr>
      </w:pPr>
      <w:r w:rsidRPr="001D0938">
        <w:rPr>
          <w:rFonts w:cs="Times New Roman"/>
          <w:noProof/>
        </w:rPr>
        <mc:AlternateContent>
          <mc:Choice Requires="wps">
            <w:drawing>
              <wp:inline distT="0" distB="0" distL="0" distR="0" wp14:anchorId="4755FB8F" wp14:editId="48A06CAC">
                <wp:extent cx="5279390" cy="1403985"/>
                <wp:effectExtent l="0" t="0" r="16510" b="10160"/>
                <wp:docPr id="45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1403985"/>
                        </a:xfrm>
                        <a:prstGeom prst="rect">
                          <a:avLst/>
                        </a:prstGeom>
                        <a:solidFill>
                          <a:srgbClr val="FFFFFF"/>
                        </a:solidFill>
                        <a:ln w="9525">
                          <a:solidFill>
                            <a:srgbClr val="000000"/>
                          </a:solidFill>
                          <a:miter lim="800000"/>
                          <a:headEnd/>
                          <a:tailEnd/>
                        </a:ln>
                      </wps:spPr>
                      <wps:txbx>
                        <w:txbxContent>
                          <w:p w:rsidR="00EC55CA" w:rsidRDefault="00EC55CA" w:rsidP="00E56B1E">
                            <w:pPr>
                              <w:spacing w:beforeLines="0" w:before="0" w:afterLines="0" w:after="0"/>
                              <w:jc w:val="left"/>
                            </w:pPr>
                            <w:r>
                              <w:t xml:space="preserve">bool </w:t>
                            </w:r>
                            <w:proofErr w:type="spellStart"/>
                            <w:r>
                              <w:t>semu_receive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sponse</w:t>
                            </w:r>
                            <w:proofErr w:type="spellEnd"/>
                            <w:r>
                              <w:t>&lt;32u,32u&gt; &amp;</w:t>
                            </w:r>
                            <w:proofErr w:type="spellStart"/>
                            <w:r>
                              <w:t>rsp</w:t>
                            </w:r>
                            <w:proofErr w:type="spellEnd"/>
                            <w:r>
                              <w:t>);</w:t>
                            </w:r>
                          </w:p>
                          <w:p w:rsidR="00EC55CA" w:rsidRDefault="00EC55CA" w:rsidP="00E56B1E">
                            <w:pPr>
                              <w:spacing w:beforeLines="0" w:before="0" w:afterLines="0" w:after="0"/>
                              <w:jc w:val="left"/>
                            </w:pPr>
                            <w:r>
                              <w:t xml:space="preserve">bool </w:t>
                            </w:r>
                            <w:proofErr w:type="spellStart"/>
                            <w:r>
                              <w:t>semu_receiveB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sponse</w:t>
                            </w:r>
                            <w:proofErr w:type="spellEnd"/>
                            <w:r>
                              <w:t>&lt;32u,32u &gt; &amp;</w:t>
                            </w:r>
                            <w:proofErr w:type="spellStart"/>
                            <w:r>
                              <w:t>rsp</w:t>
                            </w:r>
                            <w:proofErr w:type="spellEnd"/>
                            <w:r>
                              <w:t>);</w:t>
                            </w:r>
                          </w:p>
                          <w:p w:rsidR="00EC55CA" w:rsidRDefault="00EC55CA" w:rsidP="00E56B1E">
                            <w:pPr>
                              <w:spacing w:beforeLines="0" w:before="0" w:afterLines="0" w:after="0"/>
                              <w:jc w:val="left"/>
                            </w:pPr>
                            <w:r>
                              <w:t xml:space="preserve">bool </w:t>
                            </w:r>
                            <w:proofErr w:type="spellStart"/>
                            <w:r>
                              <w:t>semu_receiveT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sponse</w:t>
                            </w:r>
                            <w:proofErr w:type="spellEnd"/>
                            <w:r>
                              <w:t>&lt;32u,32u&gt; &amp;</w:t>
                            </w:r>
                            <w:proofErr w:type="spellStart"/>
                            <w:r>
                              <w:t>rsp</w:t>
                            </w:r>
                            <w:proofErr w:type="spellEnd"/>
                            <w:r>
                              <w:t xml:space="preserve">, struct </w:t>
                            </w:r>
                            <w:proofErr w:type="spellStart"/>
                            <w:r>
                              <w:t>timespec</w:t>
                            </w:r>
                            <w:proofErr w:type="spellEnd"/>
                            <w:r>
                              <w:t xml:space="preserve"> &amp;expiration);</w:t>
                            </w:r>
                          </w:p>
                          <w:p w:rsidR="00EC55CA" w:rsidRDefault="00EC55CA" w:rsidP="00E56B1E">
                            <w:pPr>
                              <w:spacing w:beforeLines="0" w:before="0" w:afterLines="0" w:after="0"/>
                              <w:jc w:val="left"/>
                            </w:pPr>
                            <w:r>
                              <w:t xml:space="preserve">bool </w:t>
                            </w:r>
                            <w:proofErr w:type="spellStart"/>
                            <w:r>
                              <w:t>semu_receiveT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sponse</w:t>
                            </w:r>
                            <w:proofErr w:type="spellEnd"/>
                            <w:r>
                              <w:t>&lt;32u,32u&gt; &amp;</w:t>
                            </w:r>
                            <w:proofErr w:type="spellStart"/>
                            <w:r>
                              <w:t>rsp</w:t>
                            </w:r>
                            <w:proofErr w:type="spellEnd"/>
                            <w:r>
                              <w:t xml:space="preserve">, const </w:t>
                            </w:r>
                            <w:proofErr w:type="spellStart"/>
                            <w:r>
                              <w:t>time_t</w:t>
                            </w:r>
                            <w:proofErr w:type="spellEnd"/>
                            <w:r>
                              <w:t xml:space="preserve"> seconds, const long microseconds=0);</w:t>
                            </w:r>
                          </w:p>
                        </w:txbxContent>
                      </wps:txbx>
                      <wps:bodyPr rot="0" vert="horz" wrap="square" lIns="91440" tIns="45720" rIns="91440" bIns="45720" anchor="t" anchorCtr="0">
                        <a:spAutoFit/>
                      </wps:bodyPr>
                    </wps:wsp>
                  </a:graphicData>
                </a:graphic>
              </wp:inline>
            </w:drawing>
          </mc:Choice>
          <mc:Fallback>
            <w:pict>
              <v:shape w14:anchorId="4755FB8F" id="_x0000_s1091"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">
                <v:textbox style="mso-fit-shape-to-text:t">
                  <w:txbxContent>
                    <w:p w:rsidR="00EC55CA" w:rsidRDefault="00EC55CA" w:rsidP="00E56B1E">
                      <w:pPr>
                        <w:spacing w:beforeLines="0" w:before="0" w:afterLines="0" w:after="0"/>
                        <w:jc w:val="left"/>
                      </w:pPr>
                      <w:r>
                        <w:t xml:space="preserve">bool </w:t>
                      </w:r>
                      <w:proofErr w:type="spellStart"/>
                      <w:r>
                        <w:t>semu_receive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sponse</w:t>
                      </w:r>
                      <w:proofErr w:type="spellEnd"/>
                      <w:r>
                        <w:t>&lt;32u,32u&gt; &amp;</w:t>
                      </w:r>
                      <w:proofErr w:type="spellStart"/>
                      <w:r>
                        <w:t>rsp</w:t>
                      </w:r>
                      <w:proofErr w:type="spellEnd"/>
                      <w:r>
                        <w:t>);</w:t>
                      </w:r>
                    </w:p>
                    <w:p w:rsidR="00EC55CA" w:rsidRDefault="00EC55CA" w:rsidP="00E56B1E">
                      <w:pPr>
                        <w:spacing w:beforeLines="0" w:before="0" w:afterLines="0" w:after="0"/>
                        <w:jc w:val="left"/>
                      </w:pPr>
                      <w:r>
                        <w:t xml:space="preserve">bool </w:t>
                      </w:r>
                      <w:proofErr w:type="spellStart"/>
                      <w:r>
                        <w:t>semu_receiveB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sponse</w:t>
                      </w:r>
                      <w:proofErr w:type="spellEnd"/>
                      <w:r>
                        <w:t>&lt;32u,32u &gt; &amp;</w:t>
                      </w:r>
                      <w:proofErr w:type="spellStart"/>
                      <w:r>
                        <w:t>rsp</w:t>
                      </w:r>
                      <w:proofErr w:type="spellEnd"/>
                      <w:r>
                        <w:t>);</w:t>
                      </w:r>
                    </w:p>
                    <w:p w:rsidR="00EC55CA" w:rsidRDefault="00EC55CA" w:rsidP="00E56B1E">
                      <w:pPr>
                        <w:spacing w:beforeLines="0" w:before="0" w:afterLines="0" w:after="0"/>
                        <w:jc w:val="left"/>
                      </w:pPr>
                      <w:r>
                        <w:t xml:space="preserve">bool </w:t>
                      </w:r>
                      <w:proofErr w:type="spellStart"/>
                      <w:r>
                        <w:t>semu_receiveT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sponse</w:t>
                      </w:r>
                      <w:proofErr w:type="spellEnd"/>
                      <w:r>
                        <w:t>&lt;32u,32u&gt; &amp;</w:t>
                      </w:r>
                      <w:proofErr w:type="spellStart"/>
                      <w:r>
                        <w:t>rsp</w:t>
                      </w:r>
                      <w:proofErr w:type="spellEnd"/>
                      <w:r>
                        <w:t xml:space="preserve">, struct </w:t>
                      </w:r>
                      <w:proofErr w:type="spellStart"/>
                      <w:r>
                        <w:t>timespec</w:t>
                      </w:r>
                      <w:proofErr w:type="spellEnd"/>
                      <w:r>
                        <w:t xml:space="preserve"> &amp;expiration);</w:t>
                      </w:r>
                    </w:p>
                    <w:p w:rsidR="00EC55CA" w:rsidRDefault="00EC55CA" w:rsidP="00E56B1E">
                      <w:pPr>
                        <w:spacing w:beforeLines="0" w:before="0" w:afterLines="0" w:after="0"/>
                        <w:jc w:val="left"/>
                      </w:pPr>
                      <w:r>
                        <w:t xml:space="preserve">bool </w:t>
                      </w:r>
                      <w:proofErr w:type="spellStart"/>
                      <w:r>
                        <w:t>semu_receiveT_ahb_</w:t>
                      </w:r>
                      <w:proofErr w:type="gramStart"/>
                      <w:r>
                        <w:t>slave</w:t>
                      </w:r>
                      <w:proofErr w:type="spellEnd"/>
                      <w:r>
                        <w:t>(</w:t>
                      </w:r>
                      <w:proofErr w:type="spellStart"/>
                      <w:proofErr w:type="gramEnd"/>
                      <w:r>
                        <w:t>SlaveProxy</w:t>
                      </w:r>
                      <w:proofErr w:type="spellEnd"/>
                      <w:r>
                        <w:t xml:space="preserve">&lt;32u,32u,32u&gt;  &amp; </w:t>
                      </w:r>
                      <w:proofErr w:type="spellStart"/>
                      <w:r>
                        <w:t>slavep</w:t>
                      </w:r>
                      <w:proofErr w:type="spellEnd"/>
                      <w:r>
                        <w:t xml:space="preserve">, </w:t>
                      </w:r>
                      <w:proofErr w:type="spellStart"/>
                      <w:r>
                        <w:t>TLMResponse</w:t>
                      </w:r>
                      <w:proofErr w:type="spellEnd"/>
                      <w:r>
                        <w:t>&lt;32u,32u&gt; &amp;</w:t>
                      </w:r>
                      <w:proofErr w:type="spellStart"/>
                      <w:r>
                        <w:t>rsp</w:t>
                      </w:r>
                      <w:proofErr w:type="spellEnd"/>
                      <w:r>
                        <w:t xml:space="preserve">, const </w:t>
                      </w:r>
                      <w:proofErr w:type="spellStart"/>
                      <w:r>
                        <w:t>time_t</w:t>
                      </w:r>
                      <w:proofErr w:type="spellEnd"/>
                      <w:r>
                        <w:t xml:space="preserve"> seconds, const long microseconds=0);</w:t>
                      </w:r>
                    </w:p>
                  </w:txbxContent>
                </v:textbox>
                <w10:anchorlock/>
              </v:shape>
            </w:pict>
          </mc:Fallback>
        </mc:AlternateContent>
      </w:r>
    </w:p>
    <w:p w:rsidR="001D63ED" w:rsidRPr="001D0938" w:rsidRDefault="001D63ED" w:rsidP="00FB36F5">
      <w:pPr>
        <w:pStyle w:val="af9"/>
        <w:ind w:firstLine="480"/>
      </w:pPr>
      <w:r w:rsidRPr="001D0938">
        <w:t>AXI MASTER</w:t>
      </w:r>
      <w:r w:rsidRPr="001D0938">
        <w:t>发送函数：</w:t>
      </w:r>
    </w:p>
    <w:p w:rsidR="001D63ED" w:rsidRPr="001D0938" w:rsidRDefault="001D63ED" w:rsidP="00FB36F5">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4D75E683" wp14:editId="3F191C3C">
                <wp:extent cx="5263515" cy="1403985"/>
                <wp:effectExtent l="0" t="0" r="13335" b="25400"/>
                <wp:docPr id="45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3515" cy="1403985"/>
                        </a:xfrm>
                        <a:prstGeom prst="rect">
                          <a:avLst/>
                        </a:prstGeom>
                        <a:solidFill>
                          <a:srgbClr val="FFFFFF"/>
                        </a:solidFill>
                        <a:ln w="9525">
                          <a:solidFill>
                            <a:srgbClr val="000000"/>
                          </a:solidFill>
                          <a:miter lim="800000"/>
                          <a:headEnd/>
                          <a:tailEnd/>
                        </a:ln>
                      </wps:spPr>
                      <wps:txbx>
                        <w:txbxContent>
                          <w:p w:rsidR="00EC55CA" w:rsidRDefault="00EC55CA" w:rsidP="00E56B1E">
                            <w:pPr>
                              <w:spacing w:beforeLines="0" w:before="0" w:afterLines="0" w:after="0"/>
                              <w:jc w:val="left"/>
                            </w:pPr>
                            <w:r>
                              <w:t xml:space="preserve">bool </w:t>
                            </w:r>
                            <w:proofErr w:type="spellStart"/>
                            <w:r>
                              <w:t>semu_sendB_axi_</w:t>
                            </w:r>
                            <w:proofErr w:type="gramStart"/>
                            <w:r>
                              <w:t>master</w:t>
                            </w:r>
                            <w:proofErr w:type="spellEnd"/>
                            <w:r>
                              <w:t>(</w:t>
                            </w:r>
                            <w:proofErr w:type="spellStart"/>
                            <w:proofErr w:type="gramEnd"/>
                            <w:r>
                              <w:t>MasterProxy</w:t>
                            </w:r>
                            <w:proofErr w:type="spellEnd"/>
                            <w:r>
                              <w:t xml:space="preserve">&lt;32u,32u,32u&gt;  &amp; </w:t>
                            </w:r>
                            <w:proofErr w:type="spellStart"/>
                            <w:r>
                              <w:t>masterp</w:t>
                            </w:r>
                            <w:proofErr w:type="spellEnd"/>
                            <w:r>
                              <w:t xml:space="preserve">, </w:t>
                            </w:r>
                            <w:proofErr w:type="spellStart"/>
                            <w:r>
                              <w:t>TLMResponse</w:t>
                            </w:r>
                            <w:proofErr w:type="spellEnd"/>
                            <w:r>
                              <w:t>&lt;32u,32u&gt; &amp;</w:t>
                            </w:r>
                            <w:proofErr w:type="spellStart"/>
                            <w:r>
                              <w:t>rsp</w:t>
                            </w:r>
                            <w:proofErr w:type="spellEnd"/>
                            <w:r>
                              <w:t>);</w:t>
                            </w:r>
                          </w:p>
                          <w:p w:rsidR="00EC55CA" w:rsidRDefault="00EC55CA" w:rsidP="00E56B1E">
                            <w:pPr>
                              <w:spacing w:beforeLines="0" w:before="0" w:afterLines="0" w:after="0"/>
                              <w:jc w:val="left"/>
                            </w:pPr>
                            <w:r>
                              <w:t xml:space="preserve">bool </w:t>
                            </w:r>
                            <w:proofErr w:type="spellStart"/>
                            <w:r>
                              <w:t>semu_send_axi_</w:t>
                            </w:r>
                            <w:proofErr w:type="gramStart"/>
                            <w:r>
                              <w:t>master</w:t>
                            </w:r>
                            <w:proofErr w:type="spellEnd"/>
                            <w:r>
                              <w:t>(</w:t>
                            </w:r>
                            <w:proofErr w:type="spellStart"/>
                            <w:proofErr w:type="gramEnd"/>
                            <w:r>
                              <w:t>MasterProxy</w:t>
                            </w:r>
                            <w:proofErr w:type="spellEnd"/>
                            <w:r>
                              <w:t xml:space="preserve">&lt;32u,32u,32u&gt;  &amp; </w:t>
                            </w:r>
                            <w:proofErr w:type="spellStart"/>
                            <w:r>
                              <w:t>masterp</w:t>
                            </w:r>
                            <w:proofErr w:type="spellEnd"/>
                            <w:r>
                              <w:t xml:space="preserve">, </w:t>
                            </w:r>
                            <w:proofErr w:type="spellStart"/>
                            <w:r>
                              <w:t>TLMResponse</w:t>
                            </w:r>
                            <w:proofErr w:type="spellEnd"/>
                            <w:r>
                              <w:t>&lt;32u,32u&gt; &amp;</w:t>
                            </w:r>
                            <w:proofErr w:type="spellStart"/>
                            <w:r>
                              <w:t>rsp</w:t>
                            </w:r>
                            <w:proofErr w:type="spellEnd"/>
                            <w:r>
                              <w:t>);</w:t>
                            </w:r>
                          </w:p>
                          <w:p w:rsidR="00EC55CA" w:rsidRDefault="00EC55CA" w:rsidP="00E56B1E">
                            <w:pPr>
                              <w:spacing w:beforeLines="0" w:before="0" w:afterLines="0" w:after="0"/>
                              <w:jc w:val="left"/>
                            </w:pPr>
                            <w:r>
                              <w:t xml:space="preserve">bool </w:t>
                            </w:r>
                            <w:proofErr w:type="spellStart"/>
                            <w:r>
                              <w:t>semu_sendT_axi_</w:t>
                            </w:r>
                            <w:proofErr w:type="gramStart"/>
                            <w:r>
                              <w:t>master</w:t>
                            </w:r>
                            <w:proofErr w:type="spellEnd"/>
                            <w:r>
                              <w:t>(</w:t>
                            </w:r>
                            <w:proofErr w:type="spellStart"/>
                            <w:proofErr w:type="gramEnd"/>
                            <w:r>
                              <w:t>MasterProxy</w:t>
                            </w:r>
                            <w:proofErr w:type="spellEnd"/>
                            <w:r>
                              <w:t xml:space="preserve">&lt;32u,32u,32u&gt;  &amp; </w:t>
                            </w:r>
                            <w:proofErr w:type="spellStart"/>
                            <w:r>
                              <w:t>masterp</w:t>
                            </w:r>
                            <w:proofErr w:type="spellEnd"/>
                            <w:r>
                              <w:t xml:space="preserve">, </w:t>
                            </w:r>
                            <w:proofErr w:type="spellStart"/>
                            <w:r>
                              <w:t>TLMResponse</w:t>
                            </w:r>
                            <w:proofErr w:type="spellEnd"/>
                            <w:r>
                              <w:t>&lt;32u,32u&gt; &amp;</w:t>
                            </w:r>
                            <w:proofErr w:type="spellStart"/>
                            <w:r>
                              <w:t>rsp</w:t>
                            </w:r>
                            <w:proofErr w:type="spellEnd"/>
                            <w:r>
                              <w:t xml:space="preserve">, const </w:t>
                            </w:r>
                            <w:proofErr w:type="spellStart"/>
                            <w:r>
                              <w:t>time_t</w:t>
                            </w:r>
                            <w:proofErr w:type="spellEnd"/>
                            <w:r>
                              <w:t xml:space="preserve"> seconds, const long microseconds=0);</w:t>
                            </w:r>
                          </w:p>
                        </w:txbxContent>
                      </wps:txbx>
                      <wps:bodyPr rot="0" vert="horz" wrap="square" lIns="91440" tIns="45720" rIns="91440" bIns="45720" anchor="t" anchorCtr="0">
                        <a:spAutoFit/>
                      </wps:bodyPr>
                    </wps:wsp>
                  </a:graphicData>
                </a:graphic>
              </wp:inline>
            </w:drawing>
          </mc:Choice>
          <mc:Fallback>
            <w:pict>
              <v:shape w14:anchorId="4D75E683" id="_x0000_s1092" type="#_x0000_t202" style="width:414.4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">
                <v:textbox style="mso-fit-shape-to-text:t">
                  <w:txbxContent>
                    <w:p w:rsidR="00EC55CA" w:rsidRDefault="00EC55CA" w:rsidP="00E56B1E">
                      <w:pPr>
                        <w:spacing w:beforeLines="0" w:before="0" w:afterLines="0" w:after="0"/>
                        <w:jc w:val="left"/>
                      </w:pPr>
                      <w:r>
                        <w:t xml:space="preserve">bool </w:t>
                      </w:r>
                      <w:proofErr w:type="spellStart"/>
                      <w:r>
                        <w:t>semu_sendB_axi_</w:t>
                      </w:r>
                      <w:proofErr w:type="gramStart"/>
                      <w:r>
                        <w:t>master</w:t>
                      </w:r>
                      <w:proofErr w:type="spellEnd"/>
                      <w:r>
                        <w:t>(</w:t>
                      </w:r>
                      <w:proofErr w:type="spellStart"/>
                      <w:proofErr w:type="gramEnd"/>
                      <w:r>
                        <w:t>MasterProxy</w:t>
                      </w:r>
                      <w:proofErr w:type="spellEnd"/>
                      <w:r>
                        <w:t xml:space="preserve">&lt;32u,32u,32u&gt;  &amp; </w:t>
                      </w:r>
                      <w:proofErr w:type="spellStart"/>
                      <w:r>
                        <w:t>masterp</w:t>
                      </w:r>
                      <w:proofErr w:type="spellEnd"/>
                      <w:r>
                        <w:t xml:space="preserve">, </w:t>
                      </w:r>
                      <w:proofErr w:type="spellStart"/>
                      <w:r>
                        <w:t>TLMResponse</w:t>
                      </w:r>
                      <w:proofErr w:type="spellEnd"/>
                      <w:r>
                        <w:t>&lt;32u,32u&gt; &amp;</w:t>
                      </w:r>
                      <w:proofErr w:type="spellStart"/>
                      <w:r>
                        <w:t>rsp</w:t>
                      </w:r>
                      <w:proofErr w:type="spellEnd"/>
                      <w:r>
                        <w:t>);</w:t>
                      </w:r>
                    </w:p>
                    <w:p w:rsidR="00EC55CA" w:rsidRDefault="00EC55CA" w:rsidP="00E56B1E">
                      <w:pPr>
                        <w:spacing w:beforeLines="0" w:before="0" w:afterLines="0" w:after="0"/>
                        <w:jc w:val="left"/>
                      </w:pPr>
                      <w:r>
                        <w:t xml:space="preserve">bool </w:t>
                      </w:r>
                      <w:proofErr w:type="spellStart"/>
                      <w:r>
                        <w:t>semu_send_axi_</w:t>
                      </w:r>
                      <w:proofErr w:type="gramStart"/>
                      <w:r>
                        <w:t>master</w:t>
                      </w:r>
                      <w:proofErr w:type="spellEnd"/>
                      <w:r>
                        <w:t>(</w:t>
                      </w:r>
                      <w:proofErr w:type="spellStart"/>
                      <w:proofErr w:type="gramEnd"/>
                      <w:r>
                        <w:t>MasterProxy</w:t>
                      </w:r>
                      <w:proofErr w:type="spellEnd"/>
                      <w:r>
                        <w:t xml:space="preserve">&lt;32u,32u,32u&gt;  &amp; </w:t>
                      </w:r>
                      <w:proofErr w:type="spellStart"/>
                      <w:r>
                        <w:t>masterp</w:t>
                      </w:r>
                      <w:proofErr w:type="spellEnd"/>
                      <w:r>
                        <w:t xml:space="preserve">, </w:t>
                      </w:r>
                      <w:proofErr w:type="spellStart"/>
                      <w:r>
                        <w:t>TLMResponse</w:t>
                      </w:r>
                      <w:proofErr w:type="spellEnd"/>
                      <w:r>
                        <w:t>&lt;32u,32u&gt; &amp;</w:t>
                      </w:r>
                      <w:proofErr w:type="spellStart"/>
                      <w:r>
                        <w:t>rsp</w:t>
                      </w:r>
                      <w:proofErr w:type="spellEnd"/>
                      <w:r>
                        <w:t>);</w:t>
                      </w:r>
                    </w:p>
                    <w:p w:rsidR="00EC55CA" w:rsidRDefault="00EC55CA" w:rsidP="00E56B1E">
                      <w:pPr>
                        <w:spacing w:beforeLines="0" w:before="0" w:afterLines="0" w:after="0"/>
                        <w:jc w:val="left"/>
                      </w:pPr>
                      <w:r>
                        <w:t xml:space="preserve">bool </w:t>
                      </w:r>
                      <w:proofErr w:type="spellStart"/>
                      <w:r>
                        <w:t>semu_sendT_axi_</w:t>
                      </w:r>
                      <w:proofErr w:type="gramStart"/>
                      <w:r>
                        <w:t>master</w:t>
                      </w:r>
                      <w:proofErr w:type="spellEnd"/>
                      <w:r>
                        <w:t>(</w:t>
                      </w:r>
                      <w:proofErr w:type="spellStart"/>
                      <w:proofErr w:type="gramEnd"/>
                      <w:r>
                        <w:t>MasterProxy</w:t>
                      </w:r>
                      <w:proofErr w:type="spellEnd"/>
                      <w:r>
                        <w:t xml:space="preserve">&lt;32u,32u,32u&gt;  &amp; </w:t>
                      </w:r>
                      <w:proofErr w:type="spellStart"/>
                      <w:r>
                        <w:t>masterp</w:t>
                      </w:r>
                      <w:proofErr w:type="spellEnd"/>
                      <w:r>
                        <w:t xml:space="preserve">, </w:t>
                      </w:r>
                      <w:proofErr w:type="spellStart"/>
                      <w:r>
                        <w:t>TLMResponse</w:t>
                      </w:r>
                      <w:proofErr w:type="spellEnd"/>
                      <w:r>
                        <w:t>&lt;32u,32u&gt; &amp;</w:t>
                      </w:r>
                      <w:proofErr w:type="spellStart"/>
                      <w:r>
                        <w:t>rsp</w:t>
                      </w:r>
                      <w:proofErr w:type="spellEnd"/>
                      <w:r>
                        <w:t xml:space="preserve">, const </w:t>
                      </w:r>
                      <w:proofErr w:type="spellStart"/>
                      <w:r>
                        <w:t>time_t</w:t>
                      </w:r>
                      <w:proofErr w:type="spellEnd"/>
                      <w:r>
                        <w:t xml:space="preserve"> seconds, const long microseconds=0);</w:t>
                      </w:r>
                    </w:p>
                  </w:txbxContent>
                </v:textbox>
                <w10:anchorlock/>
              </v:shape>
            </w:pict>
          </mc:Fallback>
        </mc:AlternateContent>
      </w:r>
    </w:p>
    <w:p w:rsidR="001D63ED" w:rsidRPr="001D0938" w:rsidRDefault="001D63ED" w:rsidP="00FB36F5">
      <w:pPr>
        <w:pStyle w:val="af9"/>
        <w:ind w:firstLine="480"/>
      </w:pPr>
      <w:r w:rsidRPr="001D0938">
        <w:t>AXI MASTER</w:t>
      </w:r>
      <w:r w:rsidRPr="001D0938">
        <w:t>接收函数：</w:t>
      </w:r>
    </w:p>
    <w:p w:rsidR="001D63ED" w:rsidRPr="001D0938" w:rsidRDefault="001D63ED" w:rsidP="00FB36F5">
      <w:pPr>
        <w:spacing w:before="156" w:after="156"/>
        <w:jc w:val="center"/>
        <w:rPr>
          <w:rFonts w:cs="Times New Roman"/>
        </w:rPr>
      </w:pPr>
      <w:r w:rsidRPr="001D0938">
        <w:rPr>
          <w:rFonts w:cs="Times New Roman"/>
          <w:noProof/>
        </w:rPr>
        <mc:AlternateContent>
          <mc:Choice Requires="wps">
            <w:drawing>
              <wp:inline distT="0" distB="0" distL="0" distR="0" wp14:anchorId="415D122C" wp14:editId="2A8EFCCD">
                <wp:extent cx="5263515" cy="1403985"/>
                <wp:effectExtent l="0" t="0" r="13335" b="25400"/>
                <wp:docPr id="45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3515" cy="1403985"/>
                        </a:xfrm>
                        <a:prstGeom prst="rect">
                          <a:avLst/>
                        </a:prstGeom>
                        <a:solidFill>
                          <a:srgbClr val="FFFFFF"/>
                        </a:solidFill>
                        <a:ln w="9525">
                          <a:solidFill>
                            <a:srgbClr val="000000"/>
                          </a:solidFill>
                          <a:miter lim="800000"/>
                          <a:headEnd/>
                          <a:tailEnd/>
                        </a:ln>
                      </wps:spPr>
                      <wps:txbx>
                        <w:txbxContent>
                          <w:p w:rsidR="00EC55CA" w:rsidRDefault="00EC55CA" w:rsidP="00E56B1E">
                            <w:pPr>
                              <w:spacing w:beforeLines="0" w:before="0" w:afterLines="0" w:after="0"/>
                              <w:jc w:val="left"/>
                            </w:pPr>
                            <w:r>
                              <w:t xml:space="preserve">bool </w:t>
                            </w:r>
                            <w:proofErr w:type="spellStart"/>
                            <w:r>
                              <w:t>semu_receive_axi_</w:t>
                            </w:r>
                            <w:proofErr w:type="gramStart"/>
                            <w:r>
                              <w:t>master</w:t>
                            </w:r>
                            <w:proofErr w:type="spellEnd"/>
                            <w:r>
                              <w:t>(</w:t>
                            </w:r>
                            <w:proofErr w:type="spellStart"/>
                            <w:proofErr w:type="gramEnd"/>
                            <w:r>
                              <w:t>MasterProxy</w:t>
                            </w:r>
                            <w:proofErr w:type="spellEnd"/>
                            <w:r>
                              <w:t xml:space="preserve">&lt;32u,32u,32u&gt;  &amp; </w:t>
                            </w:r>
                            <w:proofErr w:type="spellStart"/>
                            <w:r>
                              <w:t>masterp</w:t>
                            </w:r>
                            <w:proofErr w:type="spellEnd"/>
                            <w:r>
                              <w:t xml:space="preserve">, </w:t>
                            </w:r>
                            <w:proofErr w:type="spellStart"/>
                            <w:r>
                              <w:t>TLMRequest</w:t>
                            </w:r>
                            <w:proofErr w:type="spellEnd"/>
                            <w:r>
                              <w:t>&lt;32u,32u,32u&gt; &amp;req);</w:t>
                            </w:r>
                          </w:p>
                          <w:p w:rsidR="00EC55CA" w:rsidRDefault="00EC55CA" w:rsidP="00E56B1E">
                            <w:pPr>
                              <w:spacing w:beforeLines="0" w:before="0" w:afterLines="0" w:after="0"/>
                              <w:jc w:val="left"/>
                            </w:pPr>
                            <w:r>
                              <w:t xml:space="preserve">bool </w:t>
                            </w:r>
                            <w:proofErr w:type="spellStart"/>
                            <w:r>
                              <w:t>semu_receiveB_axi_</w:t>
                            </w:r>
                            <w:proofErr w:type="gramStart"/>
                            <w:r>
                              <w:t>master</w:t>
                            </w:r>
                            <w:proofErr w:type="spellEnd"/>
                            <w:r>
                              <w:t>(</w:t>
                            </w:r>
                            <w:proofErr w:type="spellStart"/>
                            <w:proofErr w:type="gramEnd"/>
                            <w:r>
                              <w:t>MasterProxy</w:t>
                            </w:r>
                            <w:proofErr w:type="spellEnd"/>
                            <w:r>
                              <w:t xml:space="preserve">&lt;32u,32u,32u&gt;  &amp; </w:t>
                            </w:r>
                            <w:proofErr w:type="spellStart"/>
                            <w:r>
                              <w:t>masterp</w:t>
                            </w:r>
                            <w:proofErr w:type="spellEnd"/>
                            <w:r>
                              <w:t xml:space="preserve">, </w:t>
                            </w:r>
                            <w:proofErr w:type="spellStart"/>
                            <w:r>
                              <w:t>TLMRequest</w:t>
                            </w:r>
                            <w:proofErr w:type="spellEnd"/>
                            <w:r>
                              <w:t>&lt;32u,32u,32u&gt; &amp;req);</w:t>
                            </w:r>
                          </w:p>
                          <w:p w:rsidR="00EC55CA" w:rsidRDefault="00EC55CA" w:rsidP="00E56B1E">
                            <w:pPr>
                              <w:spacing w:beforeLines="0" w:before="0" w:afterLines="0" w:after="0"/>
                              <w:jc w:val="left"/>
                            </w:pPr>
                            <w:r>
                              <w:t xml:space="preserve">bool </w:t>
                            </w:r>
                            <w:proofErr w:type="spellStart"/>
                            <w:r>
                              <w:t>semu_receiveT_axi_</w:t>
                            </w:r>
                            <w:proofErr w:type="gramStart"/>
                            <w:r>
                              <w:t>master</w:t>
                            </w:r>
                            <w:proofErr w:type="spellEnd"/>
                            <w:r>
                              <w:t>(</w:t>
                            </w:r>
                            <w:proofErr w:type="spellStart"/>
                            <w:proofErr w:type="gramEnd"/>
                            <w:r>
                              <w:t>MasterProxy</w:t>
                            </w:r>
                            <w:proofErr w:type="spellEnd"/>
                            <w:r>
                              <w:t xml:space="preserve">&lt;32u,32u,32u&gt;  &amp; </w:t>
                            </w:r>
                            <w:proofErr w:type="spellStart"/>
                            <w:r>
                              <w:t>masterp</w:t>
                            </w:r>
                            <w:proofErr w:type="spellEnd"/>
                            <w:r>
                              <w:t xml:space="preserve">, </w:t>
                            </w:r>
                            <w:proofErr w:type="spellStart"/>
                            <w:r>
                              <w:t>TLMRequest</w:t>
                            </w:r>
                            <w:proofErr w:type="spellEnd"/>
                            <w:r>
                              <w:t xml:space="preserve">&lt;32u,32u,32u&gt; &amp;req, const </w:t>
                            </w:r>
                            <w:proofErr w:type="spellStart"/>
                            <w:r>
                              <w:t>time_t</w:t>
                            </w:r>
                            <w:proofErr w:type="spellEnd"/>
                            <w:r>
                              <w:t xml:space="preserve"> seconds, const long microseconds=0);</w:t>
                            </w:r>
                          </w:p>
                        </w:txbxContent>
                      </wps:txbx>
                      <wps:bodyPr rot="0" vert="horz" wrap="square" lIns="91440" tIns="45720" rIns="91440" bIns="45720" anchor="t" anchorCtr="0">
                        <a:spAutoFit/>
                      </wps:bodyPr>
                    </wps:wsp>
                  </a:graphicData>
                </a:graphic>
              </wp:inline>
            </w:drawing>
          </mc:Choice>
          <mc:Fallback>
            <w:pict>
              <v:shape w14:anchorId="415D122C" id="_x0000_s1093" type="#_x0000_t202" style="width:414.4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">
                <v:textbox style="mso-fit-shape-to-text:t">
                  <w:txbxContent>
                    <w:p w:rsidR="00EC55CA" w:rsidRDefault="00EC55CA" w:rsidP="00E56B1E">
                      <w:pPr>
                        <w:spacing w:beforeLines="0" w:before="0" w:afterLines="0" w:after="0"/>
                        <w:jc w:val="left"/>
                      </w:pPr>
                      <w:r>
                        <w:t xml:space="preserve">bool </w:t>
                      </w:r>
                      <w:proofErr w:type="spellStart"/>
                      <w:r>
                        <w:t>semu_receive_axi_</w:t>
                      </w:r>
                      <w:proofErr w:type="gramStart"/>
                      <w:r>
                        <w:t>master</w:t>
                      </w:r>
                      <w:proofErr w:type="spellEnd"/>
                      <w:r>
                        <w:t>(</w:t>
                      </w:r>
                      <w:proofErr w:type="spellStart"/>
                      <w:proofErr w:type="gramEnd"/>
                      <w:r>
                        <w:t>MasterProxy</w:t>
                      </w:r>
                      <w:proofErr w:type="spellEnd"/>
                      <w:r>
                        <w:t xml:space="preserve">&lt;32u,32u,32u&gt;  &amp; </w:t>
                      </w:r>
                      <w:proofErr w:type="spellStart"/>
                      <w:r>
                        <w:t>masterp</w:t>
                      </w:r>
                      <w:proofErr w:type="spellEnd"/>
                      <w:r>
                        <w:t xml:space="preserve">, </w:t>
                      </w:r>
                      <w:proofErr w:type="spellStart"/>
                      <w:r>
                        <w:t>TLMRequest</w:t>
                      </w:r>
                      <w:proofErr w:type="spellEnd"/>
                      <w:r>
                        <w:t>&lt;32u,32u,32u&gt; &amp;req);</w:t>
                      </w:r>
                    </w:p>
                    <w:p w:rsidR="00EC55CA" w:rsidRDefault="00EC55CA" w:rsidP="00E56B1E">
                      <w:pPr>
                        <w:spacing w:beforeLines="0" w:before="0" w:afterLines="0" w:after="0"/>
                        <w:jc w:val="left"/>
                      </w:pPr>
                      <w:r>
                        <w:t xml:space="preserve">bool </w:t>
                      </w:r>
                      <w:proofErr w:type="spellStart"/>
                      <w:r>
                        <w:t>semu_receiveB_axi_</w:t>
                      </w:r>
                      <w:proofErr w:type="gramStart"/>
                      <w:r>
                        <w:t>master</w:t>
                      </w:r>
                      <w:proofErr w:type="spellEnd"/>
                      <w:r>
                        <w:t>(</w:t>
                      </w:r>
                      <w:proofErr w:type="spellStart"/>
                      <w:proofErr w:type="gramEnd"/>
                      <w:r>
                        <w:t>MasterProxy</w:t>
                      </w:r>
                      <w:proofErr w:type="spellEnd"/>
                      <w:r>
                        <w:t xml:space="preserve">&lt;32u,32u,32u&gt;  &amp; </w:t>
                      </w:r>
                      <w:proofErr w:type="spellStart"/>
                      <w:r>
                        <w:t>masterp</w:t>
                      </w:r>
                      <w:proofErr w:type="spellEnd"/>
                      <w:r>
                        <w:t xml:space="preserve">, </w:t>
                      </w:r>
                      <w:proofErr w:type="spellStart"/>
                      <w:r>
                        <w:t>TLMRequest</w:t>
                      </w:r>
                      <w:proofErr w:type="spellEnd"/>
                      <w:r>
                        <w:t>&lt;32u,32u,32u&gt; &amp;req);</w:t>
                      </w:r>
                    </w:p>
                    <w:p w:rsidR="00EC55CA" w:rsidRDefault="00EC55CA" w:rsidP="00E56B1E">
                      <w:pPr>
                        <w:spacing w:beforeLines="0" w:before="0" w:afterLines="0" w:after="0"/>
                        <w:jc w:val="left"/>
                      </w:pPr>
                      <w:r>
                        <w:t xml:space="preserve">bool </w:t>
                      </w:r>
                      <w:proofErr w:type="spellStart"/>
                      <w:r>
                        <w:t>semu_receiveT_axi_</w:t>
                      </w:r>
                      <w:proofErr w:type="gramStart"/>
                      <w:r>
                        <w:t>master</w:t>
                      </w:r>
                      <w:proofErr w:type="spellEnd"/>
                      <w:r>
                        <w:t>(</w:t>
                      </w:r>
                      <w:proofErr w:type="spellStart"/>
                      <w:proofErr w:type="gramEnd"/>
                      <w:r>
                        <w:t>MasterProxy</w:t>
                      </w:r>
                      <w:proofErr w:type="spellEnd"/>
                      <w:r>
                        <w:t xml:space="preserve">&lt;32u,32u,32u&gt;  &amp; </w:t>
                      </w:r>
                      <w:proofErr w:type="spellStart"/>
                      <w:r>
                        <w:t>masterp</w:t>
                      </w:r>
                      <w:proofErr w:type="spellEnd"/>
                      <w:r>
                        <w:t xml:space="preserve">, </w:t>
                      </w:r>
                      <w:proofErr w:type="spellStart"/>
                      <w:r>
                        <w:t>TLMRequest</w:t>
                      </w:r>
                      <w:proofErr w:type="spellEnd"/>
                      <w:r>
                        <w:t xml:space="preserve">&lt;32u,32u,32u&gt; &amp;req, const </w:t>
                      </w:r>
                      <w:proofErr w:type="spellStart"/>
                      <w:r>
                        <w:t>time_t</w:t>
                      </w:r>
                      <w:proofErr w:type="spellEnd"/>
                      <w:r>
                        <w:t xml:space="preserve"> seconds, const long microseconds=0);</w:t>
                      </w:r>
                    </w:p>
                  </w:txbxContent>
                </v:textbox>
                <w10:anchorlock/>
              </v:shape>
            </w:pict>
          </mc:Fallback>
        </mc:AlternateContent>
      </w:r>
    </w:p>
    <w:p w:rsidR="001D63ED" w:rsidRPr="001D0938" w:rsidRDefault="00CE177F" w:rsidP="00FB36F5">
      <w:pPr>
        <w:pStyle w:val="af9"/>
        <w:ind w:firstLine="480"/>
      </w:pPr>
      <w:r w:rsidRPr="001D0938">
        <w:t>建议</w:t>
      </w:r>
      <w:r w:rsidR="00EB74CC" w:rsidRPr="001D0938">
        <w:t>：</w:t>
      </w:r>
      <w:proofErr w:type="spellStart"/>
      <w:r w:rsidR="00A513C1" w:rsidRPr="001D0938">
        <w:t>discardResponse</w:t>
      </w:r>
      <w:proofErr w:type="spellEnd"/>
      <w:r w:rsidRPr="001D0938">
        <w:t>参数设置为</w:t>
      </w:r>
      <w:r w:rsidRPr="001D0938">
        <w:t>true</w:t>
      </w:r>
      <w:r w:rsidRPr="001D0938">
        <w:t>。</w:t>
      </w:r>
    </w:p>
    <w:p w:rsidR="00354D0D" w:rsidRPr="001D0938" w:rsidRDefault="007F17D5" w:rsidP="00A67A96">
      <w:pPr>
        <w:pStyle w:val="3"/>
        <w:spacing w:before="156" w:after="156"/>
        <w:rPr>
          <w:rFonts w:cs="Times New Roman"/>
        </w:rPr>
      </w:pPr>
      <w:bookmarkStart w:id="90" w:name="_Toc5869223"/>
      <w:r w:rsidRPr="001D0938">
        <w:rPr>
          <w:rFonts w:cs="Times New Roman"/>
        </w:rPr>
        <w:t>1</w:t>
      </w:r>
      <w:r w:rsidR="00FC18E4" w:rsidRPr="001D0938">
        <w:rPr>
          <w:rFonts w:cs="Times New Roman"/>
        </w:rPr>
        <w:t>2</w:t>
      </w:r>
      <w:r w:rsidRPr="001D0938">
        <w:rPr>
          <w:rFonts w:cs="Times New Roman"/>
        </w:rPr>
        <w:t xml:space="preserve">.2 </w:t>
      </w:r>
      <w:r w:rsidR="00AB4F2B" w:rsidRPr="001D0938">
        <w:rPr>
          <w:rFonts w:cs="Times New Roman"/>
        </w:rPr>
        <w:t>初始化</w:t>
      </w:r>
      <w:bookmarkEnd w:id="90"/>
    </w:p>
    <w:p w:rsidR="005E5D2A" w:rsidRPr="001D0938" w:rsidRDefault="00275007" w:rsidP="00FB36F5">
      <w:pPr>
        <w:pStyle w:val="af9"/>
        <w:ind w:firstLine="480"/>
      </w:pPr>
      <w:r w:rsidRPr="001D0938">
        <w:t>下面的</w:t>
      </w:r>
      <w:r w:rsidRPr="001D0938">
        <w:t>C-API</w:t>
      </w:r>
      <w:r w:rsidRPr="001D0938">
        <w:t>调用控制</w:t>
      </w:r>
      <w:r w:rsidR="00D116FF" w:rsidRPr="001D0938">
        <w:t>Emulation/Simulation</w:t>
      </w:r>
      <w:r w:rsidR="00D116FF" w:rsidRPr="001D0938">
        <w:t>环境</w:t>
      </w:r>
      <w:r w:rsidR="00FA4236" w:rsidRPr="001D0938">
        <w:t>的初始化。</w:t>
      </w:r>
      <w:r w:rsidR="00513788" w:rsidRPr="001D0938">
        <w:t>不需要用户</w:t>
      </w:r>
      <w:r w:rsidR="00B67480" w:rsidRPr="001D0938">
        <w:t>使用</w:t>
      </w:r>
      <w:r w:rsidR="00E149E7" w:rsidRPr="001D0938">
        <w:t>这些初始化函数</w:t>
      </w:r>
      <w:r w:rsidR="00B67480" w:rsidRPr="001D0938">
        <w:t>，</w:t>
      </w:r>
      <w:r w:rsidR="00DF6D1F" w:rsidRPr="001D0938">
        <w:t>生成的</w:t>
      </w:r>
      <w:r w:rsidR="00DF6D1F" w:rsidRPr="001D0938">
        <w:t>C++ Testbench</w:t>
      </w:r>
      <w:r w:rsidR="00DF6D1F" w:rsidRPr="001D0938">
        <w:t>模板中已经默认做了初始化工作。</w:t>
      </w:r>
    </w:p>
    <w:p w:rsidR="006C0CD2" w:rsidRPr="001D0938" w:rsidRDefault="003034CB" w:rsidP="00FB36F5">
      <w:pPr>
        <w:spacing w:before="156" w:after="156"/>
        <w:jc w:val="center"/>
        <w:rPr>
          <w:rFonts w:cs="Times New Roman"/>
        </w:rPr>
      </w:pPr>
      <w:r w:rsidRPr="001D0938">
        <w:rPr>
          <w:rFonts w:cs="Times New Roman"/>
          <w:noProof/>
        </w:rPr>
        <mc:AlternateContent>
          <mc:Choice Requires="wps">
            <w:drawing>
              <wp:inline distT="0" distB="0" distL="0" distR="0" wp14:anchorId="4A84FDA5" wp14:editId="6B036D1E">
                <wp:extent cx="5263763" cy="1403985"/>
                <wp:effectExtent l="0" t="0" r="13335" b="21590"/>
                <wp:docPr id="29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3763" cy="1403985"/>
                        </a:xfrm>
                        <a:prstGeom prst="rect">
                          <a:avLst/>
                        </a:prstGeom>
                        <a:solidFill>
                          <a:srgbClr val="FFFFFF"/>
                        </a:solidFill>
                        <a:ln w="9525">
                          <a:solidFill>
                            <a:srgbClr val="000000"/>
                          </a:solidFill>
                          <a:miter lim="800000"/>
                          <a:headEnd/>
                          <a:tailEnd/>
                        </a:ln>
                      </wps:spPr>
                      <wps:txbx>
                        <w:txbxContent>
                          <w:p w:rsidR="00EC55CA" w:rsidRDefault="00EC55CA" w:rsidP="00446CF3">
                            <w:pPr>
                              <w:spacing w:beforeLines="0" w:before="0" w:afterLines="0" w:after="0"/>
                            </w:pPr>
                            <w:r>
                              <w:t xml:space="preserve">bool </w:t>
                            </w:r>
                            <w:proofErr w:type="spellStart"/>
                            <w:r>
                              <w:t>semu_start_</w:t>
                            </w:r>
                            <w:proofErr w:type="gramStart"/>
                            <w:r>
                              <w:t>scemi</w:t>
                            </w:r>
                            <w:proofErr w:type="spellEnd"/>
                            <w:r>
                              <w:t>(</w:t>
                            </w:r>
                            <w:proofErr w:type="gramEnd"/>
                            <w:r>
                              <w:t>const char *</w:t>
                            </w:r>
                            <w:proofErr w:type="spellStart"/>
                            <w:r>
                              <w:t>paramfile</w:t>
                            </w:r>
                            <w:proofErr w:type="spellEnd"/>
                            <w:r>
                              <w:t>);</w:t>
                            </w:r>
                          </w:p>
                          <w:p w:rsidR="00EC55CA" w:rsidRDefault="00EC55CA" w:rsidP="00446CF3">
                            <w:pPr>
                              <w:spacing w:beforeLines="0" w:before="0" w:afterLines="0" w:after="0"/>
                            </w:pPr>
                            <w:r>
                              <w:t xml:space="preserve">bool </w:t>
                            </w:r>
                            <w:proofErr w:type="spellStart"/>
                            <w:r>
                              <w:t>semu_start_simulation_</w:t>
                            </w:r>
                            <w:proofErr w:type="gramStart"/>
                            <w:r>
                              <w:t>control</w:t>
                            </w:r>
                            <w:proofErr w:type="spellEnd"/>
                            <w:r>
                              <w:t>(</w:t>
                            </w:r>
                            <w:proofErr w:type="gramEnd"/>
                            <w:r>
                              <w:t>);</w:t>
                            </w:r>
                          </w:p>
                          <w:p w:rsidR="00EC55CA" w:rsidRDefault="00EC55CA" w:rsidP="00446CF3">
                            <w:pPr>
                              <w:spacing w:beforeLines="0" w:before="0" w:afterLines="0" w:after="0"/>
                            </w:pPr>
                            <w:r>
                              <w:t xml:space="preserve">bool </w:t>
                            </w:r>
                            <w:proofErr w:type="spellStart"/>
                            <w:r>
                              <w:t>semu_start_readback_</w:t>
                            </w:r>
                            <w:proofErr w:type="gramStart"/>
                            <w:r>
                              <w:t>control</w:t>
                            </w:r>
                            <w:proofErr w:type="spellEnd"/>
                            <w:r>
                              <w:t>(</w:t>
                            </w:r>
                            <w:proofErr w:type="gramEnd"/>
                            <w:r>
                              <w:t>);</w:t>
                            </w:r>
                          </w:p>
                          <w:p w:rsidR="00EC55CA" w:rsidRDefault="00EC55CA" w:rsidP="00446CF3">
                            <w:pPr>
                              <w:spacing w:beforeLines="0" w:before="0" w:afterLines="0" w:after="0"/>
                            </w:pPr>
                            <w:r>
                              <w:t xml:space="preserve">bool </w:t>
                            </w:r>
                            <w:proofErr w:type="spellStart"/>
                            <w:r>
                              <w:t>semu_start_vcd_</w:t>
                            </w:r>
                            <w:proofErr w:type="gramStart"/>
                            <w:r>
                              <w:t>writer</w:t>
                            </w:r>
                            <w:proofErr w:type="spellEnd"/>
                            <w:r>
                              <w:t>(</w:t>
                            </w:r>
                            <w:proofErr w:type="gramEnd"/>
                            <w:r>
                              <w:t>const char *</w:t>
                            </w:r>
                            <w:proofErr w:type="spellStart"/>
                            <w:r>
                              <w:t>dumpfile</w:t>
                            </w:r>
                            <w:proofErr w:type="spellEnd"/>
                            <w:r>
                              <w:t>=0);</w:t>
                            </w:r>
                          </w:p>
                        </w:txbxContent>
                      </wps:txbx>
                      <wps:bodyPr rot="0" vert="horz" wrap="square" lIns="91440" tIns="45720" rIns="91440" bIns="45720" anchor="t" anchorCtr="0">
                        <a:spAutoFit/>
                      </wps:bodyPr>
                    </wps:wsp>
                  </a:graphicData>
                </a:graphic>
              </wp:inline>
            </w:drawing>
          </mc:Choice>
          <mc:Fallback>
            <w:pict>
              <v:shape w14:anchorId="4A84FDA5" id="_x0000_s1094" type="#_x0000_t202" style="width:414.4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">
                <v:textbox style="mso-fit-shape-to-text:t">
                  <w:txbxContent>
                    <w:p w:rsidR="00EC55CA" w:rsidRDefault="00EC55CA" w:rsidP="00446CF3">
                      <w:pPr>
                        <w:spacing w:beforeLines="0" w:before="0" w:afterLines="0" w:after="0"/>
                      </w:pPr>
                      <w:r>
                        <w:t xml:space="preserve">bool </w:t>
                      </w:r>
                      <w:proofErr w:type="spellStart"/>
                      <w:r>
                        <w:t>semu_start_</w:t>
                      </w:r>
                      <w:proofErr w:type="gramStart"/>
                      <w:r>
                        <w:t>scemi</w:t>
                      </w:r>
                      <w:proofErr w:type="spellEnd"/>
                      <w:r>
                        <w:t>(</w:t>
                      </w:r>
                      <w:proofErr w:type="gramEnd"/>
                      <w:r>
                        <w:t>const char *</w:t>
                      </w:r>
                      <w:proofErr w:type="spellStart"/>
                      <w:r>
                        <w:t>paramfile</w:t>
                      </w:r>
                      <w:proofErr w:type="spellEnd"/>
                      <w:r>
                        <w:t>);</w:t>
                      </w:r>
                    </w:p>
                    <w:p w:rsidR="00EC55CA" w:rsidRDefault="00EC55CA" w:rsidP="00446CF3">
                      <w:pPr>
                        <w:spacing w:beforeLines="0" w:before="0" w:afterLines="0" w:after="0"/>
                      </w:pPr>
                      <w:r>
                        <w:t xml:space="preserve">bool </w:t>
                      </w:r>
                      <w:proofErr w:type="spellStart"/>
                      <w:r>
                        <w:t>semu_start_simulation_</w:t>
                      </w:r>
                      <w:proofErr w:type="gramStart"/>
                      <w:r>
                        <w:t>control</w:t>
                      </w:r>
                      <w:proofErr w:type="spellEnd"/>
                      <w:r>
                        <w:t>(</w:t>
                      </w:r>
                      <w:proofErr w:type="gramEnd"/>
                      <w:r>
                        <w:t>);</w:t>
                      </w:r>
                    </w:p>
                    <w:p w:rsidR="00EC55CA" w:rsidRDefault="00EC55CA" w:rsidP="00446CF3">
                      <w:pPr>
                        <w:spacing w:beforeLines="0" w:before="0" w:afterLines="0" w:after="0"/>
                      </w:pPr>
                      <w:r>
                        <w:t xml:space="preserve">bool </w:t>
                      </w:r>
                      <w:proofErr w:type="spellStart"/>
                      <w:r>
                        <w:t>semu_start_readback_</w:t>
                      </w:r>
                      <w:proofErr w:type="gramStart"/>
                      <w:r>
                        <w:t>control</w:t>
                      </w:r>
                      <w:proofErr w:type="spellEnd"/>
                      <w:r>
                        <w:t>(</w:t>
                      </w:r>
                      <w:proofErr w:type="gramEnd"/>
                      <w:r>
                        <w:t>);</w:t>
                      </w:r>
                    </w:p>
                    <w:p w:rsidR="00EC55CA" w:rsidRDefault="00EC55CA" w:rsidP="00446CF3">
                      <w:pPr>
                        <w:spacing w:beforeLines="0" w:before="0" w:afterLines="0" w:after="0"/>
                      </w:pPr>
                      <w:r>
                        <w:t xml:space="preserve">bool </w:t>
                      </w:r>
                      <w:proofErr w:type="spellStart"/>
                      <w:r>
                        <w:t>semu_start_vcd_</w:t>
                      </w:r>
                      <w:proofErr w:type="gramStart"/>
                      <w:r>
                        <w:t>writer</w:t>
                      </w:r>
                      <w:proofErr w:type="spellEnd"/>
                      <w:r>
                        <w:t>(</w:t>
                      </w:r>
                      <w:proofErr w:type="gramEnd"/>
                      <w:r>
                        <w:t>const char *</w:t>
                      </w:r>
                      <w:proofErr w:type="spellStart"/>
                      <w:r>
                        <w:t>dumpfile</w:t>
                      </w:r>
                      <w:proofErr w:type="spellEnd"/>
                      <w:r>
                        <w:t>=0);</w:t>
                      </w:r>
                    </w:p>
                  </w:txbxContent>
                </v:textbox>
                <w10:anchorlock/>
              </v:shape>
            </w:pict>
          </mc:Fallback>
        </mc:AlternateContent>
      </w:r>
    </w:p>
    <w:p w:rsidR="000830DE" w:rsidRPr="001D0938" w:rsidRDefault="0090582B" w:rsidP="00FB36F5">
      <w:pPr>
        <w:pStyle w:val="af9"/>
        <w:ind w:firstLine="480"/>
      </w:pPr>
      <w:proofErr w:type="spellStart"/>
      <w:r w:rsidRPr="001D0938">
        <w:t>semu_start_services</w:t>
      </w:r>
      <w:proofErr w:type="spellEnd"/>
      <w:r w:rsidR="00446C7B" w:rsidRPr="001D0938">
        <w:t>函数调用</w:t>
      </w:r>
      <w:r w:rsidR="00C62F37" w:rsidRPr="001D0938">
        <w:t>启动所有列出来的</w:t>
      </w:r>
      <w:r w:rsidR="008C57EF" w:rsidRPr="001D0938">
        <w:t>项目</w:t>
      </w:r>
      <w:r w:rsidR="001778B7" w:rsidRPr="001D0938">
        <w:t>，</w:t>
      </w:r>
      <w:proofErr w:type="spellStart"/>
      <w:r w:rsidR="001778B7" w:rsidRPr="001D0938">
        <w:t>semu_stop_services</w:t>
      </w:r>
      <w:proofErr w:type="spellEnd"/>
      <w:r w:rsidR="001778B7" w:rsidRPr="001D0938">
        <w:t>函数</w:t>
      </w:r>
      <w:r w:rsidR="000E3290" w:rsidRPr="001D0938">
        <w:t>终结所有的</w:t>
      </w:r>
      <w:r w:rsidR="008C57EF" w:rsidRPr="001D0938">
        <w:t>项目</w:t>
      </w:r>
      <w:r w:rsidR="000E3290" w:rsidRPr="001D0938">
        <w:t>。</w:t>
      </w:r>
    </w:p>
    <w:p w:rsidR="000751C5" w:rsidRPr="001D0938" w:rsidRDefault="00811BD3" w:rsidP="00FB36F5">
      <w:pPr>
        <w:spacing w:before="156" w:after="156"/>
        <w:jc w:val="center"/>
        <w:rPr>
          <w:rFonts w:cs="Times New Roman"/>
        </w:rPr>
      </w:pPr>
      <w:r w:rsidRPr="001D0938">
        <w:rPr>
          <w:rFonts w:cs="Times New Roman"/>
          <w:noProof/>
        </w:rPr>
        <mc:AlternateContent>
          <mc:Choice Requires="wps">
            <w:drawing>
              <wp:inline distT="0" distB="0" distL="0" distR="0" wp14:anchorId="7D7E115B" wp14:editId="686CBAD4">
                <wp:extent cx="5263515" cy="1403985"/>
                <wp:effectExtent l="0" t="0" r="13335" b="25400"/>
                <wp:docPr id="29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3515" cy="1403985"/>
                        </a:xfrm>
                        <a:prstGeom prst="rect">
                          <a:avLst/>
                        </a:prstGeom>
                        <a:solidFill>
                          <a:srgbClr val="FFFFFF"/>
                        </a:solidFill>
                        <a:ln w="9525">
                          <a:solidFill>
                            <a:srgbClr val="000000"/>
                          </a:solidFill>
                          <a:miter lim="800000"/>
                          <a:headEnd/>
                          <a:tailEnd/>
                        </a:ln>
                      </wps:spPr>
                      <wps:txbx>
                        <w:txbxContent>
                          <w:p w:rsidR="00EC55CA" w:rsidRDefault="00EC55CA" w:rsidP="00446CF3">
                            <w:pPr>
                              <w:spacing w:beforeLines="0" w:before="0" w:afterLines="0" w:after="0"/>
                            </w:pPr>
                            <w:r>
                              <w:t xml:space="preserve">bool </w:t>
                            </w:r>
                            <w:proofErr w:type="spellStart"/>
                            <w:r>
                              <w:t>semu_start_</w:t>
                            </w:r>
                            <w:proofErr w:type="gramStart"/>
                            <w:r>
                              <w:t>services</w:t>
                            </w:r>
                            <w:proofErr w:type="spellEnd"/>
                            <w:r>
                              <w:t>(</w:t>
                            </w:r>
                            <w:proofErr w:type="gramEnd"/>
                            <w:r>
                              <w:t>const char *</w:t>
                            </w:r>
                            <w:proofErr w:type="spellStart"/>
                            <w:r>
                              <w:t>paramfile</w:t>
                            </w:r>
                            <w:proofErr w:type="spellEnd"/>
                            <w:r>
                              <w:t>);</w:t>
                            </w:r>
                          </w:p>
                          <w:p w:rsidR="00EC55CA" w:rsidRDefault="00EC55CA" w:rsidP="00446CF3">
                            <w:pPr>
                              <w:spacing w:beforeLines="0" w:before="0" w:afterLines="0" w:after="0"/>
                            </w:pPr>
                            <w:r>
                              <w:t xml:space="preserve">bool </w:t>
                            </w:r>
                            <w:proofErr w:type="spellStart"/>
                            <w:r>
                              <w:t>semu_stop_</w:t>
                            </w:r>
                            <w:proofErr w:type="gramStart"/>
                            <w:r>
                              <w:t>services</w:t>
                            </w:r>
                            <w:proofErr w:type="spellEnd"/>
                            <w:r>
                              <w:t>(</w:t>
                            </w:r>
                            <w:proofErr w:type="gramEnd"/>
                            <w:r>
                              <w:t>);</w:t>
                            </w:r>
                          </w:p>
                        </w:txbxContent>
                      </wps:txbx>
                      <wps:bodyPr rot="0" vert="horz" wrap="square" lIns="91440" tIns="45720" rIns="91440" bIns="45720" anchor="t" anchorCtr="0">
                        <a:spAutoFit/>
                      </wps:bodyPr>
                    </wps:wsp>
                  </a:graphicData>
                </a:graphic>
              </wp:inline>
            </w:drawing>
          </mc:Choice>
          <mc:Fallback>
            <w:pict>
              <v:shape w14:anchorId="7D7E115B" id="_x0000_s1095" type="#_x0000_t202" style="width:414.4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">
                <v:textbox style="mso-fit-shape-to-text:t">
                  <w:txbxContent>
                    <w:p w:rsidR="00EC55CA" w:rsidRDefault="00EC55CA" w:rsidP="00446CF3">
                      <w:pPr>
                        <w:spacing w:beforeLines="0" w:before="0" w:afterLines="0" w:after="0"/>
                      </w:pPr>
                      <w:r>
                        <w:t xml:space="preserve">bool </w:t>
                      </w:r>
                      <w:proofErr w:type="spellStart"/>
                      <w:r>
                        <w:t>semu_start_</w:t>
                      </w:r>
                      <w:proofErr w:type="gramStart"/>
                      <w:r>
                        <w:t>services</w:t>
                      </w:r>
                      <w:proofErr w:type="spellEnd"/>
                      <w:r>
                        <w:t>(</w:t>
                      </w:r>
                      <w:proofErr w:type="gramEnd"/>
                      <w:r>
                        <w:t>const char *</w:t>
                      </w:r>
                      <w:proofErr w:type="spellStart"/>
                      <w:r>
                        <w:t>paramfile</w:t>
                      </w:r>
                      <w:proofErr w:type="spellEnd"/>
                      <w:r>
                        <w:t>);</w:t>
                      </w:r>
                    </w:p>
                    <w:p w:rsidR="00EC55CA" w:rsidRDefault="00EC55CA" w:rsidP="00446CF3">
                      <w:pPr>
                        <w:spacing w:beforeLines="0" w:before="0" w:afterLines="0" w:after="0"/>
                      </w:pPr>
                      <w:r>
                        <w:t xml:space="preserve">bool </w:t>
                      </w:r>
                      <w:proofErr w:type="spellStart"/>
                      <w:r>
                        <w:t>semu_stop_</w:t>
                      </w:r>
                      <w:proofErr w:type="gramStart"/>
                      <w:r>
                        <w:t>services</w:t>
                      </w:r>
                      <w:proofErr w:type="spellEnd"/>
                      <w:r>
                        <w:t>(</w:t>
                      </w:r>
                      <w:proofErr w:type="gramEnd"/>
                      <w:r>
                        <w:t>);</w:t>
                      </w:r>
                    </w:p>
                  </w:txbxContent>
                </v:textbox>
                <w10:anchorlock/>
              </v:shape>
            </w:pict>
          </mc:Fallback>
        </mc:AlternateContent>
      </w:r>
    </w:p>
    <w:p w:rsidR="000830DE" w:rsidRPr="001D0938" w:rsidRDefault="00EA5B1E" w:rsidP="00A67A96">
      <w:pPr>
        <w:pStyle w:val="3"/>
        <w:spacing w:before="156" w:after="156"/>
        <w:rPr>
          <w:rFonts w:cs="Times New Roman"/>
        </w:rPr>
      </w:pPr>
      <w:bookmarkStart w:id="91" w:name="_Toc5869224"/>
      <w:r w:rsidRPr="001D0938">
        <w:rPr>
          <w:rFonts w:cs="Times New Roman"/>
        </w:rPr>
        <w:t>1</w:t>
      </w:r>
      <w:r w:rsidR="00FC18E4" w:rsidRPr="001D0938">
        <w:rPr>
          <w:rFonts w:cs="Times New Roman"/>
        </w:rPr>
        <w:t>2</w:t>
      </w:r>
      <w:r w:rsidRPr="001D0938">
        <w:rPr>
          <w:rFonts w:cs="Times New Roman"/>
        </w:rPr>
        <w:t xml:space="preserve">.3 </w:t>
      </w:r>
      <w:r w:rsidR="00414FA7" w:rsidRPr="001D0938">
        <w:rPr>
          <w:rFonts w:cs="Times New Roman"/>
        </w:rPr>
        <w:t>时钟和仿真控制</w:t>
      </w:r>
      <w:bookmarkEnd w:id="91"/>
    </w:p>
    <w:p w:rsidR="000830DE" w:rsidRPr="001D0938" w:rsidRDefault="00486C54" w:rsidP="00FB36F5">
      <w:pPr>
        <w:pStyle w:val="af9"/>
        <w:ind w:firstLine="480"/>
      </w:pPr>
      <w:r w:rsidRPr="001D0938">
        <w:t>本小节的</w:t>
      </w:r>
      <w:r w:rsidRPr="001D0938">
        <w:t>C-API</w:t>
      </w:r>
      <w:r w:rsidRPr="001D0938">
        <w:t>函数调用</w:t>
      </w:r>
      <w:r w:rsidR="009F640A" w:rsidRPr="001D0938">
        <w:t>具有控制时钟和复位的功能，包括：</w:t>
      </w:r>
      <w:r w:rsidR="00671E5E" w:rsidRPr="001D0938">
        <w:t>启动、停止、推进时钟。</w:t>
      </w:r>
    </w:p>
    <w:p w:rsidR="00671E5E" w:rsidRPr="00FB36F5" w:rsidRDefault="00C15729" w:rsidP="00806A9E">
      <w:pPr>
        <w:pStyle w:val="af9"/>
        <w:numPr>
          <w:ilvl w:val="0"/>
          <w:numId w:val="91"/>
        </w:numPr>
        <w:ind w:firstLineChars="0"/>
      </w:pPr>
      <w:r w:rsidRPr="00FB36F5">
        <w:t>&lt;</w:t>
      </w:r>
      <w:proofErr w:type="spellStart"/>
      <w:r w:rsidRPr="00FB36F5">
        <w:t>ClkName</w:t>
      </w:r>
      <w:proofErr w:type="spellEnd"/>
      <w:r w:rsidRPr="00FB36F5">
        <w:t>&gt;</w:t>
      </w:r>
      <w:r w:rsidR="00117410" w:rsidRPr="00FB36F5">
        <w:t>是</w:t>
      </w:r>
      <w:r w:rsidR="00117410" w:rsidRPr="00FB36F5">
        <w:t>pin-file</w:t>
      </w:r>
      <w:r w:rsidR="00117410" w:rsidRPr="00FB36F5">
        <w:t>中</w:t>
      </w:r>
      <w:r w:rsidR="00A01B30" w:rsidRPr="00FB36F5">
        <w:t>指定的时钟信号的名字</w:t>
      </w:r>
    </w:p>
    <w:p w:rsidR="00C15729" w:rsidRPr="00FB36F5" w:rsidRDefault="00C15729" w:rsidP="00806A9E">
      <w:pPr>
        <w:pStyle w:val="af9"/>
        <w:numPr>
          <w:ilvl w:val="0"/>
          <w:numId w:val="91"/>
        </w:numPr>
        <w:ind w:firstLineChars="0"/>
      </w:pPr>
      <w:r w:rsidRPr="00FB36F5">
        <w:lastRenderedPageBreak/>
        <w:t>&lt;</w:t>
      </w:r>
      <w:proofErr w:type="spellStart"/>
      <w:r w:rsidRPr="00FB36F5">
        <w:t>ResetName</w:t>
      </w:r>
      <w:proofErr w:type="spellEnd"/>
      <w:r w:rsidRPr="00FB36F5">
        <w:t>&gt;</w:t>
      </w:r>
      <w:r w:rsidR="00A01B30" w:rsidRPr="00FB36F5">
        <w:t>是</w:t>
      </w:r>
      <w:r w:rsidR="00A01B30" w:rsidRPr="00FB36F5">
        <w:t>pin-file</w:t>
      </w:r>
      <w:r w:rsidR="00A01B30" w:rsidRPr="00FB36F5">
        <w:t>中指定的复位信号的名字</w:t>
      </w:r>
    </w:p>
    <w:p w:rsidR="0059453D" w:rsidRPr="001D0938" w:rsidRDefault="0059453D" w:rsidP="00FB36F5">
      <w:pPr>
        <w:spacing w:before="156" w:after="156"/>
        <w:jc w:val="center"/>
        <w:rPr>
          <w:rFonts w:cs="Times New Roman"/>
        </w:rPr>
      </w:pPr>
      <w:r w:rsidRPr="001D0938">
        <w:rPr>
          <w:rFonts w:cs="Times New Roman"/>
          <w:noProof/>
        </w:rPr>
        <mc:AlternateContent>
          <mc:Choice Requires="wps">
            <w:drawing>
              <wp:inline distT="0" distB="0" distL="0" distR="0" wp14:anchorId="2E485113" wp14:editId="275B1B9F">
                <wp:extent cx="5223053" cy="1403985"/>
                <wp:effectExtent l="0" t="0" r="15875" b="10160"/>
                <wp:docPr id="39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EC55CA" w:rsidRDefault="00EC55CA" w:rsidP="000628AC">
                            <w:pPr>
                              <w:spacing w:beforeLines="0" w:before="0" w:afterLines="0" w:after="0"/>
                              <w:rPr>
                                <w:b/>
                                <w:u w:val="single"/>
                              </w:rPr>
                            </w:pPr>
                            <w:r>
                              <w:rPr>
                                <w:b/>
                                <w:u w:val="single"/>
                              </w:rPr>
                              <w:t xml:space="preserve">Functions for </w:t>
                            </w:r>
                            <w:r>
                              <w:rPr>
                                <w:rFonts w:hint="eastAsia"/>
                                <w:b/>
                                <w:u w:val="single"/>
                              </w:rPr>
                              <w:t>clock-control</w:t>
                            </w:r>
                          </w:p>
                          <w:p w:rsidR="00EC55CA" w:rsidRPr="00A228A4" w:rsidRDefault="00EC55CA" w:rsidP="000628AC">
                            <w:pPr>
                              <w:spacing w:beforeLines="0" w:before="0" w:afterLines="0" w:after="0"/>
                            </w:pPr>
                            <w:r>
                              <w:rPr>
                                <w:rFonts w:hint="eastAsia"/>
                              </w:rPr>
                              <w:t>非阻塞时钟推进函数（仅能推进一个周期）</w:t>
                            </w:r>
                          </w:p>
                          <w:p w:rsidR="00EC55CA" w:rsidRDefault="00EC55CA" w:rsidP="00806A9E">
                            <w:pPr>
                              <w:pStyle w:val="a9"/>
                              <w:numPr>
                                <w:ilvl w:val="0"/>
                                <w:numId w:val="6"/>
                              </w:numPr>
                              <w:spacing w:beforeLines="0" w:before="0" w:afterLines="0" w:after="0"/>
                              <w:ind w:firstLineChars="0"/>
                            </w:pPr>
                            <w:r>
                              <w:t xml:space="preserve">bool </w:t>
                            </w:r>
                            <w:proofErr w:type="spellStart"/>
                            <w:r>
                              <w:t>semu_advance_controlled_</w:t>
                            </w:r>
                            <w:proofErr w:type="gramStart"/>
                            <w:r>
                              <w:t>clock</w:t>
                            </w:r>
                            <w:proofErr w:type="spellEnd"/>
                            <w:r>
                              <w:t>(</w:t>
                            </w:r>
                            <w:proofErr w:type="gramEnd"/>
                            <w:r>
                              <w:t xml:space="preserve">unsigned int </w:t>
                            </w:r>
                            <w:proofErr w:type="spellStart"/>
                            <w:r>
                              <w:t>number_of_edges</w:t>
                            </w:r>
                            <w:proofErr w:type="spellEnd"/>
                            <w:r>
                              <w:t>,</w:t>
                            </w:r>
                          </w:p>
                          <w:p w:rsidR="00EC55CA" w:rsidRDefault="00EC55CA" w:rsidP="000628AC">
                            <w:pPr>
                              <w:spacing w:beforeLines="0" w:before="0" w:afterLines="0" w:after="0"/>
                              <w:ind w:firstLineChars="400" w:firstLine="840"/>
                            </w:pPr>
                            <w:r>
                              <w:t>const char *</w:t>
                            </w:r>
                            <w:proofErr w:type="spellStart"/>
                            <w:r>
                              <w:t>clock_name</w:t>
                            </w:r>
                            <w:proofErr w:type="spellEnd"/>
                            <w:r>
                              <w:t>=NULL)</w:t>
                            </w:r>
                            <w:r>
                              <w:rPr>
                                <w:rFonts w:hint="eastAsia"/>
                              </w:rPr>
                              <w:t>;</w:t>
                            </w:r>
                          </w:p>
                          <w:p w:rsidR="00EC55CA" w:rsidRDefault="00EC55CA" w:rsidP="000628AC">
                            <w:pPr>
                              <w:spacing w:beforeLines="0" w:before="0" w:afterLines="0" w:after="0"/>
                            </w:pPr>
                            <w:r>
                              <w:rPr>
                                <w:rFonts w:hint="eastAsia"/>
                              </w:rPr>
                              <w:t>阻塞时钟推进函数，可通过输入参数决定推进的周期数</w:t>
                            </w:r>
                          </w:p>
                          <w:p w:rsidR="00EC55CA" w:rsidRDefault="00EC55CA" w:rsidP="00806A9E">
                            <w:pPr>
                              <w:pStyle w:val="a9"/>
                              <w:numPr>
                                <w:ilvl w:val="0"/>
                                <w:numId w:val="6"/>
                              </w:numPr>
                              <w:spacing w:beforeLines="0" w:before="0" w:afterLines="0" w:after="0"/>
                              <w:ind w:firstLineChars="0"/>
                            </w:pPr>
                            <w:r>
                              <w:t xml:space="preserve">bool </w:t>
                            </w:r>
                            <w:proofErr w:type="spellStart"/>
                            <w:r>
                              <w:t>semu_advance_controlled_</w:t>
                            </w:r>
                            <w:proofErr w:type="gramStart"/>
                            <w:r>
                              <w:t>clock</w:t>
                            </w:r>
                            <w:r>
                              <w:rPr>
                                <w:rFonts w:hint="eastAsia"/>
                              </w:rPr>
                              <w:t>B</w:t>
                            </w:r>
                            <w:proofErr w:type="spellEnd"/>
                            <w:r>
                              <w:t>(</w:t>
                            </w:r>
                            <w:proofErr w:type="gramEnd"/>
                            <w:r>
                              <w:t xml:space="preserve">unsigned int </w:t>
                            </w:r>
                            <w:proofErr w:type="spellStart"/>
                            <w:r>
                              <w:t>number_of_edges</w:t>
                            </w:r>
                            <w:proofErr w:type="spellEnd"/>
                            <w:r>
                              <w:t>,</w:t>
                            </w:r>
                          </w:p>
                          <w:p w:rsidR="00EC55CA" w:rsidRDefault="00EC55CA" w:rsidP="000628AC">
                            <w:pPr>
                              <w:pStyle w:val="a9"/>
                              <w:spacing w:beforeLines="0" w:before="0" w:afterLines="0" w:after="0"/>
                              <w:ind w:leftChars="200" w:left="420"/>
                            </w:pPr>
                            <w:r>
                              <w:t>const char *</w:t>
                            </w:r>
                            <w:proofErr w:type="spellStart"/>
                            <w:r>
                              <w:t>clock_name</w:t>
                            </w:r>
                            <w:proofErr w:type="spellEnd"/>
                            <w:r>
                              <w:t>=NULL)</w:t>
                            </w:r>
                            <w:r>
                              <w:rPr>
                                <w:rFonts w:hint="eastAsia"/>
                              </w:rPr>
                              <w:t>;</w:t>
                            </w:r>
                          </w:p>
                          <w:p w:rsidR="00EC55CA" w:rsidRDefault="00EC55CA" w:rsidP="000628AC">
                            <w:pPr>
                              <w:spacing w:beforeLines="0" w:before="0" w:afterLines="0" w:after="0"/>
                            </w:pPr>
                            <w:r>
                              <w:rPr>
                                <w:rFonts w:hint="eastAsia"/>
                              </w:rPr>
                              <w:t>取消时钟控制函数，</w:t>
                            </w:r>
                            <w:r>
                              <w:rPr>
                                <w:rFonts w:hint="eastAsia"/>
                              </w:rPr>
                              <w:t>DUT</w:t>
                            </w:r>
                            <w:r>
                              <w:rPr>
                                <w:rFonts w:hint="eastAsia"/>
                              </w:rPr>
                              <w:t>时钟不受控，不可以使用时钟推进函数控制仿真时间推进</w:t>
                            </w:r>
                          </w:p>
                          <w:p w:rsidR="00EC55CA" w:rsidRDefault="00EC55CA" w:rsidP="00806A9E">
                            <w:pPr>
                              <w:pStyle w:val="a9"/>
                              <w:numPr>
                                <w:ilvl w:val="0"/>
                                <w:numId w:val="6"/>
                              </w:numPr>
                              <w:spacing w:beforeLines="0" w:before="0" w:afterLines="0" w:after="0"/>
                              <w:ind w:firstLineChars="0"/>
                            </w:pPr>
                            <w:r>
                              <w:t xml:space="preserve">bool </w:t>
                            </w:r>
                            <w:proofErr w:type="spellStart"/>
                            <w:r>
                              <w:t>semu_start_controlled_</w:t>
                            </w:r>
                            <w:proofErr w:type="gramStart"/>
                            <w:r>
                              <w:t>clock</w:t>
                            </w:r>
                            <w:proofErr w:type="spellEnd"/>
                            <w:r>
                              <w:t>(</w:t>
                            </w:r>
                            <w:proofErr w:type="gramEnd"/>
                            <w:r>
                              <w:t>const char *</w:t>
                            </w:r>
                            <w:proofErr w:type="spellStart"/>
                            <w:r>
                              <w:t>clock_name</w:t>
                            </w:r>
                            <w:proofErr w:type="spellEnd"/>
                            <w:r>
                              <w:t>=NULL)</w:t>
                            </w:r>
                            <w:r>
                              <w:rPr>
                                <w:rFonts w:hint="eastAsia"/>
                              </w:rPr>
                              <w:t>;</w:t>
                            </w:r>
                          </w:p>
                          <w:p w:rsidR="00EC55CA" w:rsidRDefault="00EC55CA" w:rsidP="000628AC">
                            <w:pPr>
                              <w:spacing w:beforeLines="0" w:before="0" w:afterLines="0" w:after="0"/>
                            </w:pPr>
                            <w:r>
                              <w:rPr>
                                <w:rFonts w:hint="eastAsia"/>
                              </w:rPr>
                              <w:t>使能时钟控制函数，</w:t>
                            </w:r>
                            <w:r>
                              <w:rPr>
                                <w:rFonts w:hint="eastAsia"/>
                              </w:rPr>
                              <w:t>DUT</w:t>
                            </w:r>
                            <w:r>
                              <w:rPr>
                                <w:rFonts w:hint="eastAsia"/>
                              </w:rPr>
                              <w:t>时钟受控，可以使用时钟推进函数控制仿真时间推进</w:t>
                            </w:r>
                          </w:p>
                          <w:p w:rsidR="00EC55CA" w:rsidRDefault="00EC55CA" w:rsidP="00806A9E">
                            <w:pPr>
                              <w:pStyle w:val="a9"/>
                              <w:numPr>
                                <w:ilvl w:val="0"/>
                                <w:numId w:val="6"/>
                              </w:numPr>
                              <w:spacing w:beforeLines="0" w:before="0" w:afterLines="0" w:after="0"/>
                              <w:ind w:firstLineChars="0"/>
                            </w:pPr>
                            <w:r>
                              <w:t xml:space="preserve">bool </w:t>
                            </w:r>
                            <w:proofErr w:type="spellStart"/>
                            <w:r>
                              <w:t>semu_st</w:t>
                            </w:r>
                            <w:r>
                              <w:rPr>
                                <w:rFonts w:hint="eastAsia"/>
                              </w:rPr>
                              <w:t>op</w:t>
                            </w:r>
                            <w:r>
                              <w:t>_controlled_</w:t>
                            </w:r>
                            <w:proofErr w:type="gramStart"/>
                            <w:r>
                              <w:t>clock</w:t>
                            </w:r>
                            <w:proofErr w:type="spellEnd"/>
                            <w:r>
                              <w:t>(</w:t>
                            </w:r>
                            <w:proofErr w:type="gramEnd"/>
                            <w:r>
                              <w:t>const char *</w:t>
                            </w:r>
                            <w:proofErr w:type="spellStart"/>
                            <w:r>
                              <w:t>clock_name</w:t>
                            </w:r>
                            <w:proofErr w:type="spellEnd"/>
                            <w:r>
                              <w:t>=NULL)</w:t>
                            </w:r>
                            <w:r>
                              <w:rPr>
                                <w:rFonts w:hint="eastAsia"/>
                              </w:rPr>
                              <w:t>;</w:t>
                            </w:r>
                          </w:p>
                          <w:p w:rsidR="00EC55CA" w:rsidRDefault="00EC55CA" w:rsidP="000628AC">
                            <w:pPr>
                              <w:spacing w:beforeLines="0" w:before="0" w:afterLines="0" w:after="0"/>
                            </w:pPr>
                            <w:r>
                              <w:rPr>
                                <w:rFonts w:hint="eastAsia"/>
                              </w:rPr>
                              <w:t>复位控制函数，将受控复位信号置为有效若干周期后再置为无效</w:t>
                            </w:r>
                          </w:p>
                          <w:p w:rsidR="00EC55CA" w:rsidRDefault="00EC55CA" w:rsidP="00806A9E">
                            <w:pPr>
                              <w:pStyle w:val="a9"/>
                              <w:numPr>
                                <w:ilvl w:val="0"/>
                                <w:numId w:val="6"/>
                              </w:numPr>
                              <w:spacing w:beforeLines="0" w:before="0" w:afterLines="0" w:after="0"/>
                              <w:ind w:firstLineChars="0"/>
                            </w:pPr>
                            <w:r>
                              <w:rPr>
                                <w:rFonts w:hint="eastAsia"/>
                              </w:rPr>
                              <w:t xml:space="preserve">bool </w:t>
                            </w:r>
                            <w:proofErr w:type="spellStart"/>
                            <w:r>
                              <w:t>semu_assert_</w:t>
                            </w:r>
                            <w:proofErr w:type="gramStart"/>
                            <w:r>
                              <w:t>reset</w:t>
                            </w:r>
                            <w:proofErr w:type="spellEnd"/>
                            <w:r>
                              <w:t>(</w:t>
                            </w:r>
                            <w:proofErr w:type="gramEnd"/>
                            <w:r>
                              <w:t xml:space="preserve">unsigned char </w:t>
                            </w:r>
                            <w:proofErr w:type="spellStart"/>
                            <w:r>
                              <w:t>number_of_cycles</w:t>
                            </w:r>
                            <w:proofErr w:type="spellEnd"/>
                            <w:r>
                              <w:t xml:space="preserve">, </w:t>
                            </w:r>
                          </w:p>
                          <w:p w:rsidR="00EC55CA" w:rsidRDefault="00EC55CA" w:rsidP="000628AC">
                            <w:pPr>
                              <w:pStyle w:val="a9"/>
                              <w:spacing w:beforeLines="0" w:before="0" w:afterLines="0" w:after="0"/>
                              <w:ind w:leftChars="200" w:left="420"/>
                            </w:pPr>
                            <w:r>
                              <w:t>const char *</w:t>
                            </w:r>
                            <w:proofErr w:type="spellStart"/>
                            <w:r>
                              <w:t>reset_name</w:t>
                            </w:r>
                            <w:proofErr w:type="spellEnd"/>
                            <w:r>
                              <w:t>=NULL)</w:t>
                            </w:r>
                            <w:r>
                              <w:rPr>
                                <w:rFonts w:hint="eastAsia"/>
                              </w:rPr>
                              <w:t>;</w:t>
                            </w:r>
                          </w:p>
                          <w:p w:rsidR="00EC55CA" w:rsidRDefault="00EC55CA" w:rsidP="000628AC">
                            <w:pPr>
                              <w:spacing w:beforeLines="0" w:before="0" w:afterLines="0" w:after="0"/>
                            </w:pPr>
                            <w:r>
                              <w:rPr>
                                <w:rFonts w:hint="eastAsia"/>
                              </w:rPr>
                              <w:t>获取当前仿真时刻的受控时钟运行周期数函数</w:t>
                            </w:r>
                          </w:p>
                          <w:p w:rsidR="00EC55CA" w:rsidRDefault="00EC55CA" w:rsidP="00806A9E">
                            <w:pPr>
                              <w:pStyle w:val="a9"/>
                              <w:numPr>
                                <w:ilvl w:val="0"/>
                                <w:numId w:val="6"/>
                              </w:numPr>
                              <w:spacing w:beforeLines="0" w:before="0" w:afterLines="0" w:after="0"/>
                              <w:ind w:firstLineChars="0"/>
                            </w:pPr>
                            <w:r>
                              <w:rPr>
                                <w:rFonts w:hint="eastAsia"/>
                              </w:rPr>
                              <w:t xml:space="preserve">bool </w:t>
                            </w:r>
                            <w:proofErr w:type="spellStart"/>
                            <w:r>
                              <w:t>semu_get_current_controlled_clock_</w:t>
                            </w:r>
                            <w:proofErr w:type="gramStart"/>
                            <w:r>
                              <w:t>cycle</w:t>
                            </w:r>
                            <w:proofErr w:type="spellEnd"/>
                            <w:r>
                              <w:t>(</w:t>
                            </w:r>
                            <w:proofErr w:type="gramEnd"/>
                            <w:r>
                              <w:t xml:space="preserve">SceMiU64 &amp;cycles, </w:t>
                            </w:r>
                          </w:p>
                          <w:p w:rsidR="00EC55CA" w:rsidRPr="00532CBC" w:rsidRDefault="00EC55CA" w:rsidP="000628AC">
                            <w:pPr>
                              <w:spacing w:beforeLines="0" w:before="0" w:afterLines="0" w:after="0"/>
                              <w:ind w:firstLineChars="400" w:firstLine="840"/>
                            </w:pPr>
                            <w:r>
                              <w:t>const char *</w:t>
                            </w:r>
                            <w:proofErr w:type="spellStart"/>
                            <w:r>
                              <w:t>clock_name</w:t>
                            </w:r>
                            <w:proofErr w:type="spellEnd"/>
                            <w:r>
                              <w:t>=NULL))</w:t>
                            </w:r>
                            <w:r>
                              <w:rPr>
                                <w:rFonts w:hint="eastAsia"/>
                              </w:rPr>
                              <w:t>;</w:t>
                            </w:r>
                          </w:p>
                        </w:txbxContent>
                      </wps:txbx>
                      <wps:bodyPr rot="0" vert="horz" wrap="square" lIns="91440" tIns="45720" rIns="91440" bIns="45720" anchor="t" anchorCtr="0">
                        <a:spAutoFit/>
                      </wps:bodyPr>
                    </wps:wsp>
                  </a:graphicData>
                </a:graphic>
              </wp:inline>
            </w:drawing>
          </mc:Choice>
          <mc:Fallback>
            <w:pict>
              <v:shape w14:anchorId="2E485113" id="_x0000_s1096"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FjX1lE4AgAAUAQAAA4AAAAAAAAAAAAA&#10;AAAALgIAAGRycy9lMm9Eb2MueG1sUEsBAi0AFAAGAAgAAAAhAN0Id4PcAAAABQEAAA8AAAAAAAAA&#10;AAAAAAAAkgQAAGRycy9kb3ducmV2LnhtbFBLBQYAAAAABAAEAPMAAACbBQAAAAA=&#10;">
                <v:textbox style="mso-fit-shape-to-text:t">
                  <w:txbxContent>
                    <w:p w:rsidR="00EC55CA" w:rsidRDefault="00EC55CA" w:rsidP="000628AC">
                      <w:pPr>
                        <w:spacing w:beforeLines="0" w:before="0" w:afterLines="0" w:after="0"/>
                        <w:rPr>
                          <w:b/>
                          <w:u w:val="single"/>
                        </w:rPr>
                      </w:pPr>
                      <w:r>
                        <w:rPr>
                          <w:b/>
                          <w:u w:val="single"/>
                        </w:rPr>
                        <w:t xml:space="preserve">Functions for </w:t>
                      </w:r>
                      <w:r>
                        <w:rPr>
                          <w:rFonts w:hint="eastAsia"/>
                          <w:b/>
                          <w:u w:val="single"/>
                        </w:rPr>
                        <w:t>clock-control</w:t>
                      </w:r>
                    </w:p>
                    <w:p w:rsidR="00EC55CA" w:rsidRPr="00A228A4" w:rsidRDefault="00EC55CA" w:rsidP="000628AC">
                      <w:pPr>
                        <w:spacing w:beforeLines="0" w:before="0" w:afterLines="0" w:after="0"/>
                      </w:pPr>
                      <w:r>
                        <w:rPr>
                          <w:rFonts w:hint="eastAsia"/>
                        </w:rPr>
                        <w:t>非阻塞时钟推进函数（仅能推进一个周期）</w:t>
                      </w:r>
                    </w:p>
                    <w:p w:rsidR="00EC55CA" w:rsidRDefault="00EC55CA" w:rsidP="00806A9E">
                      <w:pPr>
                        <w:pStyle w:val="a9"/>
                        <w:numPr>
                          <w:ilvl w:val="0"/>
                          <w:numId w:val="6"/>
                        </w:numPr>
                        <w:spacing w:beforeLines="0" w:before="0" w:afterLines="0" w:after="0"/>
                        <w:ind w:firstLineChars="0"/>
                      </w:pPr>
                      <w:r>
                        <w:t xml:space="preserve">bool </w:t>
                      </w:r>
                      <w:proofErr w:type="spellStart"/>
                      <w:r>
                        <w:t>semu_advance_controlled_</w:t>
                      </w:r>
                      <w:proofErr w:type="gramStart"/>
                      <w:r>
                        <w:t>clock</w:t>
                      </w:r>
                      <w:proofErr w:type="spellEnd"/>
                      <w:r>
                        <w:t>(</w:t>
                      </w:r>
                      <w:proofErr w:type="gramEnd"/>
                      <w:r>
                        <w:t xml:space="preserve">unsigned int </w:t>
                      </w:r>
                      <w:proofErr w:type="spellStart"/>
                      <w:r>
                        <w:t>number_of_edges</w:t>
                      </w:r>
                      <w:proofErr w:type="spellEnd"/>
                      <w:r>
                        <w:t>,</w:t>
                      </w:r>
                    </w:p>
                    <w:p w:rsidR="00EC55CA" w:rsidRDefault="00EC55CA" w:rsidP="000628AC">
                      <w:pPr>
                        <w:spacing w:beforeLines="0" w:before="0" w:afterLines="0" w:after="0"/>
                        <w:ind w:firstLineChars="400" w:firstLine="840"/>
                      </w:pPr>
                      <w:r>
                        <w:t>const char *</w:t>
                      </w:r>
                      <w:proofErr w:type="spellStart"/>
                      <w:r>
                        <w:t>clock_name</w:t>
                      </w:r>
                      <w:proofErr w:type="spellEnd"/>
                      <w:r>
                        <w:t>=NULL)</w:t>
                      </w:r>
                      <w:r>
                        <w:rPr>
                          <w:rFonts w:hint="eastAsia"/>
                        </w:rPr>
                        <w:t>;</w:t>
                      </w:r>
                    </w:p>
                    <w:p w:rsidR="00EC55CA" w:rsidRDefault="00EC55CA" w:rsidP="000628AC">
                      <w:pPr>
                        <w:spacing w:beforeLines="0" w:before="0" w:afterLines="0" w:after="0"/>
                      </w:pPr>
                      <w:r>
                        <w:rPr>
                          <w:rFonts w:hint="eastAsia"/>
                        </w:rPr>
                        <w:t>阻塞时钟推进函数，可通过输入参数决定推进的周期数</w:t>
                      </w:r>
                    </w:p>
                    <w:p w:rsidR="00EC55CA" w:rsidRDefault="00EC55CA" w:rsidP="00806A9E">
                      <w:pPr>
                        <w:pStyle w:val="a9"/>
                        <w:numPr>
                          <w:ilvl w:val="0"/>
                          <w:numId w:val="6"/>
                        </w:numPr>
                        <w:spacing w:beforeLines="0" w:before="0" w:afterLines="0" w:after="0"/>
                        <w:ind w:firstLineChars="0"/>
                      </w:pPr>
                      <w:r>
                        <w:t xml:space="preserve">bool </w:t>
                      </w:r>
                      <w:proofErr w:type="spellStart"/>
                      <w:r>
                        <w:t>semu_advance_controlled_</w:t>
                      </w:r>
                      <w:proofErr w:type="gramStart"/>
                      <w:r>
                        <w:t>clock</w:t>
                      </w:r>
                      <w:r>
                        <w:rPr>
                          <w:rFonts w:hint="eastAsia"/>
                        </w:rPr>
                        <w:t>B</w:t>
                      </w:r>
                      <w:proofErr w:type="spellEnd"/>
                      <w:r>
                        <w:t>(</w:t>
                      </w:r>
                      <w:proofErr w:type="gramEnd"/>
                      <w:r>
                        <w:t xml:space="preserve">unsigned int </w:t>
                      </w:r>
                      <w:proofErr w:type="spellStart"/>
                      <w:r>
                        <w:t>number_of_edges</w:t>
                      </w:r>
                      <w:proofErr w:type="spellEnd"/>
                      <w:r>
                        <w:t>,</w:t>
                      </w:r>
                    </w:p>
                    <w:p w:rsidR="00EC55CA" w:rsidRDefault="00EC55CA" w:rsidP="000628AC">
                      <w:pPr>
                        <w:pStyle w:val="a9"/>
                        <w:spacing w:beforeLines="0" w:before="0" w:afterLines="0" w:after="0"/>
                        <w:ind w:leftChars="200" w:left="420"/>
                      </w:pPr>
                      <w:r>
                        <w:t>const char *</w:t>
                      </w:r>
                      <w:proofErr w:type="spellStart"/>
                      <w:r>
                        <w:t>clock_name</w:t>
                      </w:r>
                      <w:proofErr w:type="spellEnd"/>
                      <w:r>
                        <w:t>=NULL)</w:t>
                      </w:r>
                      <w:r>
                        <w:rPr>
                          <w:rFonts w:hint="eastAsia"/>
                        </w:rPr>
                        <w:t>;</w:t>
                      </w:r>
                    </w:p>
                    <w:p w:rsidR="00EC55CA" w:rsidRDefault="00EC55CA" w:rsidP="000628AC">
                      <w:pPr>
                        <w:spacing w:beforeLines="0" w:before="0" w:afterLines="0" w:after="0"/>
                      </w:pPr>
                      <w:r>
                        <w:rPr>
                          <w:rFonts w:hint="eastAsia"/>
                        </w:rPr>
                        <w:t>取消时钟控制函数，</w:t>
                      </w:r>
                      <w:r>
                        <w:rPr>
                          <w:rFonts w:hint="eastAsia"/>
                        </w:rPr>
                        <w:t>DUT</w:t>
                      </w:r>
                      <w:r>
                        <w:rPr>
                          <w:rFonts w:hint="eastAsia"/>
                        </w:rPr>
                        <w:t>时钟不受控，不可以使用时钟推进函数控制仿真时间推进</w:t>
                      </w:r>
                    </w:p>
                    <w:p w:rsidR="00EC55CA" w:rsidRDefault="00EC55CA" w:rsidP="00806A9E">
                      <w:pPr>
                        <w:pStyle w:val="a9"/>
                        <w:numPr>
                          <w:ilvl w:val="0"/>
                          <w:numId w:val="6"/>
                        </w:numPr>
                        <w:spacing w:beforeLines="0" w:before="0" w:afterLines="0" w:after="0"/>
                        <w:ind w:firstLineChars="0"/>
                      </w:pPr>
                      <w:r>
                        <w:t xml:space="preserve">bool </w:t>
                      </w:r>
                      <w:proofErr w:type="spellStart"/>
                      <w:r>
                        <w:t>semu_start_controlled_</w:t>
                      </w:r>
                      <w:proofErr w:type="gramStart"/>
                      <w:r>
                        <w:t>clock</w:t>
                      </w:r>
                      <w:proofErr w:type="spellEnd"/>
                      <w:r>
                        <w:t>(</w:t>
                      </w:r>
                      <w:proofErr w:type="gramEnd"/>
                      <w:r>
                        <w:t>const char *</w:t>
                      </w:r>
                      <w:proofErr w:type="spellStart"/>
                      <w:r>
                        <w:t>clock_name</w:t>
                      </w:r>
                      <w:proofErr w:type="spellEnd"/>
                      <w:r>
                        <w:t>=NULL)</w:t>
                      </w:r>
                      <w:r>
                        <w:rPr>
                          <w:rFonts w:hint="eastAsia"/>
                        </w:rPr>
                        <w:t>;</w:t>
                      </w:r>
                    </w:p>
                    <w:p w:rsidR="00EC55CA" w:rsidRDefault="00EC55CA" w:rsidP="000628AC">
                      <w:pPr>
                        <w:spacing w:beforeLines="0" w:before="0" w:afterLines="0" w:after="0"/>
                      </w:pPr>
                      <w:r>
                        <w:rPr>
                          <w:rFonts w:hint="eastAsia"/>
                        </w:rPr>
                        <w:t>使能时钟控制函数，</w:t>
                      </w:r>
                      <w:r>
                        <w:rPr>
                          <w:rFonts w:hint="eastAsia"/>
                        </w:rPr>
                        <w:t>DUT</w:t>
                      </w:r>
                      <w:r>
                        <w:rPr>
                          <w:rFonts w:hint="eastAsia"/>
                        </w:rPr>
                        <w:t>时钟受控，可以使用时钟推进函数控制仿真时间推进</w:t>
                      </w:r>
                    </w:p>
                    <w:p w:rsidR="00EC55CA" w:rsidRDefault="00EC55CA" w:rsidP="00806A9E">
                      <w:pPr>
                        <w:pStyle w:val="a9"/>
                        <w:numPr>
                          <w:ilvl w:val="0"/>
                          <w:numId w:val="6"/>
                        </w:numPr>
                        <w:spacing w:beforeLines="0" w:before="0" w:afterLines="0" w:after="0"/>
                        <w:ind w:firstLineChars="0"/>
                      </w:pPr>
                      <w:r>
                        <w:t xml:space="preserve">bool </w:t>
                      </w:r>
                      <w:proofErr w:type="spellStart"/>
                      <w:r>
                        <w:t>semu_st</w:t>
                      </w:r>
                      <w:r>
                        <w:rPr>
                          <w:rFonts w:hint="eastAsia"/>
                        </w:rPr>
                        <w:t>op</w:t>
                      </w:r>
                      <w:r>
                        <w:t>_controlled_</w:t>
                      </w:r>
                      <w:proofErr w:type="gramStart"/>
                      <w:r>
                        <w:t>clock</w:t>
                      </w:r>
                      <w:proofErr w:type="spellEnd"/>
                      <w:r>
                        <w:t>(</w:t>
                      </w:r>
                      <w:proofErr w:type="gramEnd"/>
                      <w:r>
                        <w:t>const char *</w:t>
                      </w:r>
                      <w:proofErr w:type="spellStart"/>
                      <w:r>
                        <w:t>clock_name</w:t>
                      </w:r>
                      <w:proofErr w:type="spellEnd"/>
                      <w:r>
                        <w:t>=NULL)</w:t>
                      </w:r>
                      <w:r>
                        <w:rPr>
                          <w:rFonts w:hint="eastAsia"/>
                        </w:rPr>
                        <w:t>;</w:t>
                      </w:r>
                    </w:p>
                    <w:p w:rsidR="00EC55CA" w:rsidRDefault="00EC55CA" w:rsidP="000628AC">
                      <w:pPr>
                        <w:spacing w:beforeLines="0" w:before="0" w:afterLines="0" w:after="0"/>
                      </w:pPr>
                      <w:r>
                        <w:rPr>
                          <w:rFonts w:hint="eastAsia"/>
                        </w:rPr>
                        <w:t>复位控制函数，将受控复位信号置为有效若干周期后再置为无效</w:t>
                      </w:r>
                    </w:p>
                    <w:p w:rsidR="00EC55CA" w:rsidRDefault="00EC55CA" w:rsidP="00806A9E">
                      <w:pPr>
                        <w:pStyle w:val="a9"/>
                        <w:numPr>
                          <w:ilvl w:val="0"/>
                          <w:numId w:val="6"/>
                        </w:numPr>
                        <w:spacing w:beforeLines="0" w:before="0" w:afterLines="0" w:after="0"/>
                        <w:ind w:firstLineChars="0"/>
                      </w:pPr>
                      <w:r>
                        <w:rPr>
                          <w:rFonts w:hint="eastAsia"/>
                        </w:rPr>
                        <w:t xml:space="preserve">bool </w:t>
                      </w:r>
                      <w:proofErr w:type="spellStart"/>
                      <w:r>
                        <w:t>semu_assert_</w:t>
                      </w:r>
                      <w:proofErr w:type="gramStart"/>
                      <w:r>
                        <w:t>reset</w:t>
                      </w:r>
                      <w:proofErr w:type="spellEnd"/>
                      <w:r>
                        <w:t>(</w:t>
                      </w:r>
                      <w:proofErr w:type="gramEnd"/>
                      <w:r>
                        <w:t xml:space="preserve">unsigned char </w:t>
                      </w:r>
                      <w:proofErr w:type="spellStart"/>
                      <w:r>
                        <w:t>number_of_cycles</w:t>
                      </w:r>
                      <w:proofErr w:type="spellEnd"/>
                      <w:r>
                        <w:t xml:space="preserve">, </w:t>
                      </w:r>
                    </w:p>
                    <w:p w:rsidR="00EC55CA" w:rsidRDefault="00EC55CA" w:rsidP="000628AC">
                      <w:pPr>
                        <w:pStyle w:val="a9"/>
                        <w:spacing w:beforeLines="0" w:before="0" w:afterLines="0" w:after="0"/>
                        <w:ind w:leftChars="200" w:left="420"/>
                      </w:pPr>
                      <w:r>
                        <w:t>const char *</w:t>
                      </w:r>
                      <w:proofErr w:type="spellStart"/>
                      <w:r>
                        <w:t>reset_name</w:t>
                      </w:r>
                      <w:proofErr w:type="spellEnd"/>
                      <w:r>
                        <w:t>=NULL)</w:t>
                      </w:r>
                      <w:r>
                        <w:rPr>
                          <w:rFonts w:hint="eastAsia"/>
                        </w:rPr>
                        <w:t>;</w:t>
                      </w:r>
                    </w:p>
                    <w:p w:rsidR="00EC55CA" w:rsidRDefault="00EC55CA" w:rsidP="000628AC">
                      <w:pPr>
                        <w:spacing w:beforeLines="0" w:before="0" w:afterLines="0" w:after="0"/>
                      </w:pPr>
                      <w:r>
                        <w:rPr>
                          <w:rFonts w:hint="eastAsia"/>
                        </w:rPr>
                        <w:t>获取当前仿真时刻的受控时钟运行周期数函数</w:t>
                      </w:r>
                    </w:p>
                    <w:p w:rsidR="00EC55CA" w:rsidRDefault="00EC55CA" w:rsidP="00806A9E">
                      <w:pPr>
                        <w:pStyle w:val="a9"/>
                        <w:numPr>
                          <w:ilvl w:val="0"/>
                          <w:numId w:val="6"/>
                        </w:numPr>
                        <w:spacing w:beforeLines="0" w:before="0" w:afterLines="0" w:after="0"/>
                        <w:ind w:firstLineChars="0"/>
                      </w:pPr>
                      <w:r>
                        <w:rPr>
                          <w:rFonts w:hint="eastAsia"/>
                        </w:rPr>
                        <w:t xml:space="preserve">bool </w:t>
                      </w:r>
                      <w:proofErr w:type="spellStart"/>
                      <w:r>
                        <w:t>semu_get_current_controlled_clock_</w:t>
                      </w:r>
                      <w:proofErr w:type="gramStart"/>
                      <w:r>
                        <w:t>cycle</w:t>
                      </w:r>
                      <w:proofErr w:type="spellEnd"/>
                      <w:r>
                        <w:t>(</w:t>
                      </w:r>
                      <w:proofErr w:type="gramEnd"/>
                      <w:r>
                        <w:t xml:space="preserve">SceMiU64 &amp;cycles, </w:t>
                      </w:r>
                    </w:p>
                    <w:p w:rsidR="00EC55CA" w:rsidRPr="00532CBC" w:rsidRDefault="00EC55CA" w:rsidP="000628AC">
                      <w:pPr>
                        <w:spacing w:beforeLines="0" w:before="0" w:afterLines="0" w:after="0"/>
                        <w:ind w:firstLineChars="400" w:firstLine="840"/>
                      </w:pPr>
                      <w:r>
                        <w:t>const char *</w:t>
                      </w:r>
                      <w:proofErr w:type="spellStart"/>
                      <w:r>
                        <w:t>clock_name</w:t>
                      </w:r>
                      <w:proofErr w:type="spellEnd"/>
                      <w:r>
                        <w:t>=NULL))</w:t>
                      </w:r>
                      <w:r>
                        <w:rPr>
                          <w:rFonts w:hint="eastAsia"/>
                        </w:rPr>
                        <w:t>;</w:t>
                      </w:r>
                    </w:p>
                  </w:txbxContent>
                </v:textbox>
                <w10:anchorlock/>
              </v:shape>
            </w:pict>
          </mc:Fallback>
        </mc:AlternateContent>
      </w:r>
    </w:p>
    <w:p w:rsidR="003014FA" w:rsidRPr="001D0938" w:rsidRDefault="00DD0F4A" w:rsidP="00FB36F5">
      <w:pPr>
        <w:pStyle w:val="af9"/>
        <w:ind w:firstLine="482"/>
        <w:rPr>
          <w:b/>
        </w:rPr>
      </w:pPr>
      <w:r w:rsidRPr="001D0938">
        <w:rPr>
          <w:b/>
        </w:rPr>
        <w:t>说明</w:t>
      </w:r>
      <w:r w:rsidR="003014FA" w:rsidRPr="001D0938">
        <w:rPr>
          <w:b/>
        </w:rPr>
        <w:t>：</w:t>
      </w:r>
      <w:r w:rsidR="00CD7270" w:rsidRPr="001D0938">
        <w:t>推进仿真时间的函数</w:t>
      </w:r>
      <w:r w:rsidR="003005EE" w:rsidRPr="001D0938">
        <w:t>只能</w:t>
      </w:r>
      <w:r w:rsidR="00CD7270" w:rsidRPr="001D0938">
        <w:t>在</w:t>
      </w:r>
      <w:r w:rsidR="00FB36F5" w:rsidRPr="001D0938">
        <w:t>Testbench</w:t>
      </w:r>
      <w:r w:rsidR="00CD7270" w:rsidRPr="001D0938">
        <w:t>中对时钟进行控制时</w:t>
      </w:r>
      <w:r w:rsidR="003005EE" w:rsidRPr="001D0938">
        <w:t>才能使用</w:t>
      </w:r>
      <w:r w:rsidR="00CD7270" w:rsidRPr="001D0938">
        <w:t>，</w:t>
      </w:r>
      <w:r w:rsidR="003005EE" w:rsidRPr="001D0938">
        <w:t>否则</w:t>
      </w:r>
      <w:r w:rsidR="00A90F7C" w:rsidRPr="001D0938">
        <w:t>执行</w:t>
      </w:r>
      <w:r w:rsidR="00FB36F5" w:rsidRPr="001D0938">
        <w:t>Testbench</w:t>
      </w:r>
      <w:r w:rsidR="00A90F7C" w:rsidRPr="001D0938">
        <w:t>时</w:t>
      </w:r>
      <w:r w:rsidR="007C1884" w:rsidRPr="001D0938">
        <w:t>会卡住。</w:t>
      </w:r>
    </w:p>
    <w:p w:rsidR="005E5D2A" w:rsidRPr="001D0938" w:rsidRDefault="007D2FD4" w:rsidP="00FB36F5">
      <w:pPr>
        <w:pStyle w:val="af9"/>
        <w:ind w:firstLine="480"/>
      </w:pPr>
      <w:r w:rsidRPr="001D0938">
        <w:t>举例：</w:t>
      </w:r>
    </w:p>
    <w:p w:rsidR="007D2FD4" w:rsidRPr="001D0938" w:rsidRDefault="00DF6911" w:rsidP="00FB36F5">
      <w:pPr>
        <w:pStyle w:val="af9"/>
        <w:ind w:firstLine="480"/>
      </w:pPr>
      <w:r w:rsidRPr="001D0938">
        <w:t>使用</w:t>
      </w:r>
      <w:r w:rsidR="003D12DD" w:rsidRPr="001D0938">
        <w:t>C-API</w:t>
      </w:r>
      <w:r w:rsidR="00755234" w:rsidRPr="001D0938">
        <w:t>函数</w:t>
      </w:r>
      <w:r w:rsidR="002246D1" w:rsidRPr="001D0938">
        <w:t>实现与</w:t>
      </w:r>
      <w:proofErr w:type="spellStart"/>
      <w:r w:rsidR="00DE70C8" w:rsidRPr="001D0938">
        <w:t>SceMi</w:t>
      </w:r>
      <w:proofErr w:type="spellEnd"/>
      <w:r w:rsidR="00DE70C8" w:rsidRPr="001D0938">
        <w:t>受控时钟</w:t>
      </w:r>
      <w:r w:rsidR="002246D1" w:rsidRPr="001D0938">
        <w:t>的交互</w:t>
      </w:r>
      <w:r w:rsidR="003D12DD" w:rsidRPr="001D0938">
        <w:t>。</w:t>
      </w:r>
      <w:r w:rsidR="007D2FD4" w:rsidRPr="001D0938">
        <w:t>函数执行成功，则返回</w:t>
      </w:r>
      <w:r w:rsidR="007D2FD4" w:rsidRPr="001D0938">
        <w:t>1</w:t>
      </w:r>
      <w:r w:rsidR="0037213C" w:rsidRPr="001D0938">
        <w:t>；</w:t>
      </w:r>
      <w:r w:rsidR="007D2FD4" w:rsidRPr="001D0938">
        <w:t>反之，返回</w:t>
      </w:r>
      <w:r w:rsidR="007D2FD4" w:rsidRPr="001D0938">
        <w:t>0</w:t>
      </w:r>
      <w:r w:rsidR="007D2FD4" w:rsidRPr="001D0938">
        <w:t>。</w:t>
      </w:r>
    </w:p>
    <w:p w:rsidR="00720467" w:rsidRPr="001D0938" w:rsidRDefault="00DF7522" w:rsidP="00FB36F5">
      <w:pPr>
        <w:spacing w:before="156" w:after="156"/>
        <w:jc w:val="center"/>
        <w:rPr>
          <w:rFonts w:cs="Times New Roman"/>
        </w:rPr>
      </w:pPr>
      <w:r w:rsidRPr="001D0938">
        <w:rPr>
          <w:rFonts w:cs="Times New Roman"/>
          <w:noProof/>
        </w:rPr>
        <mc:AlternateContent>
          <mc:Choice Requires="wps">
            <w:drawing>
              <wp:inline distT="0" distB="0" distL="0" distR="0" wp14:anchorId="6D3F74CE" wp14:editId="3670FF11">
                <wp:extent cx="5287993" cy="1403985"/>
                <wp:effectExtent l="0" t="0" r="27305" b="17780"/>
                <wp:docPr id="29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7993" cy="1403985"/>
                        </a:xfrm>
                        <a:prstGeom prst="rect">
                          <a:avLst/>
                        </a:prstGeom>
                        <a:solidFill>
                          <a:srgbClr val="FFFFFF"/>
                        </a:solidFill>
                        <a:ln w="9525">
                          <a:solidFill>
                            <a:srgbClr val="000000"/>
                          </a:solidFill>
                          <a:miter lim="800000"/>
                          <a:headEnd/>
                          <a:tailEnd/>
                        </a:ln>
                      </wps:spPr>
                      <wps:txbx>
                        <w:txbxContent>
                          <w:p w:rsidR="00EC55CA" w:rsidRDefault="00EC55CA" w:rsidP="000628AC">
                            <w:pPr>
                              <w:spacing w:beforeLines="0" w:before="0" w:afterLines="0" w:after="0"/>
                            </w:pPr>
                            <w:r>
                              <w:t>// Advance controlled clock 1 cycle</w:t>
                            </w:r>
                          </w:p>
                          <w:p w:rsidR="00EC55CA" w:rsidRDefault="00EC55CA" w:rsidP="000628AC">
                            <w:pPr>
                              <w:spacing w:beforeLines="0" w:before="0" w:afterLines="0" w:after="0"/>
                            </w:pPr>
                            <w:r>
                              <w:t>if (</w:t>
                            </w:r>
                            <w:proofErr w:type="spellStart"/>
                            <w:r>
                              <w:t>semu_advance_controlled_</w:t>
                            </w:r>
                            <w:proofErr w:type="gramStart"/>
                            <w:r>
                              <w:t>clock</w:t>
                            </w:r>
                            <w:proofErr w:type="spellEnd"/>
                            <w:r>
                              <w:t>(</w:t>
                            </w:r>
                            <w:proofErr w:type="gramEnd"/>
                            <w:r>
                              <w:t xml:space="preserve">1)) </w:t>
                            </w:r>
                            <w:proofErr w:type="spellStart"/>
                            <w:r>
                              <w:t>do_something</w:t>
                            </w:r>
                            <w:proofErr w:type="spellEnd"/>
                            <w:r>
                              <w:t>();</w:t>
                            </w:r>
                          </w:p>
                          <w:p w:rsidR="00EC55CA" w:rsidRDefault="00EC55CA" w:rsidP="000628AC">
                            <w:pPr>
                              <w:spacing w:beforeLines="0" w:before="0" w:afterLines="0" w:after="0"/>
                            </w:pPr>
                            <w:r>
                              <w:t xml:space="preserve">// Advance controlled clock </w:t>
                            </w:r>
                            <w:r>
                              <w:rPr>
                                <w:rFonts w:hint="eastAsia"/>
                              </w:rPr>
                              <w:t>20</w:t>
                            </w:r>
                            <w:r>
                              <w:t xml:space="preserve"> cycle</w:t>
                            </w:r>
                          </w:p>
                          <w:p w:rsidR="00EC55CA" w:rsidRDefault="00EC55CA" w:rsidP="000628AC">
                            <w:pPr>
                              <w:spacing w:beforeLines="0" w:before="0" w:afterLines="0" w:after="0"/>
                            </w:pPr>
                            <w:r>
                              <w:t>if (</w:t>
                            </w:r>
                            <w:proofErr w:type="spellStart"/>
                            <w:r>
                              <w:t>semu_advance_controlled_</w:t>
                            </w:r>
                            <w:proofErr w:type="gramStart"/>
                            <w:r>
                              <w:t>clock</w:t>
                            </w:r>
                            <w:r>
                              <w:rPr>
                                <w:rFonts w:hint="eastAsia"/>
                              </w:rPr>
                              <w:t>B</w:t>
                            </w:r>
                            <w:proofErr w:type="spellEnd"/>
                            <w:r>
                              <w:t>(</w:t>
                            </w:r>
                            <w:proofErr w:type="gramEnd"/>
                            <w:r>
                              <w:rPr>
                                <w:rFonts w:hint="eastAsia"/>
                              </w:rPr>
                              <w:t>20</w:t>
                            </w:r>
                            <w:r>
                              <w:t xml:space="preserve">)) </w:t>
                            </w:r>
                            <w:proofErr w:type="spellStart"/>
                            <w:r>
                              <w:t>do_something</w:t>
                            </w:r>
                            <w:proofErr w:type="spellEnd"/>
                            <w:r>
                              <w:t>();</w:t>
                            </w:r>
                          </w:p>
                          <w:p w:rsidR="00EC55CA" w:rsidRPr="00FF58F9" w:rsidRDefault="00EC55CA" w:rsidP="000628AC">
                            <w:pPr>
                              <w:spacing w:beforeLines="0" w:before="0" w:afterLines="0" w:after="0"/>
                            </w:pPr>
                            <w:r w:rsidRPr="009C0957">
                              <w:rPr>
                                <w:rFonts w:hint="eastAsia"/>
                                <w:i/>
                              </w:rPr>
                              <w:t>or</w:t>
                            </w:r>
                            <w:r>
                              <w:rPr>
                                <w:rFonts w:hint="eastAsia"/>
                              </w:rPr>
                              <w:t xml:space="preserve"> </w:t>
                            </w:r>
                            <w:proofErr w:type="spellStart"/>
                            <w:r>
                              <w:t>semu_advance_controlled_</w:t>
                            </w:r>
                            <w:proofErr w:type="gramStart"/>
                            <w:r>
                              <w:t>clock</w:t>
                            </w:r>
                            <w:r>
                              <w:rPr>
                                <w:rFonts w:hint="eastAsia"/>
                              </w:rPr>
                              <w:t>B</w:t>
                            </w:r>
                            <w:proofErr w:type="spellEnd"/>
                            <w:r>
                              <w:t>(</w:t>
                            </w:r>
                            <w:proofErr w:type="gramEnd"/>
                            <w:r>
                              <w:rPr>
                                <w:rFonts w:hint="eastAsia"/>
                              </w:rPr>
                              <w:t>20</w:t>
                            </w:r>
                            <w:r>
                              <w:t>)</w:t>
                            </w:r>
                            <w:r>
                              <w:rPr>
                                <w:rFonts w:hint="eastAsia"/>
                              </w:rPr>
                              <w:t>;</w:t>
                            </w:r>
                          </w:p>
                          <w:p w:rsidR="00EC55CA" w:rsidRDefault="00EC55CA" w:rsidP="000628AC">
                            <w:pPr>
                              <w:spacing w:beforeLines="0" w:before="0" w:afterLines="0" w:after="0"/>
                            </w:pPr>
                            <w:r>
                              <w:t>// Start free-running controlled clock</w:t>
                            </w:r>
                          </w:p>
                          <w:p w:rsidR="00EC55CA" w:rsidRDefault="00EC55CA" w:rsidP="000628AC">
                            <w:pPr>
                              <w:spacing w:beforeLines="0" w:before="0" w:afterLines="0" w:after="0"/>
                            </w:pPr>
                            <w:r>
                              <w:t>if (</w:t>
                            </w:r>
                            <w:proofErr w:type="spellStart"/>
                            <w:r>
                              <w:t>semu_start_controlled_</w:t>
                            </w:r>
                            <w:proofErr w:type="gramStart"/>
                            <w:r>
                              <w:t>clock</w:t>
                            </w:r>
                            <w:proofErr w:type="spellEnd"/>
                            <w:r>
                              <w:t>(</w:t>
                            </w:r>
                            <w:proofErr w:type="gramEnd"/>
                            <w:r>
                              <w:t xml:space="preserve">)) </w:t>
                            </w:r>
                            <w:proofErr w:type="spellStart"/>
                            <w:r>
                              <w:t>do_something</w:t>
                            </w:r>
                            <w:proofErr w:type="spellEnd"/>
                            <w:r>
                              <w:t>;</w:t>
                            </w:r>
                          </w:p>
                          <w:p w:rsidR="00EC55CA" w:rsidRDefault="00EC55CA" w:rsidP="000628AC">
                            <w:pPr>
                              <w:spacing w:beforeLines="0" w:before="0" w:afterLines="0" w:after="0"/>
                            </w:pPr>
                            <w:r>
                              <w:t>// Stop controlled clock</w:t>
                            </w:r>
                          </w:p>
                          <w:p w:rsidR="00EC55CA" w:rsidRDefault="00EC55CA" w:rsidP="000628AC">
                            <w:pPr>
                              <w:spacing w:beforeLines="0" w:before="0" w:afterLines="0" w:after="0"/>
                            </w:pPr>
                            <w:r>
                              <w:t>if (</w:t>
                            </w:r>
                            <w:proofErr w:type="spellStart"/>
                            <w:r>
                              <w:t>semu_stop_controlled_</w:t>
                            </w:r>
                            <w:proofErr w:type="gramStart"/>
                            <w:r>
                              <w:t>clock</w:t>
                            </w:r>
                            <w:proofErr w:type="spellEnd"/>
                            <w:r>
                              <w:t>(</w:t>
                            </w:r>
                            <w:proofErr w:type="gramEnd"/>
                            <w:r>
                              <w:t xml:space="preserve">)) </w:t>
                            </w:r>
                            <w:proofErr w:type="spellStart"/>
                            <w:r>
                              <w:t>do_something</w:t>
                            </w:r>
                            <w:proofErr w:type="spellEnd"/>
                            <w:r>
                              <w:t>();</w:t>
                            </w:r>
                          </w:p>
                          <w:p w:rsidR="00EC55CA" w:rsidRDefault="00EC55CA" w:rsidP="000628AC">
                            <w:pPr>
                              <w:spacing w:beforeLines="0" w:before="0" w:afterLines="0" w:after="0"/>
                            </w:pPr>
                            <w:r>
                              <w:t>// Get the current cycle of the controlled clock</w:t>
                            </w:r>
                          </w:p>
                          <w:p w:rsidR="00EC55CA" w:rsidRDefault="00EC55CA" w:rsidP="000628AC">
                            <w:pPr>
                              <w:spacing w:beforeLines="0" w:before="0" w:afterLines="0" w:after="0"/>
                            </w:pPr>
                            <w:r>
                              <w:t xml:space="preserve">SceMiU64 </w:t>
                            </w:r>
                            <w:proofErr w:type="spellStart"/>
                            <w:r>
                              <w:t>clock_cycles</w:t>
                            </w:r>
                            <w:proofErr w:type="spellEnd"/>
                            <w:r>
                              <w:t>;</w:t>
                            </w:r>
                          </w:p>
                          <w:p w:rsidR="00EC55CA" w:rsidRDefault="00EC55CA" w:rsidP="000628AC">
                            <w:pPr>
                              <w:spacing w:beforeLines="0" w:before="0" w:afterLines="0" w:after="0"/>
                            </w:pPr>
                            <w:r>
                              <w:t>if (</w:t>
                            </w:r>
                            <w:proofErr w:type="spellStart"/>
                            <w:r>
                              <w:t>semu_get_current_controlled_clock_cycle</w:t>
                            </w:r>
                            <w:proofErr w:type="spellEnd"/>
                            <w:r>
                              <w:t>(</w:t>
                            </w:r>
                            <w:proofErr w:type="spellStart"/>
                            <w:r>
                              <w:t>clock_cycles</w:t>
                            </w:r>
                            <w:proofErr w:type="spellEnd"/>
                            <w:r>
                              <w:t xml:space="preserve">)) </w:t>
                            </w:r>
                            <w:proofErr w:type="spellStart"/>
                            <w:r>
                              <w:t>do_</w:t>
                            </w:r>
                            <w:proofErr w:type="gramStart"/>
                            <w:r>
                              <w:t>something</w:t>
                            </w:r>
                            <w:proofErr w:type="spellEnd"/>
                            <w:r>
                              <w:t>(</w:t>
                            </w:r>
                            <w:proofErr w:type="gramEnd"/>
                            <w:r>
                              <w:t>);</w:t>
                            </w:r>
                          </w:p>
                          <w:p w:rsidR="00EC55CA" w:rsidRDefault="00EC55CA" w:rsidP="000628AC">
                            <w:pPr>
                              <w:spacing w:beforeLines="0" w:before="0" w:afterLines="0" w:after="0"/>
                            </w:pPr>
                            <w:r>
                              <w:t>// Assert controlled reset for 8 cycles</w:t>
                            </w:r>
                          </w:p>
                          <w:p w:rsidR="00EC55CA" w:rsidRDefault="00EC55CA" w:rsidP="000628AC">
                            <w:pPr>
                              <w:spacing w:beforeLines="0" w:before="0" w:afterLines="0" w:after="0"/>
                            </w:pPr>
                            <w:r>
                              <w:t xml:space="preserve">int </w:t>
                            </w:r>
                            <w:proofErr w:type="spellStart"/>
                            <w:r>
                              <w:t>number_of_cycles</w:t>
                            </w:r>
                            <w:proofErr w:type="spellEnd"/>
                            <w:r>
                              <w:t xml:space="preserve"> = 8;</w:t>
                            </w:r>
                          </w:p>
                          <w:p w:rsidR="00EC55CA" w:rsidRDefault="00EC55CA" w:rsidP="000628AC">
                            <w:pPr>
                              <w:spacing w:beforeLines="0" w:before="0" w:afterLines="0" w:after="0"/>
                            </w:pPr>
                            <w:r>
                              <w:t>if (</w:t>
                            </w:r>
                            <w:proofErr w:type="spellStart"/>
                            <w:r>
                              <w:t>semu_assert_reset</w:t>
                            </w:r>
                            <w:proofErr w:type="spellEnd"/>
                            <w:r>
                              <w:t>(</w:t>
                            </w:r>
                            <w:proofErr w:type="spellStart"/>
                            <w:r>
                              <w:t>number_of_cycles</w:t>
                            </w:r>
                            <w:proofErr w:type="spellEnd"/>
                            <w:r>
                              <w:t xml:space="preserve">)) </w:t>
                            </w:r>
                            <w:proofErr w:type="spellStart"/>
                            <w:r>
                              <w:t>do_</w:t>
                            </w:r>
                            <w:proofErr w:type="gramStart"/>
                            <w:r>
                              <w:t>something</w:t>
                            </w:r>
                            <w:proofErr w:type="spellEnd"/>
                            <w:r>
                              <w:t>(</w:t>
                            </w:r>
                            <w:proofErr w:type="gramEnd"/>
                            <w:r>
                              <w:t>);</w:t>
                            </w:r>
                          </w:p>
                        </w:txbxContent>
                      </wps:txbx>
                      <wps:bodyPr rot="0" vert="horz" wrap="square" lIns="91440" tIns="45720" rIns="91440" bIns="45720" anchor="t" anchorCtr="0">
                        <a:spAutoFit/>
                      </wps:bodyPr>
                    </wps:wsp>
                  </a:graphicData>
                </a:graphic>
              </wp:inline>
            </w:drawing>
          </mc:Choice>
          <mc:Fallback>
            <w:pict>
              <v:shape w14:anchorId="6D3F74CE" id="_x0000_s1097" type="#_x0000_t202" style="width:416.4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">
                <v:textbox style="mso-fit-shape-to-text:t">
                  <w:txbxContent>
                    <w:p w:rsidR="00EC55CA" w:rsidRDefault="00EC55CA" w:rsidP="000628AC">
                      <w:pPr>
                        <w:spacing w:beforeLines="0" w:before="0" w:afterLines="0" w:after="0"/>
                      </w:pPr>
                      <w:r>
                        <w:t>// Advance controlled clock 1 cycle</w:t>
                      </w:r>
                    </w:p>
                    <w:p w:rsidR="00EC55CA" w:rsidRDefault="00EC55CA" w:rsidP="000628AC">
                      <w:pPr>
                        <w:spacing w:beforeLines="0" w:before="0" w:afterLines="0" w:after="0"/>
                      </w:pPr>
                      <w:r>
                        <w:t>if (</w:t>
                      </w:r>
                      <w:proofErr w:type="spellStart"/>
                      <w:r>
                        <w:t>semu_advance_controlled_</w:t>
                      </w:r>
                      <w:proofErr w:type="gramStart"/>
                      <w:r>
                        <w:t>clock</w:t>
                      </w:r>
                      <w:proofErr w:type="spellEnd"/>
                      <w:r>
                        <w:t>(</w:t>
                      </w:r>
                      <w:proofErr w:type="gramEnd"/>
                      <w:r>
                        <w:t xml:space="preserve">1)) </w:t>
                      </w:r>
                      <w:proofErr w:type="spellStart"/>
                      <w:r>
                        <w:t>do_something</w:t>
                      </w:r>
                      <w:proofErr w:type="spellEnd"/>
                      <w:r>
                        <w:t>();</w:t>
                      </w:r>
                    </w:p>
                    <w:p w:rsidR="00EC55CA" w:rsidRDefault="00EC55CA" w:rsidP="000628AC">
                      <w:pPr>
                        <w:spacing w:beforeLines="0" w:before="0" w:afterLines="0" w:after="0"/>
                      </w:pPr>
                      <w:r>
                        <w:t xml:space="preserve">// Advance controlled clock </w:t>
                      </w:r>
                      <w:r>
                        <w:rPr>
                          <w:rFonts w:hint="eastAsia"/>
                        </w:rPr>
                        <w:t>20</w:t>
                      </w:r>
                      <w:r>
                        <w:t xml:space="preserve"> cycle</w:t>
                      </w:r>
                    </w:p>
                    <w:p w:rsidR="00EC55CA" w:rsidRDefault="00EC55CA" w:rsidP="000628AC">
                      <w:pPr>
                        <w:spacing w:beforeLines="0" w:before="0" w:afterLines="0" w:after="0"/>
                      </w:pPr>
                      <w:r>
                        <w:t>if (</w:t>
                      </w:r>
                      <w:proofErr w:type="spellStart"/>
                      <w:r>
                        <w:t>semu_advance_controlled_</w:t>
                      </w:r>
                      <w:proofErr w:type="gramStart"/>
                      <w:r>
                        <w:t>clock</w:t>
                      </w:r>
                      <w:r>
                        <w:rPr>
                          <w:rFonts w:hint="eastAsia"/>
                        </w:rPr>
                        <w:t>B</w:t>
                      </w:r>
                      <w:proofErr w:type="spellEnd"/>
                      <w:r>
                        <w:t>(</w:t>
                      </w:r>
                      <w:proofErr w:type="gramEnd"/>
                      <w:r>
                        <w:rPr>
                          <w:rFonts w:hint="eastAsia"/>
                        </w:rPr>
                        <w:t>20</w:t>
                      </w:r>
                      <w:r>
                        <w:t xml:space="preserve">)) </w:t>
                      </w:r>
                      <w:proofErr w:type="spellStart"/>
                      <w:r>
                        <w:t>do_something</w:t>
                      </w:r>
                      <w:proofErr w:type="spellEnd"/>
                      <w:r>
                        <w:t>();</w:t>
                      </w:r>
                    </w:p>
                    <w:p w:rsidR="00EC55CA" w:rsidRPr="00FF58F9" w:rsidRDefault="00EC55CA" w:rsidP="000628AC">
                      <w:pPr>
                        <w:spacing w:beforeLines="0" w:before="0" w:afterLines="0" w:after="0"/>
                      </w:pPr>
                      <w:r w:rsidRPr="009C0957">
                        <w:rPr>
                          <w:rFonts w:hint="eastAsia"/>
                          <w:i/>
                        </w:rPr>
                        <w:t>or</w:t>
                      </w:r>
                      <w:r>
                        <w:rPr>
                          <w:rFonts w:hint="eastAsia"/>
                        </w:rPr>
                        <w:t xml:space="preserve"> </w:t>
                      </w:r>
                      <w:proofErr w:type="spellStart"/>
                      <w:r>
                        <w:t>semu_advance_controlled_</w:t>
                      </w:r>
                      <w:proofErr w:type="gramStart"/>
                      <w:r>
                        <w:t>clock</w:t>
                      </w:r>
                      <w:r>
                        <w:rPr>
                          <w:rFonts w:hint="eastAsia"/>
                        </w:rPr>
                        <w:t>B</w:t>
                      </w:r>
                      <w:proofErr w:type="spellEnd"/>
                      <w:r>
                        <w:t>(</w:t>
                      </w:r>
                      <w:proofErr w:type="gramEnd"/>
                      <w:r>
                        <w:rPr>
                          <w:rFonts w:hint="eastAsia"/>
                        </w:rPr>
                        <w:t>20</w:t>
                      </w:r>
                      <w:r>
                        <w:t>)</w:t>
                      </w:r>
                      <w:r>
                        <w:rPr>
                          <w:rFonts w:hint="eastAsia"/>
                        </w:rPr>
                        <w:t>;</w:t>
                      </w:r>
                    </w:p>
                    <w:p w:rsidR="00EC55CA" w:rsidRDefault="00EC55CA" w:rsidP="000628AC">
                      <w:pPr>
                        <w:spacing w:beforeLines="0" w:before="0" w:afterLines="0" w:after="0"/>
                      </w:pPr>
                      <w:r>
                        <w:t>// Start free-running controlled clock</w:t>
                      </w:r>
                    </w:p>
                    <w:p w:rsidR="00EC55CA" w:rsidRDefault="00EC55CA" w:rsidP="000628AC">
                      <w:pPr>
                        <w:spacing w:beforeLines="0" w:before="0" w:afterLines="0" w:after="0"/>
                      </w:pPr>
                      <w:r>
                        <w:t>if (</w:t>
                      </w:r>
                      <w:proofErr w:type="spellStart"/>
                      <w:r>
                        <w:t>semu_start_controlled_</w:t>
                      </w:r>
                      <w:proofErr w:type="gramStart"/>
                      <w:r>
                        <w:t>clock</w:t>
                      </w:r>
                      <w:proofErr w:type="spellEnd"/>
                      <w:r>
                        <w:t>(</w:t>
                      </w:r>
                      <w:proofErr w:type="gramEnd"/>
                      <w:r>
                        <w:t xml:space="preserve">)) </w:t>
                      </w:r>
                      <w:proofErr w:type="spellStart"/>
                      <w:r>
                        <w:t>do_something</w:t>
                      </w:r>
                      <w:proofErr w:type="spellEnd"/>
                      <w:r>
                        <w:t>;</w:t>
                      </w:r>
                    </w:p>
                    <w:p w:rsidR="00EC55CA" w:rsidRDefault="00EC55CA" w:rsidP="000628AC">
                      <w:pPr>
                        <w:spacing w:beforeLines="0" w:before="0" w:afterLines="0" w:after="0"/>
                      </w:pPr>
                      <w:r>
                        <w:t>// Stop controlled clock</w:t>
                      </w:r>
                    </w:p>
                    <w:p w:rsidR="00EC55CA" w:rsidRDefault="00EC55CA" w:rsidP="000628AC">
                      <w:pPr>
                        <w:spacing w:beforeLines="0" w:before="0" w:afterLines="0" w:after="0"/>
                      </w:pPr>
                      <w:r>
                        <w:t>if (</w:t>
                      </w:r>
                      <w:proofErr w:type="spellStart"/>
                      <w:r>
                        <w:t>semu_stop_controlled_</w:t>
                      </w:r>
                      <w:proofErr w:type="gramStart"/>
                      <w:r>
                        <w:t>clock</w:t>
                      </w:r>
                      <w:proofErr w:type="spellEnd"/>
                      <w:r>
                        <w:t>(</w:t>
                      </w:r>
                      <w:proofErr w:type="gramEnd"/>
                      <w:r>
                        <w:t xml:space="preserve">)) </w:t>
                      </w:r>
                      <w:proofErr w:type="spellStart"/>
                      <w:r>
                        <w:t>do_something</w:t>
                      </w:r>
                      <w:proofErr w:type="spellEnd"/>
                      <w:r>
                        <w:t>();</w:t>
                      </w:r>
                    </w:p>
                    <w:p w:rsidR="00EC55CA" w:rsidRDefault="00EC55CA" w:rsidP="000628AC">
                      <w:pPr>
                        <w:spacing w:beforeLines="0" w:before="0" w:afterLines="0" w:after="0"/>
                      </w:pPr>
                      <w:r>
                        <w:t>// Get the current cycle of the controlled clock</w:t>
                      </w:r>
                    </w:p>
                    <w:p w:rsidR="00EC55CA" w:rsidRDefault="00EC55CA" w:rsidP="000628AC">
                      <w:pPr>
                        <w:spacing w:beforeLines="0" w:before="0" w:afterLines="0" w:after="0"/>
                      </w:pPr>
                      <w:r>
                        <w:t xml:space="preserve">SceMiU64 </w:t>
                      </w:r>
                      <w:proofErr w:type="spellStart"/>
                      <w:r>
                        <w:t>clock_cycles</w:t>
                      </w:r>
                      <w:proofErr w:type="spellEnd"/>
                      <w:r>
                        <w:t>;</w:t>
                      </w:r>
                    </w:p>
                    <w:p w:rsidR="00EC55CA" w:rsidRDefault="00EC55CA" w:rsidP="000628AC">
                      <w:pPr>
                        <w:spacing w:beforeLines="0" w:before="0" w:afterLines="0" w:after="0"/>
                      </w:pPr>
                      <w:r>
                        <w:t>if (</w:t>
                      </w:r>
                      <w:proofErr w:type="spellStart"/>
                      <w:r>
                        <w:t>semu_get_current_controlled_clock_cycle</w:t>
                      </w:r>
                      <w:proofErr w:type="spellEnd"/>
                      <w:r>
                        <w:t>(</w:t>
                      </w:r>
                      <w:proofErr w:type="spellStart"/>
                      <w:r>
                        <w:t>clock_cycles</w:t>
                      </w:r>
                      <w:proofErr w:type="spellEnd"/>
                      <w:r>
                        <w:t xml:space="preserve">)) </w:t>
                      </w:r>
                      <w:proofErr w:type="spellStart"/>
                      <w:r>
                        <w:t>do_</w:t>
                      </w:r>
                      <w:proofErr w:type="gramStart"/>
                      <w:r>
                        <w:t>something</w:t>
                      </w:r>
                      <w:proofErr w:type="spellEnd"/>
                      <w:r>
                        <w:t>(</w:t>
                      </w:r>
                      <w:proofErr w:type="gramEnd"/>
                      <w:r>
                        <w:t>);</w:t>
                      </w:r>
                    </w:p>
                    <w:p w:rsidR="00EC55CA" w:rsidRDefault="00EC55CA" w:rsidP="000628AC">
                      <w:pPr>
                        <w:spacing w:beforeLines="0" w:before="0" w:afterLines="0" w:after="0"/>
                      </w:pPr>
                      <w:r>
                        <w:t>// Assert controlled reset for 8 cycles</w:t>
                      </w:r>
                    </w:p>
                    <w:p w:rsidR="00EC55CA" w:rsidRDefault="00EC55CA" w:rsidP="000628AC">
                      <w:pPr>
                        <w:spacing w:beforeLines="0" w:before="0" w:afterLines="0" w:after="0"/>
                      </w:pPr>
                      <w:r>
                        <w:t xml:space="preserve">int </w:t>
                      </w:r>
                      <w:proofErr w:type="spellStart"/>
                      <w:r>
                        <w:t>number_of_cycles</w:t>
                      </w:r>
                      <w:proofErr w:type="spellEnd"/>
                      <w:r>
                        <w:t xml:space="preserve"> = 8;</w:t>
                      </w:r>
                    </w:p>
                    <w:p w:rsidR="00EC55CA" w:rsidRDefault="00EC55CA" w:rsidP="000628AC">
                      <w:pPr>
                        <w:spacing w:beforeLines="0" w:before="0" w:afterLines="0" w:after="0"/>
                      </w:pPr>
                      <w:r>
                        <w:t>if (</w:t>
                      </w:r>
                      <w:proofErr w:type="spellStart"/>
                      <w:r>
                        <w:t>semu_assert_reset</w:t>
                      </w:r>
                      <w:proofErr w:type="spellEnd"/>
                      <w:r>
                        <w:t>(</w:t>
                      </w:r>
                      <w:proofErr w:type="spellStart"/>
                      <w:r>
                        <w:t>number_of_cycles</w:t>
                      </w:r>
                      <w:proofErr w:type="spellEnd"/>
                      <w:r>
                        <w:t xml:space="preserve">)) </w:t>
                      </w:r>
                      <w:proofErr w:type="spellStart"/>
                      <w:r>
                        <w:t>do_</w:t>
                      </w:r>
                      <w:proofErr w:type="gramStart"/>
                      <w:r>
                        <w:t>something</w:t>
                      </w:r>
                      <w:proofErr w:type="spellEnd"/>
                      <w:r>
                        <w:t>(</w:t>
                      </w:r>
                      <w:proofErr w:type="gramEnd"/>
                      <w:r>
                        <w:t>);</w:t>
                      </w:r>
                    </w:p>
                  </w:txbxContent>
                </v:textbox>
                <w10:anchorlock/>
              </v:shape>
            </w:pict>
          </mc:Fallback>
        </mc:AlternateContent>
      </w:r>
    </w:p>
    <w:p w:rsidR="006503B2" w:rsidRPr="001D0938" w:rsidRDefault="00534878" w:rsidP="00FB36F5">
      <w:pPr>
        <w:pStyle w:val="af9"/>
        <w:ind w:firstLine="480"/>
        <w:rPr>
          <w:rFonts w:cs="Times New Roman"/>
        </w:rPr>
      </w:pPr>
      <w:r w:rsidRPr="001D0938">
        <w:lastRenderedPageBreak/>
        <w:t>当执行</w:t>
      </w:r>
      <w:r w:rsidRPr="001D0938">
        <w:t>C++ Testbench</w:t>
      </w:r>
      <w:r w:rsidRPr="001D0938">
        <w:t>时，</w:t>
      </w:r>
      <w:r w:rsidR="00756059" w:rsidRPr="001D0938">
        <w:t>从</w:t>
      </w:r>
      <w:r w:rsidR="00E6240D" w:rsidRPr="001D0938">
        <w:t>“Emulation Control Panel”</w:t>
      </w:r>
      <w:r w:rsidR="00756059" w:rsidRPr="001D0938">
        <w:t>界面也可以控制时钟</w:t>
      </w:r>
      <w:r w:rsidR="00F76A11" w:rsidRPr="001D0938">
        <w:t>。</w:t>
      </w:r>
    </w:p>
    <w:p w:rsidR="00B57807" w:rsidRPr="001D0938" w:rsidRDefault="00CA538E" w:rsidP="00E71B09">
      <w:pPr>
        <w:pStyle w:val="2"/>
        <w:spacing w:before="156" w:after="156"/>
        <w:rPr>
          <w:rFonts w:cs="Times New Roman"/>
        </w:rPr>
      </w:pPr>
      <w:bookmarkStart w:id="92" w:name="_Ref448919667"/>
      <w:bookmarkStart w:id="93" w:name="_Toc5869225"/>
      <w:r w:rsidRPr="001D0938">
        <w:rPr>
          <w:rFonts w:cs="Times New Roman"/>
        </w:rPr>
        <w:t>附录</w:t>
      </w:r>
      <w:bookmarkEnd w:id="92"/>
      <w:bookmarkEnd w:id="93"/>
    </w:p>
    <w:p w:rsidR="003A4497" w:rsidRPr="001D0938" w:rsidRDefault="00B93470" w:rsidP="00B52139">
      <w:pPr>
        <w:pStyle w:val="3"/>
        <w:spacing w:before="156" w:after="156"/>
        <w:rPr>
          <w:rFonts w:cs="Times New Roman"/>
        </w:rPr>
      </w:pPr>
      <w:bookmarkStart w:id="94" w:name="_Toc5869226"/>
      <w:proofErr w:type="spellStart"/>
      <w:r w:rsidRPr="001D0938">
        <w:rPr>
          <w:rFonts w:cs="Times New Roman"/>
        </w:rPr>
        <w:t>s</w:t>
      </w:r>
      <w:r w:rsidR="008B4BF4" w:rsidRPr="001D0938">
        <w:rPr>
          <w:rFonts w:cs="Times New Roman"/>
        </w:rPr>
        <w:t>dt</w:t>
      </w:r>
      <w:proofErr w:type="spellEnd"/>
      <w:r w:rsidR="008B4BF4" w:rsidRPr="001D0938">
        <w:rPr>
          <w:rFonts w:cs="Times New Roman"/>
        </w:rPr>
        <w:t>类型工程</w:t>
      </w:r>
      <w:r w:rsidR="005D76EB" w:rsidRPr="001D0938">
        <w:rPr>
          <w:rFonts w:cs="Times New Roman"/>
        </w:rPr>
        <w:t>支持的</w:t>
      </w:r>
      <w:r w:rsidR="001C190A" w:rsidRPr="001D0938">
        <w:rPr>
          <w:rFonts w:cs="Times New Roman"/>
        </w:rPr>
        <w:t>接口类型和方法</w:t>
      </w:r>
      <w:bookmarkEnd w:id="94"/>
    </w:p>
    <w:p w:rsidR="00E71B09" w:rsidRPr="001D0938" w:rsidRDefault="00E71B09" w:rsidP="00E71B09">
      <w:pPr>
        <w:spacing w:before="156" w:after="156"/>
        <w:rPr>
          <w:rFonts w:cs="Times New Roman"/>
        </w:rPr>
      </w:pPr>
      <w:r w:rsidRPr="001D0938">
        <w:rPr>
          <w:rFonts w:cs="Times New Roman"/>
        </w:rPr>
        <w:t xml:space="preserve">Created Module object: </w:t>
      </w:r>
      <w:proofErr w:type="spellStart"/>
      <w:r w:rsidRPr="001D0938">
        <w:rPr>
          <w:rFonts w:cs="Times New Roman"/>
        </w:rPr>
        <w:t>documentModule</w:t>
      </w:r>
      <w:proofErr w:type="spellEnd"/>
    </w:p>
    <w:p w:rsidR="00E71B09" w:rsidRPr="001D0938" w:rsidRDefault="00E71B09" w:rsidP="00E71B09">
      <w:pPr>
        <w:spacing w:before="156" w:after="156"/>
        <w:rPr>
          <w:rFonts w:cs="Times New Roman"/>
        </w:rPr>
      </w:pPr>
      <w:r w:rsidRPr="001D0938">
        <w:rPr>
          <w:rFonts w:cs="Times New Roman"/>
        </w:rPr>
        <w:t xml:space="preserve">Created Instance object: </w:t>
      </w:r>
      <w:proofErr w:type="spellStart"/>
      <w:r w:rsidRPr="001D0938">
        <w:rPr>
          <w:rFonts w:cs="Times New Roman"/>
        </w:rPr>
        <w:t>documentInstance</w:t>
      </w:r>
      <w:proofErr w:type="spellEnd"/>
    </w:p>
    <w:p w:rsidR="00E71B09" w:rsidRPr="001D0938" w:rsidRDefault="00E71B09" w:rsidP="00E71B09">
      <w:pPr>
        <w:spacing w:before="156" w:after="156"/>
        <w:rPr>
          <w:rFonts w:cs="Times New Roman"/>
        </w:rPr>
      </w:pPr>
      <w:r w:rsidRPr="001D0938">
        <w:rPr>
          <w:rFonts w:cs="Times New Roman"/>
        </w:rPr>
        <w:t>Top level command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ssignPortAttr</w:t>
      </w:r>
      <w:proofErr w:type="spellEnd"/>
      <w:r w:rsidRPr="001D0938">
        <w:rPr>
          <w:rFonts w:cs="Times New Roman"/>
        </w:rPr>
        <w:t xml:space="preserve"> {</w:t>
      </w:r>
      <w:proofErr w:type="spellStart"/>
      <w:r w:rsidRPr="001D0938">
        <w:rPr>
          <w:rFonts w:cs="Times New Roman"/>
        </w:rPr>
        <w:t>attr</w:t>
      </w:r>
      <w:proofErr w:type="spellEnd"/>
      <w:r w:rsidRPr="001D0938">
        <w:rPr>
          <w:rFonts w:cs="Times New Roman"/>
        </w:rPr>
        <w:t xml:space="preserve"> value ports}</w:t>
      </w:r>
    </w:p>
    <w:p w:rsidR="00E71B09" w:rsidRPr="001D0938" w:rsidRDefault="00E71B09" w:rsidP="00E71B09">
      <w:pPr>
        <w:spacing w:before="156" w:after="156"/>
        <w:rPr>
          <w:rFonts w:cs="Times New Roman"/>
        </w:rPr>
      </w:pPr>
      <w:r w:rsidRPr="001D0938">
        <w:rPr>
          <w:rFonts w:cs="Times New Roman"/>
        </w:rPr>
        <w:t xml:space="preserve">  check {}</w:t>
      </w:r>
    </w:p>
    <w:p w:rsidR="00E71B09" w:rsidRPr="001D0938" w:rsidRDefault="00E71B09" w:rsidP="00E71B09">
      <w:pPr>
        <w:spacing w:before="156" w:after="156"/>
        <w:rPr>
          <w:rFonts w:cs="Times New Roman"/>
        </w:rPr>
      </w:pPr>
      <w:r w:rsidRPr="001D0938">
        <w:rPr>
          <w:rFonts w:cs="Times New Roman"/>
        </w:rPr>
        <w:t xml:space="preserve">  clear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reateBVIWrapper</w:t>
      </w:r>
      <w:proofErr w:type="spellEnd"/>
      <w:r w:rsidRPr="001D0938">
        <w:rPr>
          <w:rFonts w:cs="Times New Roman"/>
        </w:rPr>
        <w:t xml:space="preserve"> {</w:t>
      </w:r>
      <w:proofErr w:type="spellStart"/>
      <w:r w:rsidRPr="001D0938">
        <w:rPr>
          <w:rFonts w:cs="Times New Roman"/>
        </w:rPr>
        <w:t>outdir</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reateCPP_Proxies</w:t>
      </w:r>
      <w:proofErr w:type="spellEnd"/>
      <w:r w:rsidRPr="001D0938">
        <w:rPr>
          <w:rFonts w:cs="Times New Roman"/>
        </w:rPr>
        <w:t xml:space="preserve"> {</w:t>
      </w:r>
      <w:proofErr w:type="spellStart"/>
      <w:r w:rsidRPr="001D0938">
        <w:rPr>
          <w:rFonts w:cs="Times New Roman"/>
        </w:rPr>
        <w:t>outdir</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reateEMUWrapper</w:t>
      </w:r>
      <w:proofErr w:type="spellEnd"/>
      <w:r w:rsidRPr="001D0938">
        <w:rPr>
          <w:rFonts w:cs="Times New Roman"/>
        </w:rPr>
        <w:t xml:space="preserve"> {</w:t>
      </w:r>
      <w:proofErr w:type="spellStart"/>
      <w:r w:rsidRPr="001D0938">
        <w:rPr>
          <w:rFonts w:cs="Times New Roman"/>
        </w:rPr>
        <w:t>outdir</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reateProject</w:t>
      </w:r>
      <w:proofErr w:type="spellEnd"/>
      <w:r w:rsidRPr="001D0938">
        <w:rPr>
          <w:rFonts w:cs="Times New Roman"/>
        </w:rPr>
        <w:t xml:space="preserve"> {</w:t>
      </w:r>
      <w:proofErr w:type="spellStart"/>
      <w:r w:rsidRPr="001D0938">
        <w:rPr>
          <w:rFonts w:cs="Times New Roman"/>
        </w:rPr>
        <w:t>outdir</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reateSystemC_Proxies</w:t>
      </w:r>
      <w:proofErr w:type="spellEnd"/>
      <w:r w:rsidRPr="001D0938">
        <w:rPr>
          <w:rFonts w:cs="Times New Roman"/>
        </w:rPr>
        <w:t xml:space="preserve"> {</w:t>
      </w:r>
      <w:proofErr w:type="spellStart"/>
      <w:r w:rsidRPr="001D0938">
        <w:rPr>
          <w:rFonts w:cs="Times New Roman"/>
        </w:rPr>
        <w:t>outdir</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reateTopWrapper</w:t>
      </w:r>
      <w:proofErr w:type="spellEnd"/>
      <w:r w:rsidRPr="001D0938">
        <w:rPr>
          <w:rFonts w:cs="Times New Roman"/>
        </w:rPr>
        <w:t xml:space="preserve"> {</w:t>
      </w:r>
      <w:proofErr w:type="spellStart"/>
      <w:r w:rsidRPr="001D0938">
        <w:rPr>
          <w:rFonts w:cs="Times New Roman"/>
        </w:rPr>
        <w:t>outdir</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reateWrapper</w:t>
      </w:r>
      <w:proofErr w:type="spellEnd"/>
      <w:r w:rsidRPr="001D0938">
        <w:rPr>
          <w:rFonts w:cs="Times New Roman"/>
        </w:rPr>
        <w:t xml:space="preserve"> {</w:t>
      </w:r>
      <w:proofErr w:type="spellStart"/>
      <w:r w:rsidRPr="001D0938">
        <w:rPr>
          <w:rFonts w:cs="Times New Roman"/>
        </w:rPr>
        <w:t>outdir</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reate_instance</w:t>
      </w:r>
      <w:proofErr w:type="spellEnd"/>
      <w:r w:rsidRPr="001D0938">
        <w:rPr>
          <w:rFonts w:cs="Times New Roman"/>
        </w:rPr>
        <w:t xml:space="preserve"> {name module}</w:t>
      </w:r>
    </w:p>
    <w:p w:rsidR="00E71B09" w:rsidRPr="001D0938" w:rsidRDefault="00E71B09" w:rsidP="00E71B09">
      <w:pPr>
        <w:spacing w:before="156" w:after="156"/>
        <w:rPr>
          <w:rFonts w:cs="Times New Roman"/>
        </w:rPr>
      </w:pPr>
      <w:r w:rsidRPr="001D0938">
        <w:rPr>
          <w:rFonts w:cs="Times New Roman"/>
        </w:rPr>
        <w:t xml:space="preserve">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eleteXactor</w:t>
      </w:r>
      <w:proofErr w:type="spellEnd"/>
      <w:r w:rsidRPr="001D0938">
        <w:rPr>
          <w:rFonts w:cs="Times New Roman"/>
        </w:rPr>
        <w:t xml:space="preserve"> {name}</w:t>
      </w:r>
    </w:p>
    <w:p w:rsidR="00E71B09" w:rsidRPr="001D0938" w:rsidRDefault="00E71B09" w:rsidP="00E71B09">
      <w:pPr>
        <w:spacing w:before="156" w:after="156"/>
        <w:rPr>
          <w:rFonts w:cs="Times New Roman"/>
        </w:rPr>
      </w:pPr>
      <w:r w:rsidRPr="001D0938">
        <w:rPr>
          <w:rFonts w:cs="Times New Roman"/>
        </w:rPr>
        <w:t xml:space="preserve">  filter {</w:t>
      </w:r>
      <w:proofErr w:type="spellStart"/>
      <w:r w:rsidRPr="001D0938">
        <w:rPr>
          <w:rFonts w:cs="Times New Roman"/>
        </w:rPr>
        <w:t>obj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indPort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newXactor</w:t>
      </w:r>
      <w:proofErr w:type="spellEnd"/>
      <w:r w:rsidRPr="001D0938">
        <w:rPr>
          <w:rFonts w:cs="Times New Roman"/>
        </w:rPr>
        <w:t xml:space="preserve"> {name typ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ad_hdl</w:t>
      </w:r>
      <w:proofErr w:type="spellEnd"/>
      <w:r w:rsidRPr="001D0938">
        <w:rPr>
          <w:rFonts w:cs="Times New Roman"/>
        </w:rPr>
        <w:t xml:space="preserve"> {filename}</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Port</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lastRenderedPageBreak/>
        <w:t xml:space="preserve">  reset {}</w:t>
      </w:r>
    </w:p>
    <w:p w:rsidR="00E71B09" w:rsidRPr="001D0938" w:rsidRDefault="00E71B09" w:rsidP="00E71B09">
      <w:pPr>
        <w:spacing w:before="156" w:after="156"/>
        <w:rPr>
          <w:rFonts w:cs="Times New Roman"/>
        </w:rPr>
      </w:pPr>
      <w:r w:rsidRPr="001D0938">
        <w:rPr>
          <w:rFonts w:cs="Times New Roman"/>
        </w:rPr>
        <w:t xml:space="preserve">  clock {}</w:t>
      </w:r>
    </w:p>
    <w:p w:rsidR="00E71B09" w:rsidRPr="001D0938" w:rsidRDefault="00E71B09" w:rsidP="00E71B09">
      <w:pPr>
        <w:spacing w:before="156" w:after="156"/>
        <w:rPr>
          <w:rFonts w:cs="Times New Roman"/>
        </w:rPr>
      </w:pPr>
      <w:r w:rsidRPr="001D0938">
        <w:rPr>
          <w:rFonts w:cs="Times New Roman"/>
        </w:rPr>
        <w:t xml:space="preserve">  instanc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ir</w:t>
      </w:r>
      <w:proofErr w:type="spellEnd"/>
      <w:r w:rsidRPr="001D0938">
        <w:rPr>
          <w:rFonts w:cs="Times New Roman"/>
        </w:rPr>
        <w:t xml:space="preserve"> </w:t>
      </w:r>
      <w:proofErr w:type="spellStart"/>
      <w:r w:rsidRPr="001D0938">
        <w:rPr>
          <w:rFonts w:cs="Times New Roman"/>
        </w:rPr>
        <w:t>inout</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sreset</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idth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sclock</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name </w:t>
      </w:r>
      <w:proofErr w:type="spellStart"/>
      <w:r w:rsidRPr="001D0938">
        <w:rPr>
          <w:rFonts w:cs="Times New Roman"/>
        </w:rPr>
        <w:t>documentPort</w:t>
      </w:r>
      <w:proofErr w:type="spellEnd"/>
    </w:p>
    <w:p w:rsidR="00E71B09" w:rsidRPr="001D0938" w:rsidRDefault="00E71B09" w:rsidP="00E71B09">
      <w:pPr>
        <w:spacing w:before="156" w:after="156"/>
        <w:rPr>
          <w:rFonts w:cs="Times New Roman"/>
        </w:rPr>
      </w:pPr>
      <w:r w:rsidRPr="001D0938">
        <w:rPr>
          <w:rFonts w:cs="Times New Roman"/>
        </w:rPr>
        <w:t xml:space="preserve">  module </w:t>
      </w:r>
      <w:proofErr w:type="spellStart"/>
      <w:r w:rsidRPr="001D0938">
        <w:rPr>
          <w:rFonts w:cs="Times New Roman"/>
        </w:rPr>
        <w:t>documentModule</w:t>
      </w:r>
      <w:proofErr w:type="spellEnd"/>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bsv_method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bvi_entry</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direction</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_clas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_name _</w:t>
      </w:r>
      <w:proofErr w:type="spellStart"/>
      <w:r w:rsidRPr="001D0938">
        <w:rPr>
          <w:rFonts w:cs="Times New Roman"/>
        </w:rPr>
        <w:t>dir</w:t>
      </w:r>
      <w:proofErr w:type="spellEnd"/>
      <w:r w:rsidRPr="001D0938">
        <w:rPr>
          <w:rFonts w:cs="Times New Roman"/>
        </w:rPr>
        <w:t xml:space="preserve"> _mod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isport</w:t>
      </w:r>
      <w:proofErr w:type="spellEnd"/>
      <w:r w:rsidRPr="001D0938">
        <w:rPr>
          <w:rFonts w:cs="Times New Roman"/>
        </w:rPr>
        <w:t xml:space="preserve"> {p}</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adOnly</w:t>
      </w:r>
      <w:proofErr w:type="spellEnd"/>
      <w:r w:rsidRPr="001D0938">
        <w:rPr>
          <w:rFonts w:cs="Times New Roman"/>
        </w:rPr>
        <w:t xml:space="preserve"> {field </w:t>
      </w:r>
      <w:proofErr w:type="spellStart"/>
      <w:r w:rsidRPr="001D0938">
        <w:rPr>
          <w:rFonts w:cs="Times New Roman"/>
        </w:rPr>
        <w:t>srcObj</w:t>
      </w:r>
      <w:proofErr w:type="spellEnd"/>
      <w:r w:rsidRPr="001D0938">
        <w:rPr>
          <w:rFonts w:cs="Times New Roman"/>
        </w:rPr>
        <w:t xml:space="preserve"> </w:t>
      </w:r>
      <w:proofErr w:type="spellStart"/>
      <w:r w:rsidRPr="001D0938">
        <w:rPr>
          <w:rFonts w:cs="Times New Roman"/>
        </w:rPr>
        <w:t>srcMeth</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tdbool</w:t>
      </w:r>
      <w:proofErr w:type="spellEnd"/>
      <w:r w:rsidRPr="001D0938">
        <w:rPr>
          <w:rFonts w:cs="Times New Roman"/>
        </w:rPr>
        <w:t xml:space="preserve"> {field}</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IPort</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reset {}</w:t>
      </w:r>
    </w:p>
    <w:p w:rsidR="00E71B09" w:rsidRPr="001D0938" w:rsidRDefault="00E71B09" w:rsidP="00E71B09">
      <w:pPr>
        <w:spacing w:before="156" w:after="156"/>
        <w:rPr>
          <w:rFonts w:cs="Times New Roman"/>
        </w:rPr>
      </w:pPr>
      <w:r w:rsidRPr="001D0938">
        <w:rPr>
          <w:rFonts w:cs="Times New Roman"/>
        </w:rPr>
        <w:t xml:space="preserve">  clock {}</w:t>
      </w:r>
    </w:p>
    <w:p w:rsidR="00E71B09" w:rsidRPr="001D0938" w:rsidRDefault="00E71B09" w:rsidP="00E71B09">
      <w:pPr>
        <w:spacing w:before="156" w:after="156"/>
        <w:rPr>
          <w:rFonts w:cs="Times New Roman"/>
        </w:rPr>
      </w:pPr>
      <w:r w:rsidRPr="001D0938">
        <w:rPr>
          <w:rFonts w:cs="Times New Roman"/>
        </w:rPr>
        <w:t xml:space="preserve">  instance </w:t>
      </w:r>
      <w:proofErr w:type="spellStart"/>
      <w:r w:rsidRPr="001D0938">
        <w:rPr>
          <w:rFonts w:cs="Times New Roman"/>
        </w:rPr>
        <w:t>documentInstance</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ir</w:t>
      </w:r>
      <w:proofErr w:type="spellEnd"/>
      <w:r w:rsidRPr="001D0938">
        <w:rPr>
          <w:rFonts w:cs="Times New Roman"/>
        </w:rPr>
        <w:t xml:space="preserve"> </w:t>
      </w:r>
      <w:proofErr w:type="spellStart"/>
      <w:r w:rsidRPr="001D0938">
        <w:rPr>
          <w:rFonts w:cs="Times New Roman"/>
        </w:rPr>
        <w:t>inout</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sreset</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idth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sclock</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name </w:t>
      </w:r>
      <w:proofErr w:type="spellStart"/>
      <w:r w:rsidRPr="001D0938">
        <w:rPr>
          <w:rFonts w:cs="Times New Roman"/>
        </w:rPr>
        <w:t>documentPort</w:t>
      </w:r>
      <w:proofErr w:type="spellEnd"/>
    </w:p>
    <w:p w:rsidR="00E71B09" w:rsidRPr="001D0938" w:rsidRDefault="00E71B09" w:rsidP="00E71B09">
      <w:pPr>
        <w:spacing w:before="156" w:after="156"/>
        <w:rPr>
          <w:rFonts w:cs="Times New Roman"/>
        </w:rPr>
      </w:pPr>
      <w:r w:rsidRPr="001D0938">
        <w:rPr>
          <w:rFonts w:cs="Times New Roman"/>
        </w:rPr>
        <w:t xml:space="preserve">  module </w:t>
      </w:r>
      <w:proofErr w:type="spellStart"/>
      <w:r w:rsidRPr="001D0938">
        <w:rPr>
          <w:rFonts w:cs="Times New Roman"/>
        </w:rPr>
        <w:t>documentModule</w:t>
      </w:r>
      <w:proofErr w:type="spellEnd"/>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bsv_method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bvi_entry</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direction</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_clas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_</w:t>
      </w:r>
      <w:proofErr w:type="spellStart"/>
      <w:r w:rsidRPr="001D0938">
        <w:rPr>
          <w:rFonts w:cs="Times New Roman"/>
        </w:rPr>
        <w:t>modport</w:t>
      </w:r>
      <w:proofErr w:type="spellEnd"/>
      <w:r w:rsidRPr="001D0938">
        <w:rPr>
          <w:rFonts w:cs="Times New Roman"/>
        </w:rPr>
        <w:t xml:space="preserve"> _</w:t>
      </w:r>
      <w:proofErr w:type="spellStart"/>
      <w:r w:rsidRPr="001D0938">
        <w:rPr>
          <w:rFonts w:cs="Times New Roman"/>
        </w:rPr>
        <w:t>instanceO</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Ins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port</w:t>
      </w:r>
      <w:proofErr w:type="spellEnd"/>
      <w:r w:rsidRPr="001D0938">
        <w:rPr>
          <w:rFonts w:cs="Times New Roman"/>
        </w:rPr>
        <w:t xml:space="preserve"> {p}</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adOnly</w:t>
      </w:r>
      <w:proofErr w:type="spellEnd"/>
      <w:r w:rsidRPr="001D0938">
        <w:rPr>
          <w:rFonts w:cs="Times New Roman"/>
        </w:rPr>
        <w:t xml:space="preserve"> {field </w:t>
      </w:r>
      <w:proofErr w:type="spellStart"/>
      <w:r w:rsidRPr="001D0938">
        <w:rPr>
          <w:rFonts w:cs="Times New Roman"/>
        </w:rPr>
        <w:t>srcObj</w:t>
      </w:r>
      <w:proofErr w:type="spellEnd"/>
      <w:r w:rsidRPr="001D0938">
        <w:rPr>
          <w:rFonts w:cs="Times New Roman"/>
        </w:rPr>
        <w:t xml:space="preserve"> </w:t>
      </w:r>
      <w:proofErr w:type="spellStart"/>
      <w:r w:rsidRPr="001D0938">
        <w:rPr>
          <w:rFonts w:cs="Times New Roman"/>
        </w:rPr>
        <w:t>srcMeth</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tdbool</w:t>
      </w:r>
      <w:proofErr w:type="spellEnd"/>
      <w:r w:rsidRPr="001D0938">
        <w:rPr>
          <w:rFonts w:cs="Times New Roman"/>
        </w:rPr>
        <w:t xml:space="preserve"> {field}</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Module</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w:t>
      </w:r>
      <w:proofErr w:type="spellEnd"/>
      <w:r w:rsidRPr="001D0938">
        <w:rPr>
          <w:rFonts w:cs="Times New Roman"/>
        </w:rPr>
        <w:t xml:space="preserve"> {name </w:t>
      </w:r>
      <w:proofErr w:type="spellStart"/>
      <w:r w:rsidRPr="001D0938">
        <w:rPr>
          <w:rFonts w:cs="Times New Roman"/>
        </w:rPr>
        <w:t>dir</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m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letePorts</w:t>
      </w:r>
      <w:proofErr w:type="spellEnd"/>
      <w:r w:rsidRPr="001D0938">
        <w:rPr>
          <w:rFonts w:cs="Times New Roman"/>
        </w:rPr>
        <w:t xml:space="preserve"> {</w:t>
      </w:r>
      <w:proofErr w:type="spellStart"/>
      <w:r w:rsidRPr="001D0938">
        <w:rPr>
          <w:rFonts w:cs="Times New Roman"/>
        </w:rPr>
        <w:t>delPo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lastRenderedPageBreak/>
        <w:t>Documentation for class: Instance</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iname</w:t>
      </w:r>
      <w:proofErr w:type="spellEnd"/>
      <w:r w:rsidRPr="001D0938">
        <w:rPr>
          <w:rFonts w:cs="Times New Roman"/>
        </w:rPr>
        <w:t xml:space="preserve"> mod}</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proofErr w:type="spellStart"/>
      <w:r w:rsidRPr="001D0938">
        <w:rPr>
          <w:rFonts w:cs="Times New Roman"/>
        </w:rPr>
        <w:t>Transactor</w:t>
      </w:r>
      <w:proofErr w:type="spellEnd"/>
      <w:r w:rsidRPr="001D0938">
        <w:rPr>
          <w:rFonts w:cs="Times New Roman"/>
        </w:rPr>
        <w:t xml:space="preserve"> classes</w:t>
      </w:r>
    </w:p>
    <w:p w:rsidR="00E71B09" w:rsidRPr="001D0938" w:rsidRDefault="00E71B09" w:rsidP="00E71B09">
      <w:pPr>
        <w:spacing w:before="156" w:after="156"/>
        <w:rPr>
          <w:rFonts w:cs="Times New Roman"/>
        </w:rPr>
      </w:pPr>
      <w:r w:rsidRPr="001D0938">
        <w:rPr>
          <w:rFonts w:cs="Times New Roman"/>
        </w:rPr>
        <w:t xml:space="preserve">                Type --&gt;                Clas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hbMaster</w:t>
      </w:r>
      <w:proofErr w:type="spellEnd"/>
      <w:r w:rsidRPr="001D0938">
        <w:rPr>
          <w:rFonts w:cs="Times New Roman"/>
        </w:rPr>
        <w:t xml:space="preserve"> --&gt; </w:t>
      </w:r>
      <w:proofErr w:type="spellStart"/>
      <w:r w:rsidRPr="001D0938">
        <w:rPr>
          <w:rFonts w:cs="Times New Roman"/>
        </w:rPr>
        <w:t>AhbMasterSceMi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hbSlave</w:t>
      </w:r>
      <w:proofErr w:type="spellEnd"/>
      <w:r w:rsidRPr="001D0938">
        <w:rPr>
          <w:rFonts w:cs="Times New Roman"/>
        </w:rPr>
        <w:t xml:space="preserve"> --&gt; </w:t>
      </w:r>
      <w:proofErr w:type="spellStart"/>
      <w:r w:rsidRPr="001D0938">
        <w:rPr>
          <w:rFonts w:cs="Times New Roman"/>
        </w:rPr>
        <w:t>AhbSlaveSceMi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pbMaster</w:t>
      </w:r>
      <w:proofErr w:type="spellEnd"/>
      <w:r w:rsidRPr="001D0938">
        <w:rPr>
          <w:rFonts w:cs="Times New Roman"/>
        </w:rPr>
        <w:t xml:space="preserve"> --&gt; </w:t>
      </w:r>
      <w:proofErr w:type="spellStart"/>
      <w:r w:rsidRPr="001D0938">
        <w:rPr>
          <w:rFonts w:cs="Times New Roman"/>
        </w:rPr>
        <w:t>ApbMasterSceMi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pbSlave</w:t>
      </w:r>
      <w:proofErr w:type="spellEnd"/>
      <w:r w:rsidRPr="001D0938">
        <w:rPr>
          <w:rFonts w:cs="Times New Roman"/>
        </w:rPr>
        <w:t xml:space="preserve"> --&gt; </w:t>
      </w:r>
      <w:proofErr w:type="spellStart"/>
      <w:r w:rsidRPr="001D0938">
        <w:rPr>
          <w:rFonts w:cs="Times New Roman"/>
        </w:rPr>
        <w:t>ApbSlaveSceMiXactor</w:t>
      </w:r>
      <w:proofErr w:type="spellEnd"/>
    </w:p>
    <w:p w:rsidR="00E71B09" w:rsidRPr="001D0938" w:rsidRDefault="00E71B09" w:rsidP="00E71B09">
      <w:pPr>
        <w:spacing w:before="156" w:after="156"/>
        <w:rPr>
          <w:rFonts w:cs="Times New Roman"/>
        </w:rPr>
      </w:pPr>
      <w:r w:rsidRPr="001D0938">
        <w:rPr>
          <w:rFonts w:cs="Times New Roman"/>
        </w:rPr>
        <w:t xml:space="preserve">           Axi4LMaster --&gt; Axi4LRdWrMasterSceMiXactor</w:t>
      </w:r>
    </w:p>
    <w:p w:rsidR="00E71B09" w:rsidRPr="001D0938" w:rsidRDefault="00E71B09" w:rsidP="00E71B09">
      <w:pPr>
        <w:spacing w:before="156" w:after="156"/>
        <w:rPr>
          <w:rFonts w:cs="Times New Roman"/>
        </w:rPr>
      </w:pPr>
      <w:r w:rsidRPr="001D0938">
        <w:rPr>
          <w:rFonts w:cs="Times New Roman"/>
        </w:rPr>
        <w:t xml:space="preserve">         Axi4LRdMaster --&gt; Axi4LRdMasterSceMiXactor</w:t>
      </w:r>
    </w:p>
    <w:p w:rsidR="00E71B09" w:rsidRPr="001D0938" w:rsidRDefault="00E71B09" w:rsidP="00E71B09">
      <w:pPr>
        <w:spacing w:before="156" w:after="156"/>
        <w:rPr>
          <w:rFonts w:cs="Times New Roman"/>
        </w:rPr>
      </w:pPr>
      <w:r w:rsidRPr="001D0938">
        <w:rPr>
          <w:rFonts w:cs="Times New Roman"/>
        </w:rPr>
        <w:t xml:space="preserve">          Axi4LRdSlave --&gt; Axi4LRdSlaveSceMiXactor</w:t>
      </w:r>
    </w:p>
    <w:p w:rsidR="00E71B09" w:rsidRPr="001D0938" w:rsidRDefault="00E71B09" w:rsidP="00E71B09">
      <w:pPr>
        <w:spacing w:before="156" w:after="156"/>
        <w:rPr>
          <w:rFonts w:cs="Times New Roman"/>
        </w:rPr>
      </w:pPr>
      <w:r w:rsidRPr="001D0938">
        <w:rPr>
          <w:rFonts w:cs="Times New Roman"/>
        </w:rPr>
        <w:t xml:space="preserve">            Axi4LSlave --&gt; Axi4LRdWrSlaveSceMiXactor</w:t>
      </w:r>
    </w:p>
    <w:p w:rsidR="00E71B09" w:rsidRPr="001D0938" w:rsidRDefault="00E71B09" w:rsidP="00E71B09">
      <w:pPr>
        <w:spacing w:before="156" w:after="156"/>
        <w:rPr>
          <w:rFonts w:cs="Times New Roman"/>
        </w:rPr>
      </w:pPr>
      <w:r w:rsidRPr="001D0938">
        <w:rPr>
          <w:rFonts w:cs="Times New Roman"/>
        </w:rPr>
        <w:t xml:space="preserve">         Axi4LWrMaster --&gt; Axi4LWrMasterSceMiXactor</w:t>
      </w:r>
    </w:p>
    <w:p w:rsidR="00E71B09" w:rsidRPr="001D0938" w:rsidRDefault="00E71B09" w:rsidP="00E71B09">
      <w:pPr>
        <w:spacing w:before="156" w:after="156"/>
        <w:rPr>
          <w:rFonts w:cs="Times New Roman"/>
        </w:rPr>
      </w:pPr>
      <w:r w:rsidRPr="001D0938">
        <w:rPr>
          <w:rFonts w:cs="Times New Roman"/>
        </w:rPr>
        <w:t xml:space="preserve">          Axi4LWrSlave --&gt; Axi4LWrSlaveSceMiXactor</w:t>
      </w:r>
    </w:p>
    <w:p w:rsidR="00E71B09" w:rsidRPr="001D0938" w:rsidRDefault="00E71B09" w:rsidP="00E71B09">
      <w:pPr>
        <w:spacing w:before="156" w:after="156"/>
        <w:rPr>
          <w:rFonts w:cs="Times New Roman"/>
        </w:rPr>
      </w:pPr>
      <w:r w:rsidRPr="001D0938">
        <w:rPr>
          <w:rFonts w:cs="Times New Roman"/>
        </w:rPr>
        <w:t xml:space="preserve">            Axi4Master --&gt; Axi4RdWrMasterSceMiXactor</w:t>
      </w:r>
    </w:p>
    <w:p w:rsidR="00E71B09" w:rsidRPr="001D0938" w:rsidRDefault="00E71B09" w:rsidP="00E71B09">
      <w:pPr>
        <w:spacing w:before="156" w:after="156"/>
        <w:rPr>
          <w:rFonts w:cs="Times New Roman"/>
        </w:rPr>
      </w:pPr>
      <w:r w:rsidRPr="001D0938">
        <w:rPr>
          <w:rFonts w:cs="Times New Roman"/>
        </w:rPr>
        <w:t xml:space="preserve">          Axi4RdMaster --&gt; Axi4RdMasterSceMiXactor</w:t>
      </w:r>
    </w:p>
    <w:p w:rsidR="00E71B09" w:rsidRPr="001D0938" w:rsidRDefault="00E71B09" w:rsidP="00E71B09">
      <w:pPr>
        <w:spacing w:before="156" w:after="156"/>
        <w:rPr>
          <w:rFonts w:cs="Times New Roman"/>
        </w:rPr>
      </w:pPr>
      <w:r w:rsidRPr="001D0938">
        <w:rPr>
          <w:rFonts w:cs="Times New Roman"/>
        </w:rPr>
        <w:t xml:space="preserve">           Axi4RdSlave --&gt; Axi4RdSlaveSceMiXactor</w:t>
      </w:r>
    </w:p>
    <w:p w:rsidR="00E71B09" w:rsidRPr="001D0938" w:rsidRDefault="00E71B09" w:rsidP="00E71B09">
      <w:pPr>
        <w:spacing w:before="156" w:after="156"/>
        <w:rPr>
          <w:rFonts w:cs="Times New Roman"/>
        </w:rPr>
      </w:pPr>
      <w:r w:rsidRPr="001D0938">
        <w:rPr>
          <w:rFonts w:cs="Times New Roman"/>
        </w:rPr>
        <w:lastRenderedPageBreak/>
        <w:t xml:space="preserve">             Axi4Slave --&gt; Axi4RdWrSlaveSceMiXactor</w:t>
      </w:r>
    </w:p>
    <w:p w:rsidR="00E71B09" w:rsidRPr="001D0938" w:rsidRDefault="00E71B09" w:rsidP="00E71B09">
      <w:pPr>
        <w:spacing w:before="156" w:after="156"/>
        <w:rPr>
          <w:rFonts w:cs="Times New Roman"/>
        </w:rPr>
      </w:pPr>
      <w:r w:rsidRPr="001D0938">
        <w:rPr>
          <w:rFonts w:cs="Times New Roman"/>
        </w:rPr>
        <w:t xml:space="preserve">          Axi4WrMaster --&gt; Axi4WrMasterSceMiXactor</w:t>
      </w:r>
    </w:p>
    <w:p w:rsidR="00E71B09" w:rsidRPr="001D0938" w:rsidRDefault="00E71B09" w:rsidP="00E71B09">
      <w:pPr>
        <w:spacing w:before="156" w:after="156"/>
        <w:rPr>
          <w:rFonts w:cs="Times New Roman"/>
        </w:rPr>
      </w:pPr>
      <w:r w:rsidRPr="001D0938">
        <w:rPr>
          <w:rFonts w:cs="Times New Roman"/>
        </w:rPr>
        <w:t xml:space="preserve">           Axi4WrSlave --&gt; Axi4Wr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xiMaster</w:t>
      </w:r>
      <w:proofErr w:type="spellEnd"/>
      <w:r w:rsidRPr="001D0938">
        <w:rPr>
          <w:rFonts w:cs="Times New Roman"/>
        </w:rPr>
        <w:t xml:space="preserve"> --&gt; </w:t>
      </w:r>
      <w:proofErr w:type="spellStart"/>
      <w:r w:rsidRPr="001D0938">
        <w:rPr>
          <w:rFonts w:cs="Times New Roman"/>
        </w:rPr>
        <w:t>AxiRdWrMasterSceMi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xiRdMaster</w:t>
      </w:r>
      <w:proofErr w:type="spellEnd"/>
      <w:r w:rsidRPr="001D0938">
        <w:rPr>
          <w:rFonts w:cs="Times New Roman"/>
        </w:rPr>
        <w:t xml:space="preserve"> --&gt; </w:t>
      </w:r>
      <w:proofErr w:type="spellStart"/>
      <w:r w:rsidRPr="001D0938">
        <w:rPr>
          <w:rFonts w:cs="Times New Roman"/>
        </w:rPr>
        <w:t>AxiRdMasterSceMi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xiRdSlave</w:t>
      </w:r>
      <w:proofErr w:type="spellEnd"/>
      <w:r w:rsidRPr="001D0938">
        <w:rPr>
          <w:rFonts w:cs="Times New Roman"/>
        </w:rPr>
        <w:t xml:space="preserve"> --&gt; </w:t>
      </w:r>
      <w:proofErr w:type="spellStart"/>
      <w:r w:rsidRPr="001D0938">
        <w:rPr>
          <w:rFonts w:cs="Times New Roman"/>
        </w:rPr>
        <w:t>AxiRdSlaveSceMi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xiSlave</w:t>
      </w:r>
      <w:proofErr w:type="spellEnd"/>
      <w:r w:rsidRPr="001D0938">
        <w:rPr>
          <w:rFonts w:cs="Times New Roman"/>
        </w:rPr>
        <w:t xml:space="preserve"> --&gt; </w:t>
      </w:r>
      <w:proofErr w:type="spellStart"/>
      <w:r w:rsidRPr="001D0938">
        <w:rPr>
          <w:rFonts w:cs="Times New Roman"/>
        </w:rPr>
        <w:t>AxiRdWrSlaveSceMi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xiWrMaster</w:t>
      </w:r>
      <w:proofErr w:type="spellEnd"/>
      <w:r w:rsidRPr="001D0938">
        <w:rPr>
          <w:rFonts w:cs="Times New Roman"/>
        </w:rPr>
        <w:t xml:space="preserve"> --&gt; </w:t>
      </w:r>
      <w:proofErr w:type="spellStart"/>
      <w:r w:rsidRPr="001D0938">
        <w:rPr>
          <w:rFonts w:cs="Times New Roman"/>
        </w:rPr>
        <w:t>AxiWrMasterSceMi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xiWrSlave</w:t>
      </w:r>
      <w:proofErr w:type="spellEnd"/>
      <w:r w:rsidRPr="001D0938">
        <w:rPr>
          <w:rFonts w:cs="Times New Roman"/>
        </w:rPr>
        <w:t xml:space="preserve"> --&gt; </w:t>
      </w:r>
      <w:proofErr w:type="spellStart"/>
      <w:r w:rsidRPr="001D0938">
        <w:rPr>
          <w:rFonts w:cs="Times New Roman"/>
        </w:rPr>
        <w:t>AxiWrSlaveSceMiXactor</w:t>
      </w:r>
      <w:proofErr w:type="spellEnd"/>
    </w:p>
    <w:p w:rsidR="00E71B09" w:rsidRPr="001D0938" w:rsidRDefault="00E71B09" w:rsidP="00E71B09">
      <w:pPr>
        <w:spacing w:before="156" w:after="156"/>
        <w:rPr>
          <w:rFonts w:cs="Times New Roman"/>
        </w:rPr>
      </w:pPr>
      <w:r w:rsidRPr="001D0938">
        <w:rPr>
          <w:rFonts w:cs="Times New Roman"/>
        </w:rPr>
        <w:t xml:space="preserve">                Custom --&gt; Custom</w:t>
      </w:r>
    </w:p>
    <w:p w:rsidR="00E71B09" w:rsidRPr="001D0938" w:rsidRDefault="00E71B09" w:rsidP="00E71B09">
      <w:pPr>
        <w:spacing w:before="156" w:after="156"/>
        <w:rPr>
          <w:rFonts w:cs="Times New Roman"/>
        </w:rPr>
      </w:pPr>
      <w:r w:rsidRPr="001D0938">
        <w:rPr>
          <w:rFonts w:cs="Times New Roman"/>
        </w:rPr>
        <w:t xml:space="preserve">               Generic --&gt; Custom</w:t>
      </w:r>
    </w:p>
    <w:p w:rsidR="00E71B09" w:rsidRPr="001D0938" w:rsidRDefault="00E71B09" w:rsidP="00E71B09">
      <w:pPr>
        <w:spacing w:before="156" w:after="156"/>
        <w:rPr>
          <w:rFonts w:cs="Times New Roman"/>
        </w:rPr>
      </w:pPr>
      <w:r w:rsidRPr="001D0938">
        <w:rPr>
          <w:rFonts w:cs="Times New Roman"/>
        </w:rPr>
        <w:t xml:space="preserve">                   Get --&gt; </w:t>
      </w:r>
      <w:proofErr w:type="spellStart"/>
      <w:r w:rsidRPr="001D0938">
        <w:rPr>
          <w:rFonts w:cs="Times New Roman"/>
        </w:rPr>
        <w:t>GetXactor</w:t>
      </w:r>
      <w:proofErr w:type="spellEnd"/>
    </w:p>
    <w:p w:rsidR="00E71B09" w:rsidRPr="001D0938" w:rsidRDefault="00E71B09" w:rsidP="00E71B09">
      <w:pPr>
        <w:spacing w:before="156" w:after="156"/>
        <w:rPr>
          <w:rFonts w:cs="Times New Roman"/>
        </w:rPr>
      </w:pPr>
      <w:r w:rsidRPr="001D0938">
        <w:rPr>
          <w:rFonts w:cs="Times New Roman"/>
        </w:rPr>
        <w:t xml:space="preserve">                 Input --&gt; </w:t>
      </w:r>
      <w:proofErr w:type="spellStart"/>
      <w:r w:rsidRPr="001D0938">
        <w:rPr>
          <w:rFonts w:cs="Times New Roman"/>
        </w:rPr>
        <w:t>Input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sterAhb</w:t>
      </w:r>
      <w:proofErr w:type="spellEnd"/>
      <w:r w:rsidRPr="001D0938">
        <w:rPr>
          <w:rFonts w:cs="Times New Roman"/>
        </w:rPr>
        <w:t xml:space="preserve"> --&gt; </w:t>
      </w:r>
      <w:proofErr w:type="spellStart"/>
      <w:r w:rsidRPr="001D0938">
        <w:rPr>
          <w:rFonts w:cs="Times New Roman"/>
        </w:rPr>
        <w:t>AhbMasterSceMi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sterApb</w:t>
      </w:r>
      <w:proofErr w:type="spellEnd"/>
      <w:r w:rsidRPr="001D0938">
        <w:rPr>
          <w:rFonts w:cs="Times New Roman"/>
        </w:rPr>
        <w:t xml:space="preserve"> --&gt; </w:t>
      </w:r>
      <w:proofErr w:type="spellStart"/>
      <w:r w:rsidRPr="001D0938">
        <w:rPr>
          <w:rFonts w:cs="Times New Roman"/>
        </w:rPr>
        <w:t>ApbMasterSceMi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sterAxi</w:t>
      </w:r>
      <w:proofErr w:type="spellEnd"/>
      <w:r w:rsidRPr="001D0938">
        <w:rPr>
          <w:rFonts w:cs="Times New Roman"/>
        </w:rPr>
        <w:t xml:space="preserve"> --&gt; </w:t>
      </w:r>
      <w:proofErr w:type="spellStart"/>
      <w:r w:rsidRPr="001D0938">
        <w:rPr>
          <w:rFonts w:cs="Times New Roman"/>
        </w:rPr>
        <w:t>AxiRdWrMasterSceMiXactor</w:t>
      </w:r>
      <w:proofErr w:type="spellEnd"/>
    </w:p>
    <w:p w:rsidR="00E71B09" w:rsidRPr="001D0938" w:rsidRDefault="00E71B09" w:rsidP="00E71B09">
      <w:pPr>
        <w:spacing w:before="156" w:after="156"/>
        <w:rPr>
          <w:rFonts w:cs="Times New Roman"/>
        </w:rPr>
      </w:pPr>
      <w:r w:rsidRPr="001D0938">
        <w:rPr>
          <w:rFonts w:cs="Times New Roman"/>
        </w:rPr>
        <w:t xml:space="preserve">            MasterAxi4 --&gt; Axi4RdWrMasterSceMiXactor</w:t>
      </w:r>
    </w:p>
    <w:p w:rsidR="00E71B09" w:rsidRPr="001D0938" w:rsidRDefault="00E71B09" w:rsidP="00E71B09">
      <w:pPr>
        <w:spacing w:before="156" w:after="156"/>
        <w:rPr>
          <w:rFonts w:cs="Times New Roman"/>
        </w:rPr>
      </w:pPr>
      <w:r w:rsidRPr="001D0938">
        <w:rPr>
          <w:rFonts w:cs="Times New Roman"/>
        </w:rPr>
        <w:t xml:space="preserve">           MasterAxi4L --&gt; Axi4LRdWrMasterSceMiXactor</w:t>
      </w:r>
    </w:p>
    <w:p w:rsidR="00E71B09" w:rsidRPr="001D0938" w:rsidRDefault="00E71B09" w:rsidP="00E71B09">
      <w:pPr>
        <w:spacing w:before="156" w:after="156"/>
        <w:rPr>
          <w:rFonts w:cs="Times New Roman"/>
        </w:rPr>
      </w:pPr>
      <w:r w:rsidRPr="001D0938">
        <w:rPr>
          <w:rFonts w:cs="Times New Roman"/>
        </w:rPr>
        <w:t xml:space="preserve">                Output --&gt; </w:t>
      </w:r>
      <w:proofErr w:type="spellStart"/>
      <w:r w:rsidRPr="001D0938">
        <w:rPr>
          <w:rFonts w:cs="Times New Roman"/>
        </w:rPr>
        <w:t>OutputXactor</w:t>
      </w:r>
      <w:proofErr w:type="spellEnd"/>
    </w:p>
    <w:p w:rsidR="00E71B09" w:rsidRPr="001D0938" w:rsidRDefault="00E71B09" w:rsidP="00E71B09">
      <w:pPr>
        <w:spacing w:before="156" w:after="156"/>
        <w:rPr>
          <w:rFonts w:cs="Times New Roman"/>
        </w:rPr>
      </w:pPr>
      <w:r w:rsidRPr="001D0938">
        <w:rPr>
          <w:rFonts w:cs="Times New Roman"/>
        </w:rPr>
        <w:t xml:space="preserve">                   Put --&gt; </w:t>
      </w:r>
      <w:proofErr w:type="spellStart"/>
      <w:r w:rsidRPr="001D0938">
        <w:rPr>
          <w:rFonts w:cs="Times New Roman"/>
        </w:rPr>
        <w:t>Put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dMasterAxi</w:t>
      </w:r>
      <w:proofErr w:type="spellEnd"/>
      <w:r w:rsidRPr="001D0938">
        <w:rPr>
          <w:rFonts w:cs="Times New Roman"/>
        </w:rPr>
        <w:t xml:space="preserve"> --&gt; </w:t>
      </w:r>
      <w:proofErr w:type="spellStart"/>
      <w:r w:rsidRPr="001D0938">
        <w:rPr>
          <w:rFonts w:cs="Times New Roman"/>
        </w:rPr>
        <w:t>AxiRdMasterSceMiXactor</w:t>
      </w:r>
      <w:proofErr w:type="spellEnd"/>
    </w:p>
    <w:p w:rsidR="00E71B09" w:rsidRPr="001D0938" w:rsidRDefault="00E71B09" w:rsidP="00E71B09">
      <w:pPr>
        <w:spacing w:before="156" w:after="156"/>
        <w:rPr>
          <w:rFonts w:cs="Times New Roman"/>
        </w:rPr>
      </w:pPr>
      <w:r w:rsidRPr="001D0938">
        <w:rPr>
          <w:rFonts w:cs="Times New Roman"/>
        </w:rPr>
        <w:t xml:space="preserve">          RdMasterAxi4 --&gt; Axi4RdMasterSceMiXactor</w:t>
      </w:r>
    </w:p>
    <w:p w:rsidR="00E71B09" w:rsidRPr="001D0938" w:rsidRDefault="00E71B09" w:rsidP="00E71B09">
      <w:pPr>
        <w:spacing w:before="156" w:after="156"/>
        <w:rPr>
          <w:rFonts w:cs="Times New Roman"/>
        </w:rPr>
      </w:pPr>
      <w:r w:rsidRPr="001D0938">
        <w:rPr>
          <w:rFonts w:cs="Times New Roman"/>
        </w:rPr>
        <w:t xml:space="preserve">         RdMasterAxi4L --&gt; Axi4LRdMaster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dSlaveAxi</w:t>
      </w:r>
      <w:proofErr w:type="spellEnd"/>
      <w:r w:rsidRPr="001D0938">
        <w:rPr>
          <w:rFonts w:cs="Times New Roman"/>
        </w:rPr>
        <w:t xml:space="preserve"> --&gt; </w:t>
      </w:r>
      <w:proofErr w:type="spellStart"/>
      <w:r w:rsidRPr="001D0938">
        <w:rPr>
          <w:rFonts w:cs="Times New Roman"/>
        </w:rPr>
        <w:t>AxiRdSlaveSceMiXactor</w:t>
      </w:r>
      <w:proofErr w:type="spellEnd"/>
    </w:p>
    <w:p w:rsidR="00E71B09" w:rsidRPr="001D0938" w:rsidRDefault="00E71B09" w:rsidP="00E71B09">
      <w:pPr>
        <w:spacing w:before="156" w:after="156"/>
        <w:rPr>
          <w:rFonts w:cs="Times New Roman"/>
        </w:rPr>
      </w:pPr>
      <w:r w:rsidRPr="001D0938">
        <w:rPr>
          <w:rFonts w:cs="Times New Roman"/>
        </w:rPr>
        <w:t xml:space="preserve">           RdSlaveAxi4 --&gt; Axi4RdSlaveSceMiXactor</w:t>
      </w:r>
    </w:p>
    <w:p w:rsidR="00E71B09" w:rsidRPr="001D0938" w:rsidRDefault="00E71B09" w:rsidP="00E71B09">
      <w:pPr>
        <w:spacing w:before="156" w:after="156"/>
        <w:rPr>
          <w:rFonts w:cs="Times New Roman"/>
        </w:rPr>
      </w:pPr>
      <w:r w:rsidRPr="001D0938">
        <w:rPr>
          <w:rFonts w:cs="Times New Roman"/>
        </w:rPr>
        <w:t xml:space="preserve">          RdSlaveAxi4L --&gt; Axi4LRd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SlaveAhb</w:t>
      </w:r>
      <w:proofErr w:type="spellEnd"/>
      <w:r w:rsidRPr="001D0938">
        <w:rPr>
          <w:rFonts w:cs="Times New Roman"/>
        </w:rPr>
        <w:t xml:space="preserve"> --&gt; </w:t>
      </w:r>
      <w:proofErr w:type="spellStart"/>
      <w:r w:rsidRPr="001D0938">
        <w:rPr>
          <w:rFonts w:cs="Times New Roman"/>
        </w:rPr>
        <w:t>AhbSlaveSceMi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SlaveApb</w:t>
      </w:r>
      <w:proofErr w:type="spellEnd"/>
      <w:r w:rsidRPr="001D0938">
        <w:rPr>
          <w:rFonts w:cs="Times New Roman"/>
        </w:rPr>
        <w:t xml:space="preserve"> --&gt; </w:t>
      </w:r>
      <w:proofErr w:type="spellStart"/>
      <w:r w:rsidRPr="001D0938">
        <w:rPr>
          <w:rFonts w:cs="Times New Roman"/>
        </w:rPr>
        <w:t>ApbSlaveSceMiXacto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SlaveAxi</w:t>
      </w:r>
      <w:proofErr w:type="spellEnd"/>
      <w:r w:rsidRPr="001D0938">
        <w:rPr>
          <w:rFonts w:cs="Times New Roman"/>
        </w:rPr>
        <w:t xml:space="preserve"> --&gt; </w:t>
      </w:r>
      <w:proofErr w:type="spellStart"/>
      <w:r w:rsidRPr="001D0938">
        <w:rPr>
          <w:rFonts w:cs="Times New Roman"/>
        </w:rPr>
        <w:t>AxiRdWrSlaveSceMiXactor</w:t>
      </w:r>
      <w:proofErr w:type="spellEnd"/>
    </w:p>
    <w:p w:rsidR="00E71B09" w:rsidRPr="001D0938" w:rsidRDefault="00E71B09" w:rsidP="00E71B09">
      <w:pPr>
        <w:spacing w:before="156" w:after="156"/>
        <w:rPr>
          <w:rFonts w:cs="Times New Roman"/>
        </w:rPr>
      </w:pPr>
      <w:r w:rsidRPr="001D0938">
        <w:rPr>
          <w:rFonts w:cs="Times New Roman"/>
        </w:rPr>
        <w:lastRenderedPageBreak/>
        <w:t xml:space="preserve">             SlaveAxi4 --&gt; Axi4RdWrSlaveSceMiXactor</w:t>
      </w:r>
    </w:p>
    <w:p w:rsidR="00E71B09" w:rsidRPr="001D0938" w:rsidRDefault="00E71B09" w:rsidP="00E71B09">
      <w:pPr>
        <w:spacing w:before="156" w:after="156"/>
        <w:rPr>
          <w:rFonts w:cs="Times New Roman"/>
        </w:rPr>
      </w:pPr>
      <w:r w:rsidRPr="001D0938">
        <w:rPr>
          <w:rFonts w:cs="Times New Roman"/>
        </w:rPr>
        <w:t xml:space="preserve">            SlaveAxi4L --&gt; Axi4LRdWr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MasterAxi</w:t>
      </w:r>
      <w:proofErr w:type="spellEnd"/>
      <w:r w:rsidRPr="001D0938">
        <w:rPr>
          <w:rFonts w:cs="Times New Roman"/>
        </w:rPr>
        <w:t xml:space="preserve"> --&gt; </w:t>
      </w:r>
      <w:proofErr w:type="spellStart"/>
      <w:r w:rsidRPr="001D0938">
        <w:rPr>
          <w:rFonts w:cs="Times New Roman"/>
        </w:rPr>
        <w:t>AxiWrMasterSceMiXactor</w:t>
      </w:r>
      <w:proofErr w:type="spellEnd"/>
    </w:p>
    <w:p w:rsidR="00E71B09" w:rsidRPr="001D0938" w:rsidRDefault="00E71B09" w:rsidP="00E71B09">
      <w:pPr>
        <w:spacing w:before="156" w:after="156"/>
        <w:rPr>
          <w:rFonts w:cs="Times New Roman"/>
        </w:rPr>
      </w:pPr>
      <w:r w:rsidRPr="001D0938">
        <w:rPr>
          <w:rFonts w:cs="Times New Roman"/>
        </w:rPr>
        <w:t xml:space="preserve">          WrMasterAxi4 --&gt; Axi4WrMasterSceMiXactor</w:t>
      </w:r>
    </w:p>
    <w:p w:rsidR="00E71B09" w:rsidRPr="001D0938" w:rsidRDefault="00E71B09" w:rsidP="00E71B09">
      <w:pPr>
        <w:spacing w:before="156" w:after="156"/>
        <w:rPr>
          <w:rFonts w:cs="Times New Roman"/>
        </w:rPr>
      </w:pPr>
      <w:r w:rsidRPr="001D0938">
        <w:rPr>
          <w:rFonts w:cs="Times New Roman"/>
        </w:rPr>
        <w:t xml:space="preserve">         WrMasterAxi4L --&gt; Axi4LWrMaster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SlaveAxi</w:t>
      </w:r>
      <w:proofErr w:type="spellEnd"/>
      <w:r w:rsidRPr="001D0938">
        <w:rPr>
          <w:rFonts w:cs="Times New Roman"/>
        </w:rPr>
        <w:t xml:space="preserve"> --&gt; </w:t>
      </w:r>
      <w:proofErr w:type="spellStart"/>
      <w:r w:rsidRPr="001D0938">
        <w:rPr>
          <w:rFonts w:cs="Times New Roman"/>
        </w:rPr>
        <w:t>AxiWrSlaveSceMiXactor</w:t>
      </w:r>
      <w:proofErr w:type="spellEnd"/>
    </w:p>
    <w:p w:rsidR="00E71B09" w:rsidRPr="001D0938" w:rsidRDefault="00E71B09" w:rsidP="00E71B09">
      <w:pPr>
        <w:spacing w:before="156" w:after="156"/>
        <w:rPr>
          <w:rFonts w:cs="Times New Roman"/>
        </w:rPr>
      </w:pPr>
      <w:r w:rsidRPr="001D0938">
        <w:rPr>
          <w:rFonts w:cs="Times New Roman"/>
        </w:rPr>
        <w:t xml:space="preserve">           WrSlaveAxi4 --&gt; Axi4WrSlaveSceMiXactor</w:t>
      </w:r>
    </w:p>
    <w:p w:rsidR="00E71B09" w:rsidRPr="001D0938" w:rsidRDefault="00E71B09" w:rsidP="00E71B09">
      <w:pPr>
        <w:spacing w:before="156" w:after="156"/>
        <w:rPr>
          <w:rFonts w:cs="Times New Roman"/>
        </w:rPr>
      </w:pPr>
      <w:r w:rsidRPr="001D0938">
        <w:rPr>
          <w:rFonts w:cs="Times New Roman"/>
        </w:rPr>
        <w:t xml:space="preserve">          WrSlaveAxi4L --&gt; Axi4LWrSlaveSceMiXactor</w:t>
      </w: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AhbMasterSceMiXactor</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w:t>
      </w:r>
      <w:proofErr w:type="spellStart"/>
      <w:r w:rsidRPr="001D0938">
        <w:rPr>
          <w:rFonts w:cs="Times New Roman"/>
        </w:rPr>
        <w:t>AhbXtorMaste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hb</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w:t>
      </w:r>
      <w:proofErr w:type="spellStart"/>
      <w:r w:rsidRPr="001D0938">
        <w:rPr>
          <w:rFonts w:cs="Times New Roman"/>
        </w:rPr>
        <w:t>AhbXtorMaster</w:t>
      </w:r>
      <w:proofErr w:type="spellEnd"/>
      <w:r w:rsidRPr="001D0938">
        <w:rPr>
          <w:rFonts w:cs="Times New Roman"/>
        </w:rPr>
        <w:t xml:space="preser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hbMaster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hb</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w:t>
      </w:r>
      <w:proofErr w:type="spellStart"/>
      <w:r w:rsidRPr="001D0938">
        <w:rPr>
          <w:rFonts w:cs="Times New Roman"/>
        </w:rPr>
        <w:t>AhbMasterSceMiXactor</w:t>
      </w:r>
      <w:proofErr w:type="spellEnd"/>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AhbSlaveSceMiXactor</w:t>
      </w:r>
      <w:proofErr w:type="spellEnd"/>
    </w:p>
    <w:p w:rsidR="00E71B09" w:rsidRPr="001D0938" w:rsidRDefault="00E71B09" w:rsidP="00E71B09">
      <w:pPr>
        <w:spacing w:before="156" w:after="156"/>
        <w:rPr>
          <w:rFonts w:cs="Times New Roman"/>
        </w:rPr>
      </w:pPr>
      <w:r w:rsidRPr="001D0938">
        <w:rPr>
          <w:rFonts w:cs="Times New Roman"/>
        </w:rPr>
        <w:lastRenderedPageBreak/>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w:t>
      </w:r>
      <w:proofErr w:type="spellStart"/>
      <w:r w:rsidRPr="001D0938">
        <w:rPr>
          <w:rFonts w:cs="Times New Roman"/>
        </w:rPr>
        <w:t>AhbXtorSlave</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hb</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w:t>
      </w:r>
      <w:proofErr w:type="spellStart"/>
      <w:r w:rsidRPr="001D0938">
        <w:rPr>
          <w:rFonts w:cs="Times New Roman"/>
        </w:rPr>
        <w:t>AhbXtorSlave</w:t>
      </w:r>
      <w:proofErr w:type="spellEnd"/>
      <w:r w:rsidRPr="001D0938">
        <w:rPr>
          <w:rFonts w:cs="Times New Roman"/>
        </w:rPr>
        <w:t xml:space="preser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hb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hb</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3</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w:t>
      </w:r>
      <w:proofErr w:type="spellStart"/>
      <w:r w:rsidRPr="001D0938">
        <w:rPr>
          <w:rFonts w:cs="Times New Roman"/>
        </w:rPr>
        <w:t>AhbSlaveSceMiXactor</w:t>
      </w:r>
      <w:proofErr w:type="spellEnd"/>
    </w:p>
    <w:p w:rsidR="00E71B09" w:rsidRPr="001D0938" w:rsidRDefault="00E71B09" w:rsidP="00E71B09">
      <w:pPr>
        <w:spacing w:before="156" w:after="156"/>
        <w:rPr>
          <w:rFonts w:cs="Times New Roman"/>
        </w:rPr>
      </w:pPr>
      <w:r w:rsidRPr="001D0938">
        <w:rPr>
          <w:rFonts w:cs="Times New Roman"/>
        </w:rPr>
        <w:lastRenderedPageBreak/>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ApbMasterSceMiXactor</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w:t>
      </w:r>
      <w:proofErr w:type="spellStart"/>
      <w:r w:rsidRPr="001D0938">
        <w:rPr>
          <w:rFonts w:cs="Times New Roman"/>
        </w:rPr>
        <w:t>ApbXtorMaste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pb</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w:t>
      </w:r>
      <w:proofErr w:type="spellStart"/>
      <w:r w:rsidRPr="001D0938">
        <w:rPr>
          <w:rFonts w:cs="Times New Roman"/>
        </w:rPr>
        <w:t>ApbXtorMaster</w:t>
      </w:r>
      <w:proofErr w:type="spellEnd"/>
      <w:r w:rsidRPr="001D0938">
        <w:rPr>
          <w:rFonts w:cs="Times New Roman"/>
        </w:rPr>
        <w:t xml:space="preser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pbMaster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pb</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6</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w:t>
      </w:r>
      <w:proofErr w:type="spellStart"/>
      <w:r w:rsidRPr="001D0938">
        <w:rPr>
          <w:rFonts w:cs="Times New Roman"/>
        </w:rPr>
        <w:t>ApbMasterSceMiXactor</w:t>
      </w:r>
      <w:proofErr w:type="spellEnd"/>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lastRenderedPageBreak/>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ApbSlaveSceMiXactor</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w:t>
      </w:r>
      <w:proofErr w:type="spellStart"/>
      <w:r w:rsidRPr="001D0938">
        <w:rPr>
          <w:rFonts w:cs="Times New Roman"/>
        </w:rPr>
        <w:t>ApbXtorSlave</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pb</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type {</w:t>
      </w:r>
      <w:proofErr w:type="spellStart"/>
      <w:r w:rsidRPr="001D0938">
        <w:rPr>
          <w:rFonts w:cs="Times New Roman"/>
        </w:rPr>
        <w:t>ApbXtorSlave</w:t>
      </w:r>
      <w:proofErr w:type="spellEnd"/>
      <w:r w:rsidRPr="001D0938">
        <w:rPr>
          <w:rFonts w:cs="Times New Roman"/>
        </w:rPr>
        <w:t xml:space="preser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pb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pb</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8</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w:t>
      </w:r>
      <w:proofErr w:type="spellStart"/>
      <w:r w:rsidRPr="001D0938">
        <w:rPr>
          <w:rFonts w:cs="Times New Roman"/>
        </w:rPr>
        <w:t>ApbSlaveSceMiXactor</w:t>
      </w:r>
      <w:proofErr w:type="spellEnd"/>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LRd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Axi4LRdMaste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Axi4LRdMaster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4LRdMaster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10</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Axi4LRd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LRd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Axi4LRdSlave</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Axi4LRdSla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4LRd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1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Axi4LRd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LRdWr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Axi4LRdWrMaste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lastRenderedPageBreak/>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Axi4LRdWrMaster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4LRdWrMaster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1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Axi4LRdWr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LRdWr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Axi4LRdWrSlav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Axi4LRdWrSla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4LRdWr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lastRenderedPageBreak/>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15</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Axi4LRdWr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LWr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Axi4LWrMaste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Axi4LWrMaster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4LWrMaster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18</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Axi4LWr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LWr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Axi4LWrSlav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Axi4LWrSla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4LWr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19</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Axi4LWr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Rd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Axi4RdMaste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Axi4RdMaster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4RdMaster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2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Axi4Rd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Rd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Axi4RdSlav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Axi4RdSla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4Rd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2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Axi4Rd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RdWr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Axi4RdWrMaste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Axi4RdWrMaster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4RdWrMaster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2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Axi4RdWr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lastRenderedPageBreak/>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RdWr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Axi4RdWrSlav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Axi4RdWrSla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name n2Axi4RdWr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25</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Axi4RdWr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Wr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Axi4WrMaste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Axi4WrMaster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4WrMaster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28</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Axi4Wr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Wr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Axi4WrSlav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Axi4WrSla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4Wr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Axi4}</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29</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Axi4Wr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AxiRdMasterSceMiXactor</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w:t>
      </w:r>
      <w:proofErr w:type="spellStart"/>
      <w:r w:rsidRPr="001D0938">
        <w:rPr>
          <w:rFonts w:cs="Times New Roman"/>
        </w:rPr>
        <w:t>AxiRdMaste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xi</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w:t>
      </w:r>
      <w:proofErr w:type="spellStart"/>
      <w:r w:rsidRPr="001D0938">
        <w:rPr>
          <w:rFonts w:cs="Times New Roman"/>
        </w:rPr>
        <w:t>AxiRdMaster</w:t>
      </w:r>
      <w:proofErr w:type="spellEnd"/>
      <w:r w:rsidRPr="001D0938">
        <w:rPr>
          <w:rFonts w:cs="Times New Roman"/>
        </w:rPr>
        <w:t xml:space="preser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RdMaster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xi</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3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w:t>
      </w:r>
      <w:proofErr w:type="spellStart"/>
      <w:r w:rsidRPr="001D0938">
        <w:rPr>
          <w:rFonts w:cs="Times New Roman"/>
        </w:rPr>
        <w:t>AxiRdMasterSceMiXactor</w:t>
      </w:r>
      <w:proofErr w:type="spellEnd"/>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lastRenderedPageBreak/>
        <w:t xml:space="preserve">Documentation for class: </w:t>
      </w:r>
      <w:proofErr w:type="spellStart"/>
      <w:r w:rsidRPr="001D0938">
        <w:rPr>
          <w:rFonts w:cs="Times New Roman"/>
        </w:rPr>
        <w:t>AxiRdSlaveSceMiXactor</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w:t>
      </w:r>
      <w:proofErr w:type="spellStart"/>
      <w:r w:rsidRPr="001D0938">
        <w:rPr>
          <w:rFonts w:cs="Times New Roman"/>
        </w:rPr>
        <w:t>AxiRdSlave</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xi</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w:t>
      </w:r>
      <w:proofErr w:type="spellStart"/>
      <w:r w:rsidRPr="001D0938">
        <w:rPr>
          <w:rFonts w:cs="Times New Roman"/>
        </w:rPr>
        <w:t>AxiRdSlave</w:t>
      </w:r>
      <w:proofErr w:type="spellEnd"/>
      <w:r w:rsidRPr="001D0938">
        <w:rPr>
          <w:rFonts w:cs="Times New Roman"/>
        </w:rPr>
        <w:t xml:space="preser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Rd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xi</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3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providedIfc</w:t>
      </w:r>
      <w:proofErr w:type="spellEnd"/>
      <w:r w:rsidRPr="001D0938">
        <w:rPr>
          <w:rFonts w:cs="Times New Roman"/>
        </w:rPr>
        <w:t xml:space="preserve"> </w:t>
      </w:r>
      <w:proofErr w:type="spellStart"/>
      <w:r w:rsidRPr="001D0938">
        <w:rPr>
          <w:rFonts w:cs="Times New Roman"/>
        </w:rPr>
        <w:t>AxiRdSlaveSceMiXactor</w:t>
      </w:r>
      <w:proofErr w:type="spellEnd"/>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AxiRdWrMasterSceMiXactor</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w:t>
      </w:r>
      <w:proofErr w:type="spellStart"/>
      <w:r w:rsidRPr="001D0938">
        <w:rPr>
          <w:rFonts w:cs="Times New Roman"/>
        </w:rPr>
        <w:t>AxiRdWrMaste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xi</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w:t>
      </w:r>
      <w:proofErr w:type="spellStart"/>
      <w:r w:rsidRPr="001D0938">
        <w:rPr>
          <w:rFonts w:cs="Times New Roman"/>
        </w:rPr>
        <w:t>AxiRdWrMaster</w:t>
      </w:r>
      <w:proofErr w:type="spellEnd"/>
      <w:r w:rsidRPr="001D0938">
        <w:rPr>
          <w:rFonts w:cs="Times New Roman"/>
        </w:rPr>
        <w:t xml:space="preser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RdWrMaster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xi</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w:t>
      </w:r>
      <w:proofErr w:type="spellStart"/>
      <w:r w:rsidRPr="001D0938">
        <w:rPr>
          <w:rFonts w:cs="Times New Roman"/>
        </w:rPr>
        <w:t>AxiRdWrMasterSceMiXactor</w:t>
      </w:r>
      <w:proofErr w:type="spellEnd"/>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AxiRdWrSlaveSceMiXactor</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w:t>
      </w:r>
      <w:proofErr w:type="spellStart"/>
      <w:r w:rsidRPr="001D0938">
        <w:rPr>
          <w:rFonts w:cs="Times New Roman"/>
        </w:rPr>
        <w:t>AxiRdWrSlave</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xi</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w:t>
      </w:r>
      <w:proofErr w:type="spellStart"/>
      <w:r w:rsidRPr="001D0938">
        <w:rPr>
          <w:rFonts w:cs="Times New Roman"/>
        </w:rPr>
        <w:t>AxiRdWrSlave</w:t>
      </w:r>
      <w:proofErr w:type="spellEnd"/>
      <w:r w:rsidRPr="001D0938">
        <w:rPr>
          <w:rFonts w:cs="Times New Roman"/>
        </w:rPr>
        <w:t xml:space="preser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RdWr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xi</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35</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w:t>
      </w:r>
      <w:proofErr w:type="spellStart"/>
      <w:r w:rsidRPr="001D0938">
        <w:rPr>
          <w:rFonts w:cs="Times New Roman"/>
        </w:rPr>
        <w:t>AxiRdWrSlaveSceMiXactor</w:t>
      </w:r>
      <w:proofErr w:type="spellEnd"/>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AxiWrMasterSceMiXactor</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general_type</w:t>
      </w:r>
      <w:proofErr w:type="spellEnd"/>
      <w:r w:rsidRPr="001D0938">
        <w:rPr>
          <w:rFonts w:cs="Times New Roman"/>
        </w:rPr>
        <w:t xml:space="preserve"> </w:t>
      </w:r>
      <w:proofErr w:type="spellStart"/>
      <w:r w:rsidRPr="001D0938">
        <w:rPr>
          <w:rFonts w:cs="Times New Roman"/>
        </w:rPr>
        <w:t>AxiWrMaster</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xi</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w:t>
      </w:r>
      <w:proofErr w:type="spellStart"/>
      <w:r w:rsidRPr="001D0938">
        <w:rPr>
          <w:rFonts w:cs="Times New Roman"/>
        </w:rPr>
        <w:t>AxiWrMaster</w:t>
      </w:r>
      <w:proofErr w:type="spellEnd"/>
      <w:r w:rsidRPr="001D0938">
        <w:rPr>
          <w:rFonts w:cs="Times New Roman"/>
        </w:rPr>
        <w:t xml:space="preser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WrMaster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xi</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38</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w:t>
      </w:r>
      <w:proofErr w:type="spellStart"/>
      <w:r w:rsidRPr="001D0938">
        <w:rPr>
          <w:rFonts w:cs="Times New Roman"/>
        </w:rPr>
        <w:t>AxiWrMasterSceMiXactor</w:t>
      </w:r>
      <w:proofErr w:type="spellEnd"/>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AxiWrSlaveSceMiXactor</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data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terleave_depth</w:t>
      </w:r>
      <w:proofErr w:type="spellEnd"/>
      <w:r w:rsidRPr="001D0938">
        <w:rPr>
          <w:rFonts w:cs="Times New Roman"/>
        </w:rPr>
        <w:t xml:space="preserve"> 1</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ddrWid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flow_dep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general_type</w:t>
      </w:r>
      <w:proofErr w:type="spellEnd"/>
      <w:r w:rsidRPr="001D0938">
        <w:rPr>
          <w:rFonts w:cs="Times New Roman"/>
        </w:rPr>
        <w:t xml:space="preserve"> </w:t>
      </w:r>
      <w:proofErr w:type="spellStart"/>
      <w:r w:rsidRPr="001D0938">
        <w:rPr>
          <w:rFonts w:cs="Times New Roman"/>
        </w:rPr>
        <w:t>AxiWrSlave</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ig_endian</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outPipe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write_bypas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inPipeVis</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keep_burst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rWidth</w:t>
      </w:r>
      <w:proofErr w:type="spellEnd"/>
      <w:r w:rsidRPr="001D0938">
        <w:rPr>
          <w:rFonts w:cs="Times New Roman"/>
        </w:rPr>
        <w:t xml:space="preserve"> 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xi</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w:t>
      </w:r>
      <w:proofErr w:type="spellStart"/>
      <w:r w:rsidRPr="001D0938">
        <w:rPr>
          <w:rFonts w:cs="Times New Roman"/>
        </w:rPr>
        <w:t>AxiWrSlave</w:t>
      </w:r>
      <w:proofErr w:type="spellEnd"/>
      <w:r w:rsidRPr="001D0938">
        <w:rPr>
          <w:rFonts w:cs="Times New Roman"/>
        </w:rPr>
        <w:t xml:space="preserve"> </w:t>
      </w:r>
      <w:proofErr w:type="gramStart"/>
      <w:r w:rsidRPr="001D0938">
        <w:rPr>
          <w:rFonts w:cs="Times New Roman"/>
        </w:rPr>
        <w:t>#(</w:t>
      </w:r>
      <w:proofErr w:type="gramEnd"/>
      <w:r w:rsidRPr="001D0938">
        <w:rPr>
          <w:rFonts w:cs="Times New Roman"/>
        </w:rPr>
        <w:t>10,32,32,15,0)}</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AxiWrSlaveSceMi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tru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Xactors</w:t>
      </w:r>
      <w:proofErr w:type="spellEnd"/>
      <w:r w:rsidRPr="001D0938">
        <w:rPr>
          <w:rFonts w:cs="Times New Roman"/>
        </w:rPr>
        <w:t xml:space="preserve"> </w:t>
      </w:r>
      <w:proofErr w:type="spellStart"/>
      <w:r w:rsidRPr="001D0938">
        <w:rPr>
          <w:rFonts w:cs="Times New Roman"/>
        </w:rPr>
        <w:t>DefaultValue</w:t>
      </w:r>
      <w:proofErr w:type="spellEnd"/>
      <w:r w:rsidRPr="001D0938">
        <w:rPr>
          <w:rFonts w:cs="Times New Roman"/>
        </w:rPr>
        <w:t xml:space="preserve"> TLM3 </w:t>
      </w:r>
      <w:proofErr w:type="spellStart"/>
      <w:r w:rsidRPr="001D0938">
        <w:rPr>
          <w:rFonts w:cs="Times New Roman"/>
        </w:rPr>
        <w:t>Axi</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proofErr w:type="gramStart"/>
      <w:r w:rsidRPr="001D0938">
        <w:rPr>
          <w:rFonts w:cs="Times New Roman"/>
        </w:rPr>
        <w:t>lastError</w:t>
      </w:r>
      <w:proofErr w:type="spellEnd"/>
      <w:r w:rsidRPr="001D0938">
        <w:rPr>
          <w:rFonts w:cs="Times New Roman"/>
        </w:rPr>
        <w:t xml:space="preserve"> ::vInterface</w:t>
      </w:r>
      <w:proofErr w:type="gramEnd"/>
      <w:r w:rsidRPr="001D0938">
        <w:rPr>
          <w:rFonts w:cs="Times New Roman"/>
        </w:rPr>
        <w:t>39</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w:t>
      </w:r>
      <w:proofErr w:type="spellStart"/>
      <w:r w:rsidRPr="001D0938">
        <w:rPr>
          <w:rFonts w:cs="Times New Roman"/>
        </w:rPr>
        <w:t>AxiWrSlaveSceMiXactor</w:t>
      </w:r>
      <w:proofErr w:type="spellEnd"/>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ysc_i_or_t</w:t>
      </w:r>
      <w:proofErr w:type="spellEnd"/>
      <w:r w:rsidRPr="001D0938">
        <w:rPr>
          <w:rFonts w:cs="Times New Roman"/>
        </w:rPr>
        <w:t xml:space="preserve">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Custom</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eInstancePro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xyConstrArgs</w:t>
      </w:r>
      <w:proofErr w:type="spellEnd"/>
      <w:r w:rsidRPr="001D0938">
        <w:rPr>
          <w:rFonts w:cs="Times New Roman"/>
        </w:rPr>
        <w:t xml:space="preserve"> {path {"%SI"}}</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xyClass</w:t>
      </w:r>
      <w:proofErr w:type="spellEnd"/>
      <w:r w:rsidRPr="001D0938">
        <w:rPr>
          <w:rFonts w:cs="Times New Roman"/>
        </w:rPr>
        <w:t xml:space="preserve"> UNDEFINED</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oduleArguments</w:t>
      </w:r>
      <w:proofErr w:type="spellEnd"/>
      <w:r w:rsidRPr="001D0938">
        <w:rPr>
          <w:rFonts w:cs="Times New Roman"/>
        </w:rPr>
        <w:t xml:space="preserve"> {{</w:t>
      </w:r>
      <w:proofErr w:type="spellStart"/>
      <w:r w:rsidRPr="001D0938">
        <w:rPr>
          <w:rFonts w:cs="Times New Roman"/>
        </w:rPr>
        <w:t>clocked_by</w:t>
      </w:r>
      <w:proofErr w:type="spellEnd"/>
      <w:r w:rsidRPr="001D0938">
        <w:rPr>
          <w:rFonts w:cs="Times New Roman"/>
        </w:rPr>
        <w:t xml:space="preserve"> %CC} {</w:t>
      </w:r>
      <w:proofErr w:type="spellStart"/>
      <w:r w:rsidRPr="001D0938">
        <w:rPr>
          <w:rFonts w:cs="Times New Roman"/>
        </w:rPr>
        <w:t>reset_by</w:t>
      </w:r>
      <w:proofErr w:type="spellEnd"/>
      <w:r w:rsidRPr="001D0938">
        <w:rPr>
          <w:rFonts w:cs="Times New Roman"/>
        </w:rPr>
        <w:t xml:space="preserve"> %C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ppHeader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xactorModule</w:t>
      </w:r>
      <w:proofErr w:type="spellEnd"/>
      <w:r w:rsidRPr="001D0938">
        <w:rPr>
          <w:rFonts w:cs="Times New Roman"/>
        </w:rPr>
        <w:t xml:space="preserve"> NOT_DEFINED</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bsv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Custom</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import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lastErr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NOT_DEFINED</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return fals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loadpackag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GetXactor</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ready {}</w:t>
      </w:r>
    </w:p>
    <w:p w:rsidR="00E71B09" w:rsidRPr="001D0938" w:rsidRDefault="00E71B09" w:rsidP="00E71B09">
      <w:pPr>
        <w:spacing w:before="156" w:after="156"/>
        <w:rPr>
          <w:rFonts w:cs="Times New Roman"/>
        </w:rPr>
      </w:pPr>
      <w:r w:rsidRPr="001D0938">
        <w:rPr>
          <w:rFonts w:cs="Times New Roman"/>
        </w:rPr>
        <w:t xml:space="preserve">  enable {}</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useProxyQueue</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tightlyCoupled</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structName</w:t>
      </w:r>
      <w:proofErr w:type="spellEnd"/>
      <w:r w:rsidRPr="001D0938">
        <w:rPr>
          <w:rFonts w:cs="Times New Roman"/>
        </w:rPr>
        <w:t xml:space="preserve"> S_n2GetXactor</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Get#(S_n2Get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Get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GetPut</w:t>
      </w:r>
      <w:proofErr w:type="spellEnd"/>
      <w:r w:rsidRPr="001D0938">
        <w:rPr>
          <w:rFonts w:cs="Times New Roman"/>
        </w:rPr>
        <w:t xml:space="preserve"> Connectable </w:t>
      </w:r>
      <w:proofErr w:type="spellStart"/>
      <w:r w:rsidRPr="001D0938">
        <w:rPr>
          <w:rFonts w:cs="Times New Roman"/>
        </w:rPr>
        <w:t>DefaultValue</w:t>
      </w:r>
      <w:proofErr w:type="spellEnd"/>
      <w:r w:rsidRPr="001D0938">
        <w:rPr>
          <w:rFonts w:cs="Times New Roman"/>
        </w:rPr>
        <w:t xml:space="preserve"> </w:t>
      </w:r>
      <w:proofErr w:type="spellStart"/>
      <w:r w:rsidRPr="001D0938">
        <w:rPr>
          <w:rFonts w:cs="Times New Roman"/>
        </w:rPr>
        <w:t>FShow</w:t>
      </w:r>
      <w:proofErr w:type="spellEnd"/>
      <w:r w:rsidRPr="001D0938">
        <w:rPr>
          <w:rFonts w:cs="Times New Roman"/>
        </w:rPr>
        <w:t xml:space="preserve"> </w:t>
      </w:r>
      <w:proofErr w:type="spellStart"/>
      <w:r w:rsidRPr="001D0938">
        <w:rPr>
          <w:rFonts w:cs="Times New Roman"/>
        </w:rPr>
        <w:t>SceMiXactor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lastErr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Put#(S_n2Get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lastRenderedPageBreak/>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Value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return fals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InputXactor</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allowFirstClock</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roxyQueue</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tightlyCoupled</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structName</w:t>
      </w:r>
      <w:proofErr w:type="spellEnd"/>
      <w:r w:rsidRPr="001D0938">
        <w:rPr>
          <w:rFonts w:cs="Times New Roman"/>
        </w:rPr>
        <w:t xml:space="preserve"> S_n2InputXactor</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Put#(S_n2Input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Input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GetPut</w:t>
      </w:r>
      <w:proofErr w:type="spellEnd"/>
      <w:r w:rsidRPr="001D0938">
        <w:rPr>
          <w:rFonts w:cs="Times New Roman"/>
        </w:rPr>
        <w:t xml:space="preserve"> Connectable </w:t>
      </w:r>
      <w:proofErr w:type="spellStart"/>
      <w:r w:rsidRPr="001D0938">
        <w:rPr>
          <w:rFonts w:cs="Times New Roman"/>
        </w:rPr>
        <w:t>DefaultValue</w:t>
      </w:r>
      <w:proofErr w:type="spellEnd"/>
      <w:r w:rsidRPr="001D0938">
        <w:rPr>
          <w:rFonts w:cs="Times New Roman"/>
        </w:rPr>
        <w:t xml:space="preserve"> </w:t>
      </w:r>
      <w:proofErr w:type="spellStart"/>
      <w:r w:rsidRPr="001D0938">
        <w:rPr>
          <w:rFonts w:cs="Times New Roman"/>
        </w:rPr>
        <w:t>FShow</w:t>
      </w:r>
      <w:proofErr w:type="spellEnd"/>
      <w:r w:rsidRPr="001D0938">
        <w:rPr>
          <w:rFonts w:cs="Times New Roman"/>
        </w:rPr>
        <w:t xml:space="preserve"> </w:t>
      </w:r>
      <w:proofErr w:type="spellStart"/>
      <w:r w:rsidRPr="001D0938">
        <w:rPr>
          <w:rFonts w:cs="Times New Roman"/>
        </w:rPr>
        <w:t>SceMiXactors</w:t>
      </w:r>
      <w:proofErr w:type="spellEnd"/>
      <w:r w:rsidRPr="001D0938">
        <w:rPr>
          <w:rFonts w:cs="Times New Roman"/>
        </w:rPr>
        <w:t xml:space="preserve"> </w:t>
      </w:r>
      <w:proofErr w:type="spellStart"/>
      <w:r w:rsidRPr="001D0938">
        <w:rPr>
          <w:rFonts w:cs="Times New Roman"/>
        </w:rPr>
        <w:t>BypassReg</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lastErr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Get# (S_n2Input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Value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return fals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OutputXactor</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roxyQueue</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tightlyCoupled</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structName</w:t>
      </w:r>
      <w:proofErr w:type="spellEnd"/>
      <w:r w:rsidRPr="001D0938">
        <w:rPr>
          <w:rFonts w:cs="Times New Roman"/>
        </w:rPr>
        <w:t xml:space="preserve"> S_n2OutputXactor</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Get#(S_n2Output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Output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usePi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GetPut</w:t>
      </w:r>
      <w:proofErr w:type="spellEnd"/>
      <w:r w:rsidRPr="001D0938">
        <w:rPr>
          <w:rFonts w:cs="Times New Roman"/>
        </w:rPr>
        <w:t xml:space="preserve"> Connectable </w:t>
      </w:r>
      <w:proofErr w:type="spellStart"/>
      <w:r w:rsidRPr="001D0938">
        <w:rPr>
          <w:rFonts w:cs="Times New Roman"/>
        </w:rPr>
        <w:t>DefaultValue</w:t>
      </w:r>
      <w:proofErr w:type="spellEnd"/>
      <w:r w:rsidRPr="001D0938">
        <w:rPr>
          <w:rFonts w:cs="Times New Roman"/>
        </w:rPr>
        <w:t xml:space="preserve"> </w:t>
      </w:r>
      <w:proofErr w:type="spellStart"/>
      <w:r w:rsidRPr="001D0938">
        <w:rPr>
          <w:rFonts w:cs="Times New Roman"/>
        </w:rPr>
        <w:t>FShow</w:t>
      </w:r>
      <w:proofErr w:type="spellEnd"/>
      <w:r w:rsidRPr="001D0938">
        <w:rPr>
          <w:rFonts w:cs="Times New Roman"/>
        </w:rPr>
        <w:t xml:space="preserve"> FIFOF </w:t>
      </w:r>
      <w:proofErr w:type="spellStart"/>
      <w:r w:rsidRPr="001D0938">
        <w:rPr>
          <w:rFonts w:cs="Times New Roman"/>
        </w:rPr>
        <w:t>SceMiXactor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lastErr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Put# (S_n2Output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Value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return fals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 xml:space="preserve">Documentation for class: </w:t>
      </w:r>
      <w:proofErr w:type="spellStart"/>
      <w:r w:rsidRPr="001D0938">
        <w:rPr>
          <w:rFonts w:cs="Times New Roman"/>
        </w:rPr>
        <w:t>PutXactor</w:t>
      </w:r>
      <w:proofErr w:type="spellEnd"/>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ready {}</w:t>
      </w:r>
    </w:p>
    <w:p w:rsidR="00E71B09" w:rsidRPr="001D0938" w:rsidRDefault="00E71B09" w:rsidP="00E71B09">
      <w:pPr>
        <w:spacing w:before="156" w:after="156"/>
        <w:rPr>
          <w:rFonts w:cs="Times New Roman"/>
        </w:rPr>
      </w:pPr>
      <w:r w:rsidRPr="001D0938">
        <w:rPr>
          <w:rFonts w:cs="Times New Roman"/>
        </w:rPr>
        <w:t xml:space="preserve">  enabl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roxyQueue</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tightlyCoupled</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lastRenderedPageBreak/>
        <w:t xml:space="preserve">  </w:t>
      </w:r>
      <w:proofErr w:type="spellStart"/>
      <w:r w:rsidRPr="001D0938">
        <w:rPr>
          <w:rFonts w:cs="Times New Roman"/>
        </w:rPr>
        <w:t>structName</w:t>
      </w:r>
      <w:proofErr w:type="spellEnd"/>
      <w:r w:rsidRPr="001D0938">
        <w:rPr>
          <w:rFonts w:cs="Times New Roman"/>
        </w:rPr>
        <w:t xml:space="preserve"> S_n2PutXactor</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clockConf</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type Put#(S_n2Put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matchR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name n2PutXactor</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expandPortTy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Mode</w:t>
      </w:r>
      <w:proofErr w:type="spellEnd"/>
      <w:r w:rsidRPr="001D0938">
        <w:rPr>
          <w:rFonts w:cs="Times New Roman"/>
        </w:rPr>
        <w:t xml:space="preserve"> </w:t>
      </w:r>
      <w:proofErr w:type="spellStart"/>
      <w:r w:rsidRPr="001D0938">
        <w:rPr>
          <w:rFonts w:cs="Times New Roman"/>
        </w:rPr>
        <w:t>Fifo</w:t>
      </w:r>
      <w:proofErr w:type="spellEnd"/>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usePipes</w:t>
      </w:r>
      <w:proofErr w:type="spellEnd"/>
      <w:r w:rsidRPr="001D0938">
        <w:rPr>
          <w:rFonts w:cs="Times New Roman"/>
        </w:rPr>
        <w:t xml:space="preserve"> false</w:t>
      </w:r>
    </w:p>
    <w:p w:rsidR="00E71B09" w:rsidRPr="001D0938" w:rsidRDefault="00E71B09" w:rsidP="00E71B09">
      <w:pPr>
        <w:spacing w:before="156" w:after="156"/>
        <w:rPr>
          <w:rFonts w:cs="Times New Roman"/>
        </w:rPr>
      </w:pPr>
      <w:r w:rsidRPr="001D0938">
        <w:rPr>
          <w:rFonts w:cs="Times New Roman"/>
        </w:rPr>
        <w:t xml:space="preserve">  imports {</w:t>
      </w:r>
      <w:proofErr w:type="spellStart"/>
      <w:r w:rsidRPr="001D0938">
        <w:rPr>
          <w:rFonts w:cs="Times New Roman"/>
        </w:rPr>
        <w:t>GetPut</w:t>
      </w:r>
      <w:proofErr w:type="spellEnd"/>
      <w:r w:rsidRPr="001D0938">
        <w:rPr>
          <w:rFonts w:cs="Times New Roman"/>
        </w:rPr>
        <w:t xml:space="preserve"> Connectable </w:t>
      </w:r>
      <w:proofErr w:type="spellStart"/>
      <w:r w:rsidRPr="001D0938">
        <w:rPr>
          <w:rFonts w:cs="Times New Roman"/>
        </w:rPr>
        <w:t>DefaultValue</w:t>
      </w:r>
      <w:proofErr w:type="spellEnd"/>
      <w:r w:rsidRPr="001D0938">
        <w:rPr>
          <w:rFonts w:cs="Times New Roman"/>
        </w:rPr>
        <w:t xml:space="preserve"> </w:t>
      </w:r>
      <w:proofErr w:type="spellStart"/>
      <w:r w:rsidRPr="001D0938">
        <w:rPr>
          <w:rFonts w:cs="Times New Roman"/>
        </w:rPr>
        <w:t>FShow</w:t>
      </w:r>
      <w:proofErr w:type="spellEnd"/>
      <w:r w:rsidRPr="001D0938">
        <w:rPr>
          <w:rFonts w:cs="Times New Roman"/>
        </w:rPr>
        <w:t xml:space="preserve"> </w:t>
      </w:r>
      <w:proofErr w:type="spellStart"/>
      <w:r w:rsidRPr="001D0938">
        <w:rPr>
          <w:rFonts w:cs="Times New Roman"/>
        </w:rPr>
        <w:t>SceMiXactor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lastErr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ipeFifoDepth</w:t>
      </w:r>
      <w:proofErr w:type="spellEnd"/>
      <w:r w:rsidRPr="001D0938">
        <w:rPr>
          <w:rFonts w:cs="Times New Roman"/>
        </w:rPr>
        <w:t xml:space="preserve"> 32</w:t>
      </w:r>
    </w:p>
    <w:p w:rsidR="00E71B09" w:rsidRPr="001D0938" w:rsidRDefault="00E71B09" w:rsidP="00E71B09">
      <w:pPr>
        <w:spacing w:before="156" w:after="156"/>
        <w:rPr>
          <w:rFonts w:cs="Times New Roman"/>
        </w:rPr>
      </w:pPr>
      <w:r w:rsidRPr="001D0938">
        <w:rPr>
          <w:rFonts w:cs="Times New Roman"/>
        </w:rPr>
        <w:t xml:space="preserve">  </w:t>
      </w:r>
      <w:proofErr w:type="spellStart"/>
      <w:r w:rsidRPr="001D0938">
        <w:rPr>
          <w:rFonts w:cs="Times New Roman"/>
        </w:rPr>
        <w:t>providedIfc</w:t>
      </w:r>
      <w:proofErr w:type="spellEnd"/>
      <w:r w:rsidRPr="001D0938">
        <w:rPr>
          <w:rFonts w:cs="Times New Roman"/>
        </w:rPr>
        <w:t xml:space="preserve"> Get#(S_n2Put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MatchRules</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add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get</w:t>
      </w:r>
      <w:proofErr w:type="spellEnd"/>
      <w:r w:rsidRPr="001D0938">
        <w:rPr>
          <w:rFonts w:cs="Times New Roman"/>
        </w:rPr>
        <w:t xml:space="preserve"> {-option}</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FieldPortMatc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Sanity</w:t>
      </w:r>
      <w:proofErr w:type="spellEnd"/>
      <w:r w:rsidRPr="001D0938">
        <w:rPr>
          <w:rFonts w:cs="Times New Roman"/>
        </w:rPr>
        <w:t xml:space="preserve"> {mod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heck_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configure {?-option? </w:t>
      </w:r>
      <w:proofErr w:type="gramStart"/>
      <w:r w:rsidRPr="001D0938">
        <w:rPr>
          <w:rFonts w:cs="Times New Roman"/>
        </w:rPr>
        <w:t>?value</w:t>
      </w:r>
      <w:proofErr w:type="gramEnd"/>
      <w:r w:rsidRPr="001D0938">
        <w:rPr>
          <w:rFonts w:cs="Times New Roman"/>
        </w:rPr>
        <w:t xml:space="preserve"> -option value...?}</w:t>
      </w:r>
    </w:p>
    <w:p w:rsidR="00E71B09" w:rsidRPr="001D0938" w:rsidRDefault="00E71B09" w:rsidP="00E71B09">
      <w:pPr>
        <w:spacing w:before="156" w:after="156"/>
        <w:rPr>
          <w:rFonts w:cs="Times New Roman"/>
        </w:rPr>
      </w:pPr>
      <w:r w:rsidRPr="001D0938">
        <w:rPr>
          <w:rFonts w:cs="Times New Roman"/>
        </w:rPr>
        <w:t xml:space="preserve">  method constructor {</w:t>
      </w:r>
      <w:proofErr w:type="spellStart"/>
      <w:r w:rsidRPr="001D0938">
        <w:rPr>
          <w:rFonts w:cs="Times New Roman"/>
        </w:rPr>
        <w:t>cname</w:t>
      </w:r>
      <w:proofErr w:type="spellEnd"/>
      <w:r w:rsidRPr="001D0938">
        <w:rPr>
          <w:rFonts w:cs="Times New Roman"/>
        </w:rPr>
        <w:t xml:space="preserve">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Include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cppPostConstr</w:t>
      </w:r>
      <w:proofErr w:type="spellEnd"/>
      <w:r w:rsidRPr="001D0938">
        <w:rPr>
          <w:rFonts w:cs="Times New Roman"/>
        </w:rPr>
        <w:t xml:space="preserve"> {pre </w:t>
      </w:r>
      <w:proofErr w:type="spellStart"/>
      <w:r w:rsidRPr="001D0938">
        <w:rPr>
          <w:rFonts w:cs="Times New Roman"/>
        </w:rPr>
        <w:t>obj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debug {</w:t>
      </w:r>
      <w:proofErr w:type="spellStart"/>
      <w:r w:rsidRPr="001D0938">
        <w:rPr>
          <w:rFonts w:cs="Times New Roman"/>
        </w:rPr>
        <w:t>arg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debug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lastRenderedPageBreak/>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Interfac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State</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nerateTypeDef</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AllPor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ProxyClas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Value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ClockConfig</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InstanceObj</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ModuleArgument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e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videdIfc</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ProxyConstr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ResetPort</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SceMiTyp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TypeNam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Instanc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getXactorModu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nterfaceDecl</w:t>
      </w:r>
      <w:proofErr w:type="spellEnd"/>
      <w:r w:rsidRPr="001D0938">
        <w:rPr>
          <w:rFonts w:cs="Times New Roman"/>
        </w:rPr>
        <w:t xml:space="preserve"> {</w:t>
      </w:r>
      <w:proofErr w:type="spellStart"/>
      <w:r w:rsidRPr="001D0938">
        <w:rPr>
          <w:rFonts w:cs="Times New Roman"/>
        </w:rPr>
        <w:t>strname</w:t>
      </w:r>
      <w:proofErr w:type="spellEnd"/>
      <w:r w:rsidRPr="001D0938">
        <w:rPr>
          <w:rFonts w:cs="Times New Roman"/>
        </w:rPr>
        <w:t xml:space="preserve"> p1}</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Initiator</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SCTarget</w:t>
      </w:r>
      <w:proofErr w:type="spellEnd"/>
      <w:r w:rsidRPr="001D0938">
        <w:rPr>
          <w:rFonts w:cs="Times New Roman"/>
        </w:rPr>
        <w:t xml:space="preserve"> {return false}</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TLM</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isa</w:t>
      </w:r>
      <w:proofErr w:type="spellEnd"/>
      <w:r w:rsidRPr="001D0938">
        <w:rPr>
          <w:rFonts w:cs="Times New Roman"/>
        </w:rPr>
        <w:t xml:space="preserve"> {</w:t>
      </w:r>
      <w:proofErr w:type="spellStart"/>
      <w:r w:rsidRPr="001D0938">
        <w:rPr>
          <w:rFonts w:cs="Times New Roman"/>
        </w:rPr>
        <w:t>className</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matchField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proxyArgs</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removePorts</w:t>
      </w:r>
      <w:proofErr w:type="spellEnd"/>
      <w:r w:rsidRPr="001D0938">
        <w:rPr>
          <w:rFonts w:cs="Times New Roman"/>
        </w:rPr>
        <w:t xml:space="preserve"> {</w:t>
      </w:r>
      <w:proofErr w:type="spellStart"/>
      <w:r w:rsidRPr="001D0938">
        <w:rPr>
          <w:rFonts w:cs="Times New Roman"/>
        </w:rPr>
        <w:t>prts</w:t>
      </w:r>
      <w:proofErr w:type="spellEnd"/>
      <w:r w:rsidRPr="001D0938">
        <w:rPr>
          <w:rFonts w:cs="Times New Roman"/>
        </w:rPr>
        <w:t>}</w:t>
      </w:r>
    </w:p>
    <w:p w:rsidR="00E71B09" w:rsidRPr="001D0938" w:rsidRDefault="00E71B09" w:rsidP="00E71B09">
      <w:pPr>
        <w:spacing w:before="156" w:after="156"/>
        <w:rPr>
          <w:rFonts w:cs="Times New Roman"/>
        </w:rPr>
      </w:pPr>
      <w:r w:rsidRPr="001D0938">
        <w:rPr>
          <w:rFonts w:cs="Times New Roman"/>
        </w:rPr>
        <w:lastRenderedPageBreak/>
        <w:t xml:space="preserve">  method </w:t>
      </w:r>
      <w:proofErr w:type="spellStart"/>
      <w:r w:rsidRPr="001D0938">
        <w:rPr>
          <w:rFonts w:cs="Times New Roman"/>
        </w:rPr>
        <w:t>scemiPath</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w:t>
      </w:r>
      <w:proofErr w:type="spellStart"/>
      <w:r w:rsidRPr="001D0938">
        <w:rPr>
          <w:rFonts w:cs="Times New Roman"/>
        </w:rPr>
        <w:t>setTypeHandle</w:t>
      </w:r>
      <w:proofErr w:type="spellEnd"/>
      <w:r w:rsidRPr="001D0938">
        <w:rPr>
          <w:rFonts w:cs="Times New Roman"/>
        </w:rPr>
        <w:t xml:space="preserve"> {}</w:t>
      </w:r>
    </w:p>
    <w:p w:rsidR="00E71B09" w:rsidRPr="001D0938" w:rsidRDefault="00E71B09" w:rsidP="00E71B09">
      <w:pPr>
        <w:spacing w:before="156" w:after="156"/>
        <w:rPr>
          <w:rFonts w:cs="Times New Roman"/>
        </w:rPr>
      </w:pPr>
      <w:r w:rsidRPr="001D0938">
        <w:rPr>
          <w:rFonts w:cs="Times New Roman"/>
        </w:rPr>
        <w:t xml:space="preserve">  method show {</w:t>
      </w:r>
      <w:proofErr w:type="spellStart"/>
      <w:r w:rsidRPr="001D0938">
        <w:rPr>
          <w:rFonts w:cs="Times New Roman"/>
        </w:rPr>
        <w:t>args</w:t>
      </w:r>
      <w:proofErr w:type="spellEnd"/>
      <w:r w:rsidRPr="001D0938">
        <w:rPr>
          <w:rFonts w:cs="Times New Roman"/>
        </w:rPr>
        <w:t>}</w:t>
      </w:r>
    </w:p>
    <w:p w:rsidR="00B57807" w:rsidRPr="001D0938" w:rsidRDefault="00B57807" w:rsidP="00A67A96">
      <w:pPr>
        <w:spacing w:before="156" w:after="156"/>
        <w:rPr>
          <w:rFonts w:cs="Times New Roman"/>
        </w:rPr>
      </w:pPr>
    </w:p>
    <w:sectPr w:rsidR="00B57807" w:rsidRPr="001D0938" w:rsidSect="00C874F4">
      <w:headerReference w:type="even" r:id="rId104"/>
      <w:headerReference w:type="default" r:id="rId105"/>
      <w:footerReference w:type="even" r:id="rId106"/>
      <w:footerReference w:type="default" r:id="rId107"/>
      <w:headerReference w:type="first" r:id="rId108"/>
      <w:footerReference w:type="first" r:id="rId109"/>
      <w:pgSz w:w="11906" w:h="16838"/>
      <w:pgMar w:top="1440" w:right="1080" w:bottom="1440" w:left="108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16F46" w:rsidRDefault="00C16F46" w:rsidP="00A67A96">
      <w:pPr>
        <w:spacing w:before="120" w:after="120"/>
      </w:pPr>
      <w:r>
        <w:separator/>
      </w:r>
    </w:p>
  </w:endnote>
  <w:endnote w:type="continuationSeparator" w:id="0">
    <w:p w:rsidR="00C16F46" w:rsidRDefault="00C16F46" w:rsidP="00A67A96">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5CA" w:rsidRDefault="00EC55CA" w:rsidP="00083B1A">
    <w:pPr>
      <w:pStyle w:val="a7"/>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41311093"/>
      <w:docPartObj>
        <w:docPartGallery w:val="Page Numbers (Bottom of Page)"/>
        <w:docPartUnique/>
      </w:docPartObj>
    </w:sdtPr>
    <w:sdtContent>
      <w:sdt>
        <w:sdtPr>
          <w:id w:val="98381352"/>
          <w:docPartObj>
            <w:docPartGallery w:val="Page Numbers (Top of Page)"/>
            <w:docPartUnique/>
          </w:docPartObj>
        </w:sdtPr>
        <w:sdtContent>
          <w:p w:rsidR="00EC55CA" w:rsidRDefault="00EC55CA" w:rsidP="00A67A96">
            <w:pPr>
              <w:pStyle w:val="a7"/>
              <w:spacing w:before="120" w:after="12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noProof/>
              </w:rPr>
              <w:t>15</w:t>
            </w:r>
            <w:r>
              <w:rPr>
                <w:b/>
                <w:bCs/>
                <w:sz w:val="24"/>
                <w:szCs w:val="24"/>
              </w:rPr>
              <w:fldChar w:fldCharType="end"/>
            </w:r>
            <w:r>
              <w:rPr>
                <w:lang w:val="zh-CN"/>
              </w:rPr>
              <w:t xml:space="preserve"> </w:t>
            </w:r>
            <w:r>
              <w:rPr>
                <w:lang w:val="zh-CN"/>
              </w:rPr>
              <w:t xml:space="preserve">/ </w:t>
            </w:r>
            <w:r>
              <w:rPr>
                <w:b/>
                <w:bCs/>
                <w:sz w:val="24"/>
                <w:szCs w:val="24"/>
              </w:rPr>
              <w:fldChar w:fldCharType="begin"/>
            </w:r>
            <w:r>
              <w:rPr>
                <w:b/>
                <w:bCs/>
              </w:rPr>
              <w:instrText>NUMPAGES</w:instrText>
            </w:r>
            <w:r>
              <w:rPr>
                <w:b/>
                <w:bCs/>
                <w:sz w:val="24"/>
                <w:szCs w:val="24"/>
              </w:rPr>
              <w:fldChar w:fldCharType="separate"/>
            </w:r>
            <w:r>
              <w:rPr>
                <w:b/>
                <w:bCs/>
                <w:noProof/>
              </w:rPr>
              <w:t>194</w:t>
            </w:r>
            <w:r>
              <w:rPr>
                <w:b/>
                <w:bCs/>
                <w:sz w:val="24"/>
                <w:szCs w:val="24"/>
              </w:rPr>
              <w:fldChar w:fldCharType="end"/>
            </w:r>
          </w:p>
        </w:sdtContent>
      </w:sdt>
    </w:sdtContent>
  </w:sdt>
  <w:p w:rsidR="00EC55CA" w:rsidRDefault="00EC55CA" w:rsidP="00A67A96">
    <w:pPr>
      <w:pStyle w:val="a7"/>
      <w:spacing w:before="120"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5CA" w:rsidRDefault="00EC55CA" w:rsidP="00817105">
    <w:pPr>
      <w:pStyle w:val="a7"/>
      <w:spacing w:before="120" w:after="120"/>
      <w:jc w:val="right"/>
    </w:pPr>
    <w:r>
      <w:rPr>
        <w:noProof/>
      </w:rPr>
      <w:drawing>
        <wp:inline distT="0" distB="0" distL="0" distR="0" wp14:anchorId="39DF4DCA" wp14:editId="46B81D9E">
          <wp:extent cx="1902346" cy="432664"/>
          <wp:effectExtent l="0" t="0" r="3175" b="571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公司LOGO.png"/>
                  <pic:cNvPicPr/>
                </pic:nvPicPr>
                <pic:blipFill>
                  <a:blip r:embed="rId1">
                    <a:extLst>
                      <a:ext uri="{28A0092B-C50C-407E-A947-70E740481C1C}">
                        <a14:useLocalDpi xmlns:a14="http://schemas.microsoft.com/office/drawing/2010/main" val="0"/>
                      </a:ext>
                    </a:extLst>
                  </a:blip>
                  <a:stretch>
                    <a:fillRect/>
                  </a:stretch>
                </pic:blipFill>
                <pic:spPr>
                  <a:xfrm>
                    <a:off x="0" y="0"/>
                    <a:ext cx="1964766" cy="446861"/>
                  </a:xfrm>
                  <a:prstGeom prst="rect">
                    <a:avLst/>
                  </a:prstGeom>
                </pic:spPr>
              </pic:pic>
            </a:graphicData>
          </a:graphic>
        </wp:inline>
      </w:drawing>
    </w:r>
  </w:p>
  <w:p w:rsidR="00EC55CA" w:rsidRDefault="00EC55CA" w:rsidP="00083B1A">
    <w:pPr>
      <w:pStyle w:val="a7"/>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16F46" w:rsidRDefault="00C16F46" w:rsidP="00A67A96">
      <w:pPr>
        <w:spacing w:before="120" w:after="120"/>
      </w:pPr>
      <w:r>
        <w:separator/>
      </w:r>
    </w:p>
  </w:footnote>
  <w:footnote w:type="continuationSeparator" w:id="0">
    <w:p w:rsidR="00C16F46" w:rsidRDefault="00C16F46" w:rsidP="00A67A96">
      <w:pPr>
        <w:spacing w:before="120"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5CA" w:rsidRDefault="00EC55CA" w:rsidP="00083B1A">
    <w:pPr>
      <w:pStyle w:val="a5"/>
      <w:spacing w:before="120" w:after="12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612805" o:spid="_x0000_s2054" type="#_x0000_t136" style="position:absolute;left:0;text-align:left;margin-left:0;margin-top:0;width:479pt;height:106.45pt;rotation:315;z-index:-251655168;mso-position-horizontal:center;mso-position-horizontal-relative:margin;mso-position-vertical:center;mso-position-vertical-relative:margin" o:allowincell="f" fillcolor="silver" stroked="f">
          <v:fill opacity=".5"/>
          <v:textpath style="font-family:&quot;宋体&quot;;font-size:1pt" string="HyperBlue"/>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5CA" w:rsidRPr="00C874F4" w:rsidRDefault="00EC55CA" w:rsidP="00C874F4">
    <w:pPr>
      <w:spacing w:before="120" w:after="12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612806" o:spid="_x0000_s2055" type="#_x0000_t136" style="position:absolute;left:0;text-align:left;margin-left:0;margin-top:0;width:479pt;height:106.45pt;rotation:315;z-index:-251653120;mso-position-horizontal:center;mso-position-horizontal-relative:margin;mso-position-vertical:center;mso-position-vertical-relative:margin" o:allowincell="f" fillcolor="silver" stroked="f">
          <v:fill opacity=".5"/>
          <v:textpath style="font-family:&quot;宋体&quot;;font-size:1pt" string="HyperBlue"/>
          <w10:wrap anchorx="margin" anchory="margin"/>
        </v:shape>
      </w:pict>
    </w:r>
    <w:r w:rsidRPr="00C874F4">
      <w:rPr>
        <w:noProof/>
      </w:rPr>
      <w:drawing>
        <wp:inline distT="0" distB="0" distL="0" distR="0">
          <wp:extent cx="1305338" cy="296883"/>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公司LOGO.png"/>
                  <pic:cNvPicPr/>
                </pic:nvPicPr>
                <pic:blipFill>
                  <a:blip r:embed="rId1">
                    <a:extLst>
                      <a:ext uri="{28A0092B-C50C-407E-A947-70E740481C1C}">
                        <a14:useLocalDpi xmlns:a14="http://schemas.microsoft.com/office/drawing/2010/main" val="0"/>
                      </a:ext>
                    </a:extLst>
                  </a:blip>
                  <a:stretch>
                    <a:fillRect/>
                  </a:stretch>
                </pic:blipFill>
                <pic:spPr>
                  <a:xfrm>
                    <a:off x="0" y="0"/>
                    <a:ext cx="1310821" cy="298130"/>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55CA" w:rsidRPr="00DE5712" w:rsidRDefault="00EC55CA" w:rsidP="00DE5712">
    <w:pPr>
      <w:spacing w:before="120"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9319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DC309E"/>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142D1A"/>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94D6D8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97D3C31"/>
    <w:multiLevelType w:val="hybridMultilevel"/>
    <w:tmpl w:val="9FD41D1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860BC5"/>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9CC02E7"/>
    <w:multiLevelType w:val="multilevel"/>
    <w:tmpl w:val="D38A0EF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15:restartNumberingAfterBreak="0">
    <w:nsid w:val="0B1A1A34"/>
    <w:multiLevelType w:val="hybridMultilevel"/>
    <w:tmpl w:val="22CAE99A"/>
    <w:lvl w:ilvl="0" w:tplc="04090003">
      <w:start w:val="1"/>
      <w:numFmt w:val="bullet"/>
      <w:lvlText w:val=""/>
      <w:lvlJc w:val="left"/>
      <w:pPr>
        <w:ind w:left="846" w:hanging="420"/>
      </w:pPr>
      <w:rPr>
        <w:rFonts w:ascii="Wingdings" w:hAnsi="Wingdings" w:hint="default"/>
      </w:rPr>
    </w:lvl>
    <w:lvl w:ilvl="1" w:tplc="0409001B">
      <w:start w:val="1"/>
      <w:numFmt w:val="lowerRoman"/>
      <w:lvlText w:val="%2."/>
      <w:lvlJc w:val="right"/>
      <w:pPr>
        <w:ind w:left="1266" w:hanging="420"/>
      </w:pPr>
      <w:rPr>
        <w:rFonts w:hint="default"/>
      </w:rPr>
    </w:lvl>
    <w:lvl w:ilvl="2" w:tplc="04090005">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8" w15:restartNumberingAfterBreak="0">
    <w:nsid w:val="0C071C28"/>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0D040B51"/>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0FC5266F"/>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0FE57BF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4E70CB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5951E32"/>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159A71B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170D7BD4"/>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18291853"/>
    <w:multiLevelType w:val="hybridMultilevel"/>
    <w:tmpl w:val="C2BADAE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1D126607"/>
    <w:multiLevelType w:val="hybridMultilevel"/>
    <w:tmpl w:val="349805B4"/>
    <w:lvl w:ilvl="0" w:tplc="04090011">
      <w:start w:val="1"/>
      <w:numFmt w:val="decimal"/>
      <w:lvlText w:val="%1)"/>
      <w:lvlJc w:val="left"/>
      <w:pPr>
        <w:ind w:left="846" w:hanging="420"/>
      </w:pPr>
      <w:rPr>
        <w:rFonts w:hint="default"/>
      </w:rPr>
    </w:lvl>
    <w:lvl w:ilvl="1" w:tplc="04090001">
      <w:start w:val="1"/>
      <w:numFmt w:val="bullet"/>
      <w:lvlText w:val=""/>
      <w:lvlJc w:val="left"/>
      <w:pPr>
        <w:ind w:left="1266" w:hanging="420"/>
      </w:pPr>
      <w:rPr>
        <w:rFonts w:ascii="Wingdings" w:hAnsi="Wingdings" w:hint="default"/>
      </w:rPr>
    </w:lvl>
    <w:lvl w:ilvl="2" w:tplc="04090005">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8" w15:restartNumberingAfterBreak="0">
    <w:nsid w:val="1F6C2E7E"/>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004043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1190760"/>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2EF514A"/>
    <w:multiLevelType w:val="multilevel"/>
    <w:tmpl w:val="9C420016"/>
    <w:lvl w:ilvl="0">
      <w:start w:val="5"/>
      <w:numFmt w:val="decimal"/>
      <w:lvlText w:val="%1"/>
      <w:lvlJc w:val="left"/>
      <w:pPr>
        <w:ind w:left="375" w:hanging="375"/>
      </w:pPr>
      <w:rPr>
        <w:rFonts w:hint="default"/>
      </w:rPr>
    </w:lvl>
    <w:lvl w:ilvl="1">
      <w:start w:val="6"/>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2812662B"/>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29A60D9E"/>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2A930E2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2AE6730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2AF41DE7"/>
    <w:multiLevelType w:val="multilevel"/>
    <w:tmpl w:val="156ACD02"/>
    <w:lvl w:ilvl="0">
      <w:start w:val="3"/>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7" w15:restartNumberingAfterBreak="0">
    <w:nsid w:val="2E9A0A65"/>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2EB6291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2EF65B3A"/>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35A35A30"/>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36563338"/>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36C4296C"/>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37AE5A89"/>
    <w:multiLevelType w:val="hybridMultilevel"/>
    <w:tmpl w:val="FF0297F0"/>
    <w:lvl w:ilvl="0" w:tplc="04090001">
      <w:start w:val="1"/>
      <w:numFmt w:val="bullet"/>
      <w:lvlText w:val=""/>
      <w:lvlJc w:val="left"/>
      <w:pPr>
        <w:ind w:left="1260" w:hanging="420"/>
      </w:pPr>
      <w:rPr>
        <w:rFonts w:ascii="Wingdings" w:hAnsi="Wingdings" w:hint="default"/>
      </w:rPr>
    </w:lvl>
    <w:lvl w:ilvl="1" w:tplc="0409000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4" w15:restartNumberingAfterBreak="0">
    <w:nsid w:val="3836358E"/>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387C35B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3AB2035A"/>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3ABD32AA"/>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3ADB31E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3B1D06F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3BCD55F8"/>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3E66157D"/>
    <w:multiLevelType w:val="hybridMultilevel"/>
    <w:tmpl w:val="8A148F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F1539C4"/>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3FA25E57"/>
    <w:multiLevelType w:val="multilevel"/>
    <w:tmpl w:val="DD6626D0"/>
    <w:lvl w:ilvl="0">
      <w:start w:val="7"/>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4" w15:restartNumberingAfterBreak="0">
    <w:nsid w:val="3FA3016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41DC45CE"/>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44692F63"/>
    <w:multiLevelType w:val="hybridMultilevel"/>
    <w:tmpl w:val="30CEA02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481B073F"/>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15:restartNumberingAfterBreak="0">
    <w:nsid w:val="48CA3F6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15:restartNumberingAfterBreak="0">
    <w:nsid w:val="4986543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0" w15:restartNumberingAfterBreak="0">
    <w:nsid w:val="4A085C7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15:restartNumberingAfterBreak="0">
    <w:nsid w:val="4AD87FBA"/>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2" w15:restartNumberingAfterBreak="0">
    <w:nsid w:val="4C6C11E6"/>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3" w15:restartNumberingAfterBreak="0">
    <w:nsid w:val="4E502452"/>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4" w15:restartNumberingAfterBreak="0">
    <w:nsid w:val="4EFC728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5" w15:restartNumberingAfterBreak="0">
    <w:nsid w:val="4F1935CB"/>
    <w:multiLevelType w:val="multilevel"/>
    <w:tmpl w:val="B2F2884E"/>
    <w:lvl w:ilvl="0">
      <w:start w:val="5"/>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6" w15:restartNumberingAfterBreak="0">
    <w:nsid w:val="4FF10A8C"/>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7" w15:restartNumberingAfterBreak="0">
    <w:nsid w:val="51352A9E"/>
    <w:multiLevelType w:val="hybridMultilevel"/>
    <w:tmpl w:val="59126CC6"/>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52717775"/>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9" w15:restartNumberingAfterBreak="0">
    <w:nsid w:val="52D75992"/>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0" w15:restartNumberingAfterBreak="0">
    <w:nsid w:val="53193513"/>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1" w15:restartNumberingAfterBreak="0">
    <w:nsid w:val="54051DEF"/>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2" w15:restartNumberingAfterBreak="0">
    <w:nsid w:val="544E7455"/>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3" w15:restartNumberingAfterBreak="0">
    <w:nsid w:val="55AD1E2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4" w15:restartNumberingAfterBreak="0">
    <w:nsid w:val="57325CF0"/>
    <w:multiLevelType w:val="hybridMultilevel"/>
    <w:tmpl w:val="349805B4"/>
    <w:lvl w:ilvl="0" w:tplc="04090011">
      <w:start w:val="1"/>
      <w:numFmt w:val="decimal"/>
      <w:lvlText w:val="%1)"/>
      <w:lvlJc w:val="left"/>
      <w:pPr>
        <w:ind w:left="846" w:hanging="420"/>
      </w:pPr>
      <w:rPr>
        <w:rFonts w:hint="default"/>
      </w:rPr>
    </w:lvl>
    <w:lvl w:ilvl="1" w:tplc="04090001">
      <w:start w:val="1"/>
      <w:numFmt w:val="bullet"/>
      <w:lvlText w:val=""/>
      <w:lvlJc w:val="left"/>
      <w:pPr>
        <w:ind w:left="1266" w:hanging="420"/>
      </w:pPr>
      <w:rPr>
        <w:rFonts w:ascii="Wingdings" w:hAnsi="Wingdings" w:hint="default"/>
      </w:rPr>
    </w:lvl>
    <w:lvl w:ilvl="2" w:tplc="04090005">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65" w15:restartNumberingAfterBreak="0">
    <w:nsid w:val="58700BDC"/>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6" w15:restartNumberingAfterBreak="0">
    <w:nsid w:val="5A134FC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7" w15:restartNumberingAfterBreak="0">
    <w:nsid w:val="5B910F5D"/>
    <w:multiLevelType w:val="hybridMultilevel"/>
    <w:tmpl w:val="34EEF180"/>
    <w:lvl w:ilvl="0" w:tplc="0409001B">
      <w:start w:val="1"/>
      <w:numFmt w:val="lowerRoman"/>
      <w:lvlText w:val="%1."/>
      <w:lvlJc w:val="right"/>
      <w:pPr>
        <w:ind w:left="1260" w:hanging="420"/>
      </w:pPr>
      <w:rPr>
        <w:rFonts w:hint="default"/>
      </w:rPr>
    </w:lvl>
    <w:lvl w:ilvl="1" w:tplc="0409000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8" w15:restartNumberingAfterBreak="0">
    <w:nsid w:val="5CCB11D4"/>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9" w15:restartNumberingAfterBreak="0">
    <w:nsid w:val="5CF9100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0" w15:restartNumberingAfterBreak="0">
    <w:nsid w:val="614D1AE4"/>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1" w15:restartNumberingAfterBreak="0">
    <w:nsid w:val="62DA1E1A"/>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2" w15:restartNumberingAfterBreak="0">
    <w:nsid w:val="63F451C6"/>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3" w15:restartNumberingAfterBreak="0">
    <w:nsid w:val="664C48A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4" w15:restartNumberingAfterBreak="0">
    <w:nsid w:val="68CB0BFC"/>
    <w:multiLevelType w:val="hybridMultilevel"/>
    <w:tmpl w:val="14D447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94F52AF"/>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6" w15:restartNumberingAfterBreak="0">
    <w:nsid w:val="695949FF"/>
    <w:multiLevelType w:val="hybridMultilevel"/>
    <w:tmpl w:val="9CB8B0C6"/>
    <w:lvl w:ilvl="0" w:tplc="04090011">
      <w:start w:val="1"/>
      <w:numFmt w:val="decimal"/>
      <w:lvlText w:val="%1)"/>
      <w:lvlJc w:val="left"/>
      <w:pPr>
        <w:ind w:left="420" w:hanging="420"/>
      </w:pPr>
    </w:lvl>
    <w:lvl w:ilvl="1" w:tplc="0409001B">
      <w:start w:val="1"/>
      <w:numFmt w:val="lowerRoman"/>
      <w:lvlText w:val="%2."/>
      <w:lvlJc w:val="right"/>
      <w:pPr>
        <w:ind w:left="840" w:hanging="420"/>
      </w:pPr>
    </w:lvl>
    <w:lvl w:ilvl="2" w:tplc="04090003">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6A43579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8" w15:restartNumberingAfterBreak="0">
    <w:nsid w:val="72155B34"/>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9" w15:restartNumberingAfterBreak="0">
    <w:nsid w:val="72376D5C"/>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0" w15:restartNumberingAfterBreak="0">
    <w:nsid w:val="7244775F"/>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1" w15:restartNumberingAfterBreak="0">
    <w:nsid w:val="77C4689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2" w15:restartNumberingAfterBreak="0">
    <w:nsid w:val="7849621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3" w15:restartNumberingAfterBreak="0">
    <w:nsid w:val="784B3585"/>
    <w:multiLevelType w:val="hybridMultilevel"/>
    <w:tmpl w:val="9C503C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784D6586"/>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5" w15:restartNumberingAfterBreak="0">
    <w:nsid w:val="798D7295"/>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6" w15:restartNumberingAfterBreak="0">
    <w:nsid w:val="79C1376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7" w15:restartNumberingAfterBreak="0">
    <w:nsid w:val="7A624926"/>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8" w15:restartNumberingAfterBreak="0">
    <w:nsid w:val="7ACE0E7F"/>
    <w:multiLevelType w:val="hybridMultilevel"/>
    <w:tmpl w:val="AF643DC0"/>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9" w15:restartNumberingAfterBreak="0">
    <w:nsid w:val="7BA07131"/>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0" w15:restartNumberingAfterBreak="0">
    <w:nsid w:val="7D5F08B5"/>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1" w15:restartNumberingAfterBreak="0">
    <w:nsid w:val="7E597A4F"/>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2" w15:restartNumberingAfterBreak="0">
    <w:nsid w:val="7EEB46E6"/>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7"/>
  </w:num>
  <w:num w:numId="3">
    <w:abstractNumId w:val="76"/>
  </w:num>
  <w:num w:numId="4">
    <w:abstractNumId w:val="26"/>
  </w:num>
  <w:num w:numId="5">
    <w:abstractNumId w:val="41"/>
  </w:num>
  <w:num w:numId="6">
    <w:abstractNumId w:val="4"/>
  </w:num>
  <w:num w:numId="7">
    <w:abstractNumId w:val="74"/>
  </w:num>
  <w:num w:numId="8">
    <w:abstractNumId w:val="83"/>
  </w:num>
  <w:num w:numId="9">
    <w:abstractNumId w:val="46"/>
  </w:num>
  <w:num w:numId="10">
    <w:abstractNumId w:val="55"/>
  </w:num>
  <w:num w:numId="11">
    <w:abstractNumId w:val="21"/>
  </w:num>
  <w:num w:numId="12">
    <w:abstractNumId w:val="64"/>
  </w:num>
  <w:num w:numId="13">
    <w:abstractNumId w:val="33"/>
  </w:num>
  <w:num w:numId="14">
    <w:abstractNumId w:val="67"/>
  </w:num>
  <w:num w:numId="15">
    <w:abstractNumId w:val="17"/>
  </w:num>
  <w:num w:numId="16">
    <w:abstractNumId w:val="48"/>
  </w:num>
  <w:num w:numId="17">
    <w:abstractNumId w:val="65"/>
  </w:num>
  <w:num w:numId="18">
    <w:abstractNumId w:val="57"/>
  </w:num>
  <w:num w:numId="19">
    <w:abstractNumId w:val="53"/>
  </w:num>
  <w:num w:numId="20">
    <w:abstractNumId w:val="25"/>
  </w:num>
  <w:num w:numId="21">
    <w:abstractNumId w:val="30"/>
  </w:num>
  <w:num w:numId="22">
    <w:abstractNumId w:val="20"/>
  </w:num>
  <w:num w:numId="23">
    <w:abstractNumId w:val="73"/>
  </w:num>
  <w:num w:numId="24">
    <w:abstractNumId w:val="16"/>
  </w:num>
  <w:num w:numId="25">
    <w:abstractNumId w:val="84"/>
  </w:num>
  <w:num w:numId="26">
    <w:abstractNumId w:val="88"/>
  </w:num>
  <w:num w:numId="27">
    <w:abstractNumId w:val="34"/>
  </w:num>
  <w:num w:numId="28">
    <w:abstractNumId w:val="8"/>
  </w:num>
  <w:num w:numId="29">
    <w:abstractNumId w:val="52"/>
  </w:num>
  <w:num w:numId="30">
    <w:abstractNumId w:val="50"/>
  </w:num>
  <w:num w:numId="31">
    <w:abstractNumId w:val="66"/>
  </w:num>
  <w:num w:numId="32">
    <w:abstractNumId w:val="91"/>
  </w:num>
  <w:num w:numId="33">
    <w:abstractNumId w:val="9"/>
  </w:num>
  <w:num w:numId="34">
    <w:abstractNumId w:val="14"/>
  </w:num>
  <w:num w:numId="35">
    <w:abstractNumId w:val="60"/>
  </w:num>
  <w:num w:numId="36">
    <w:abstractNumId w:val="12"/>
  </w:num>
  <w:num w:numId="37">
    <w:abstractNumId w:val="32"/>
  </w:num>
  <w:num w:numId="38">
    <w:abstractNumId w:val="68"/>
  </w:num>
  <w:num w:numId="39">
    <w:abstractNumId w:val="42"/>
  </w:num>
  <w:num w:numId="40">
    <w:abstractNumId w:val="81"/>
  </w:num>
  <w:num w:numId="41">
    <w:abstractNumId w:val="28"/>
  </w:num>
  <w:num w:numId="42">
    <w:abstractNumId w:val="86"/>
  </w:num>
  <w:num w:numId="43">
    <w:abstractNumId w:val="10"/>
  </w:num>
  <w:num w:numId="44">
    <w:abstractNumId w:val="63"/>
  </w:num>
  <w:num w:numId="45">
    <w:abstractNumId w:val="75"/>
  </w:num>
  <w:num w:numId="46">
    <w:abstractNumId w:val="1"/>
  </w:num>
  <w:num w:numId="47">
    <w:abstractNumId w:val="45"/>
  </w:num>
  <w:num w:numId="48">
    <w:abstractNumId w:val="40"/>
  </w:num>
  <w:num w:numId="49">
    <w:abstractNumId w:val="43"/>
  </w:num>
  <w:num w:numId="50">
    <w:abstractNumId w:val="5"/>
  </w:num>
  <w:num w:numId="51">
    <w:abstractNumId w:val="58"/>
  </w:num>
  <w:num w:numId="52">
    <w:abstractNumId w:val="44"/>
  </w:num>
  <w:num w:numId="53">
    <w:abstractNumId w:val="23"/>
  </w:num>
  <w:num w:numId="54">
    <w:abstractNumId w:val="90"/>
  </w:num>
  <w:num w:numId="55">
    <w:abstractNumId w:val="92"/>
  </w:num>
  <w:num w:numId="56">
    <w:abstractNumId w:val="2"/>
  </w:num>
  <w:num w:numId="57">
    <w:abstractNumId w:val="29"/>
  </w:num>
  <w:num w:numId="58">
    <w:abstractNumId w:val="19"/>
  </w:num>
  <w:num w:numId="59">
    <w:abstractNumId w:val="70"/>
  </w:num>
  <w:num w:numId="60">
    <w:abstractNumId w:val="0"/>
  </w:num>
  <w:num w:numId="61">
    <w:abstractNumId w:val="35"/>
  </w:num>
  <w:num w:numId="62">
    <w:abstractNumId w:val="27"/>
  </w:num>
  <w:num w:numId="63">
    <w:abstractNumId w:val="36"/>
  </w:num>
  <w:num w:numId="64">
    <w:abstractNumId w:val="13"/>
  </w:num>
  <w:num w:numId="65">
    <w:abstractNumId w:val="24"/>
  </w:num>
  <w:num w:numId="66">
    <w:abstractNumId w:val="62"/>
  </w:num>
  <w:num w:numId="67">
    <w:abstractNumId w:val="54"/>
  </w:num>
  <w:num w:numId="68">
    <w:abstractNumId w:val="18"/>
  </w:num>
  <w:num w:numId="69">
    <w:abstractNumId w:val="77"/>
  </w:num>
  <w:num w:numId="70">
    <w:abstractNumId w:val="61"/>
  </w:num>
  <w:num w:numId="71">
    <w:abstractNumId w:val="39"/>
  </w:num>
  <w:num w:numId="72">
    <w:abstractNumId w:val="11"/>
  </w:num>
  <w:num w:numId="73">
    <w:abstractNumId w:val="79"/>
  </w:num>
  <w:num w:numId="74">
    <w:abstractNumId w:val="56"/>
  </w:num>
  <w:num w:numId="75">
    <w:abstractNumId w:val="71"/>
  </w:num>
  <w:num w:numId="76">
    <w:abstractNumId w:val="85"/>
  </w:num>
  <w:num w:numId="77">
    <w:abstractNumId w:val="51"/>
  </w:num>
  <w:num w:numId="78">
    <w:abstractNumId w:val="59"/>
  </w:num>
  <w:num w:numId="79">
    <w:abstractNumId w:val="49"/>
  </w:num>
  <w:num w:numId="80">
    <w:abstractNumId w:val="38"/>
  </w:num>
  <w:num w:numId="81">
    <w:abstractNumId w:val="89"/>
  </w:num>
  <w:num w:numId="82">
    <w:abstractNumId w:val="31"/>
  </w:num>
  <w:num w:numId="83">
    <w:abstractNumId w:val="37"/>
  </w:num>
  <w:num w:numId="84">
    <w:abstractNumId w:val="82"/>
  </w:num>
  <w:num w:numId="85">
    <w:abstractNumId w:val="78"/>
  </w:num>
  <w:num w:numId="86">
    <w:abstractNumId w:val="15"/>
  </w:num>
  <w:num w:numId="87">
    <w:abstractNumId w:val="72"/>
  </w:num>
  <w:num w:numId="88">
    <w:abstractNumId w:val="69"/>
  </w:num>
  <w:num w:numId="89">
    <w:abstractNumId w:val="22"/>
  </w:num>
  <w:num w:numId="90">
    <w:abstractNumId w:val="80"/>
  </w:num>
  <w:num w:numId="91">
    <w:abstractNumId w:val="3"/>
  </w:num>
  <w:num w:numId="92">
    <w:abstractNumId w:val="47"/>
  </w:num>
  <w:num w:numId="93">
    <w:abstractNumId w:val="87"/>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D5FCF"/>
    <w:rsid w:val="0000028E"/>
    <w:rsid w:val="0000092E"/>
    <w:rsid w:val="00000B76"/>
    <w:rsid w:val="00000C75"/>
    <w:rsid w:val="00000E84"/>
    <w:rsid w:val="00000FD7"/>
    <w:rsid w:val="00001A1D"/>
    <w:rsid w:val="00001AFF"/>
    <w:rsid w:val="00001B0B"/>
    <w:rsid w:val="00001F7F"/>
    <w:rsid w:val="0000226D"/>
    <w:rsid w:val="0000241E"/>
    <w:rsid w:val="000025B4"/>
    <w:rsid w:val="00002CFB"/>
    <w:rsid w:val="000040D5"/>
    <w:rsid w:val="000041EC"/>
    <w:rsid w:val="000042E7"/>
    <w:rsid w:val="00004420"/>
    <w:rsid w:val="00004444"/>
    <w:rsid w:val="0000444E"/>
    <w:rsid w:val="0000466A"/>
    <w:rsid w:val="00004747"/>
    <w:rsid w:val="00005023"/>
    <w:rsid w:val="000055B9"/>
    <w:rsid w:val="000056A3"/>
    <w:rsid w:val="000058CA"/>
    <w:rsid w:val="00005A64"/>
    <w:rsid w:val="00005BC6"/>
    <w:rsid w:val="0000636C"/>
    <w:rsid w:val="0000662E"/>
    <w:rsid w:val="000069A9"/>
    <w:rsid w:val="00006DEA"/>
    <w:rsid w:val="00006F06"/>
    <w:rsid w:val="00007372"/>
    <w:rsid w:val="00007565"/>
    <w:rsid w:val="000077C5"/>
    <w:rsid w:val="00007945"/>
    <w:rsid w:val="00007A4D"/>
    <w:rsid w:val="00007C50"/>
    <w:rsid w:val="00007F1F"/>
    <w:rsid w:val="00007FF1"/>
    <w:rsid w:val="0001013C"/>
    <w:rsid w:val="00010872"/>
    <w:rsid w:val="000109F3"/>
    <w:rsid w:val="000109FC"/>
    <w:rsid w:val="00010AAC"/>
    <w:rsid w:val="00010E0F"/>
    <w:rsid w:val="00011291"/>
    <w:rsid w:val="00011404"/>
    <w:rsid w:val="000114BF"/>
    <w:rsid w:val="00011604"/>
    <w:rsid w:val="000117B8"/>
    <w:rsid w:val="00011823"/>
    <w:rsid w:val="000119A1"/>
    <w:rsid w:val="000119CC"/>
    <w:rsid w:val="00011BC1"/>
    <w:rsid w:val="00011D64"/>
    <w:rsid w:val="00011ED7"/>
    <w:rsid w:val="00012044"/>
    <w:rsid w:val="00012926"/>
    <w:rsid w:val="00012B98"/>
    <w:rsid w:val="00012B9D"/>
    <w:rsid w:val="00012CF8"/>
    <w:rsid w:val="00013036"/>
    <w:rsid w:val="00013522"/>
    <w:rsid w:val="00013872"/>
    <w:rsid w:val="000145CE"/>
    <w:rsid w:val="00014950"/>
    <w:rsid w:val="00014D10"/>
    <w:rsid w:val="00014F6F"/>
    <w:rsid w:val="000150E4"/>
    <w:rsid w:val="000154F8"/>
    <w:rsid w:val="0001569B"/>
    <w:rsid w:val="00015712"/>
    <w:rsid w:val="00015ACA"/>
    <w:rsid w:val="00015B16"/>
    <w:rsid w:val="00015BDA"/>
    <w:rsid w:val="00015C25"/>
    <w:rsid w:val="0001622B"/>
    <w:rsid w:val="00016294"/>
    <w:rsid w:val="0001646C"/>
    <w:rsid w:val="00016888"/>
    <w:rsid w:val="00016A2C"/>
    <w:rsid w:val="00016DD3"/>
    <w:rsid w:val="00017024"/>
    <w:rsid w:val="000171F4"/>
    <w:rsid w:val="00017383"/>
    <w:rsid w:val="000175CD"/>
    <w:rsid w:val="00017703"/>
    <w:rsid w:val="0002064D"/>
    <w:rsid w:val="00020CA6"/>
    <w:rsid w:val="00020EFD"/>
    <w:rsid w:val="000211CD"/>
    <w:rsid w:val="0002161B"/>
    <w:rsid w:val="0002207C"/>
    <w:rsid w:val="00022454"/>
    <w:rsid w:val="000227BE"/>
    <w:rsid w:val="00022A06"/>
    <w:rsid w:val="00022B8B"/>
    <w:rsid w:val="00022BAB"/>
    <w:rsid w:val="000235DF"/>
    <w:rsid w:val="00023834"/>
    <w:rsid w:val="00023BE5"/>
    <w:rsid w:val="00023D35"/>
    <w:rsid w:val="0002409D"/>
    <w:rsid w:val="000243D4"/>
    <w:rsid w:val="000245D2"/>
    <w:rsid w:val="00024712"/>
    <w:rsid w:val="0002483E"/>
    <w:rsid w:val="00024F40"/>
    <w:rsid w:val="000251A4"/>
    <w:rsid w:val="0002562A"/>
    <w:rsid w:val="000257FF"/>
    <w:rsid w:val="00025C75"/>
    <w:rsid w:val="00026CFD"/>
    <w:rsid w:val="00027384"/>
    <w:rsid w:val="00027395"/>
    <w:rsid w:val="000275EB"/>
    <w:rsid w:val="00027AF0"/>
    <w:rsid w:val="00027B57"/>
    <w:rsid w:val="0003051A"/>
    <w:rsid w:val="000307AA"/>
    <w:rsid w:val="0003096D"/>
    <w:rsid w:val="00030A0F"/>
    <w:rsid w:val="00031551"/>
    <w:rsid w:val="000315C7"/>
    <w:rsid w:val="000316D0"/>
    <w:rsid w:val="000317F5"/>
    <w:rsid w:val="000319B7"/>
    <w:rsid w:val="000319CB"/>
    <w:rsid w:val="00031AEF"/>
    <w:rsid w:val="000323B7"/>
    <w:rsid w:val="00032FE0"/>
    <w:rsid w:val="000333EF"/>
    <w:rsid w:val="00033B3B"/>
    <w:rsid w:val="00033C85"/>
    <w:rsid w:val="00033E12"/>
    <w:rsid w:val="00034C95"/>
    <w:rsid w:val="00035254"/>
    <w:rsid w:val="000355A9"/>
    <w:rsid w:val="000357DB"/>
    <w:rsid w:val="00035813"/>
    <w:rsid w:val="00035A73"/>
    <w:rsid w:val="00035A91"/>
    <w:rsid w:val="00035B8F"/>
    <w:rsid w:val="00035C35"/>
    <w:rsid w:val="00035DC3"/>
    <w:rsid w:val="00035DDF"/>
    <w:rsid w:val="00035E27"/>
    <w:rsid w:val="0003666B"/>
    <w:rsid w:val="000368A4"/>
    <w:rsid w:val="00036B9D"/>
    <w:rsid w:val="00036BE9"/>
    <w:rsid w:val="00036FB3"/>
    <w:rsid w:val="000374F7"/>
    <w:rsid w:val="000375EF"/>
    <w:rsid w:val="00037604"/>
    <w:rsid w:val="00037AB1"/>
    <w:rsid w:val="000400E7"/>
    <w:rsid w:val="000401DD"/>
    <w:rsid w:val="00040785"/>
    <w:rsid w:val="00040875"/>
    <w:rsid w:val="00040AB5"/>
    <w:rsid w:val="00040D58"/>
    <w:rsid w:val="00041048"/>
    <w:rsid w:val="00041074"/>
    <w:rsid w:val="00041082"/>
    <w:rsid w:val="0004147B"/>
    <w:rsid w:val="00041602"/>
    <w:rsid w:val="000417A6"/>
    <w:rsid w:val="000418DB"/>
    <w:rsid w:val="000419A6"/>
    <w:rsid w:val="000419DF"/>
    <w:rsid w:val="00042103"/>
    <w:rsid w:val="00042232"/>
    <w:rsid w:val="00042340"/>
    <w:rsid w:val="000426AA"/>
    <w:rsid w:val="00042745"/>
    <w:rsid w:val="00042B9D"/>
    <w:rsid w:val="00042E32"/>
    <w:rsid w:val="000440C6"/>
    <w:rsid w:val="000441BB"/>
    <w:rsid w:val="0004473D"/>
    <w:rsid w:val="00045670"/>
    <w:rsid w:val="00045799"/>
    <w:rsid w:val="00045976"/>
    <w:rsid w:val="00045EE8"/>
    <w:rsid w:val="000460B6"/>
    <w:rsid w:val="0004616D"/>
    <w:rsid w:val="00046256"/>
    <w:rsid w:val="000463B6"/>
    <w:rsid w:val="000466A9"/>
    <w:rsid w:val="00046783"/>
    <w:rsid w:val="00046874"/>
    <w:rsid w:val="0004690C"/>
    <w:rsid w:val="00046DA7"/>
    <w:rsid w:val="000470D1"/>
    <w:rsid w:val="00047BAE"/>
    <w:rsid w:val="00047BD5"/>
    <w:rsid w:val="00047F20"/>
    <w:rsid w:val="0005058E"/>
    <w:rsid w:val="0005058F"/>
    <w:rsid w:val="00050C3E"/>
    <w:rsid w:val="00050CB8"/>
    <w:rsid w:val="00051174"/>
    <w:rsid w:val="000511BF"/>
    <w:rsid w:val="00051940"/>
    <w:rsid w:val="00051EDB"/>
    <w:rsid w:val="000531ED"/>
    <w:rsid w:val="000537E5"/>
    <w:rsid w:val="00054048"/>
    <w:rsid w:val="000540E3"/>
    <w:rsid w:val="00054219"/>
    <w:rsid w:val="00054342"/>
    <w:rsid w:val="00054BE2"/>
    <w:rsid w:val="00055119"/>
    <w:rsid w:val="00055216"/>
    <w:rsid w:val="000559DE"/>
    <w:rsid w:val="00055A1C"/>
    <w:rsid w:val="00055E37"/>
    <w:rsid w:val="00056250"/>
    <w:rsid w:val="00056510"/>
    <w:rsid w:val="00056773"/>
    <w:rsid w:val="000569AD"/>
    <w:rsid w:val="00056D82"/>
    <w:rsid w:val="0005725F"/>
    <w:rsid w:val="00057286"/>
    <w:rsid w:val="00057701"/>
    <w:rsid w:val="00057749"/>
    <w:rsid w:val="00057F67"/>
    <w:rsid w:val="000601CF"/>
    <w:rsid w:val="0006045B"/>
    <w:rsid w:val="00060815"/>
    <w:rsid w:val="00060B9D"/>
    <w:rsid w:val="00060CF5"/>
    <w:rsid w:val="000617B2"/>
    <w:rsid w:val="0006192A"/>
    <w:rsid w:val="0006197D"/>
    <w:rsid w:val="00061B4A"/>
    <w:rsid w:val="00061D13"/>
    <w:rsid w:val="00061D17"/>
    <w:rsid w:val="00061E51"/>
    <w:rsid w:val="000621C7"/>
    <w:rsid w:val="00062356"/>
    <w:rsid w:val="0006244C"/>
    <w:rsid w:val="0006248C"/>
    <w:rsid w:val="00062514"/>
    <w:rsid w:val="0006266A"/>
    <w:rsid w:val="000627EB"/>
    <w:rsid w:val="00062844"/>
    <w:rsid w:val="000628AC"/>
    <w:rsid w:val="00062AB5"/>
    <w:rsid w:val="00063228"/>
    <w:rsid w:val="00063438"/>
    <w:rsid w:val="00063918"/>
    <w:rsid w:val="0006395F"/>
    <w:rsid w:val="00063C3A"/>
    <w:rsid w:val="00063E08"/>
    <w:rsid w:val="00064003"/>
    <w:rsid w:val="0006403D"/>
    <w:rsid w:val="000642BD"/>
    <w:rsid w:val="0006455C"/>
    <w:rsid w:val="00064F4F"/>
    <w:rsid w:val="0006531A"/>
    <w:rsid w:val="000655A2"/>
    <w:rsid w:val="00065ADF"/>
    <w:rsid w:val="00065D60"/>
    <w:rsid w:val="00066011"/>
    <w:rsid w:val="000663A9"/>
    <w:rsid w:val="000667CD"/>
    <w:rsid w:val="00066BF0"/>
    <w:rsid w:val="00066D95"/>
    <w:rsid w:val="00066E64"/>
    <w:rsid w:val="0006731A"/>
    <w:rsid w:val="000674C0"/>
    <w:rsid w:val="000677C0"/>
    <w:rsid w:val="00070123"/>
    <w:rsid w:val="00070216"/>
    <w:rsid w:val="000704B7"/>
    <w:rsid w:val="000704E7"/>
    <w:rsid w:val="00070570"/>
    <w:rsid w:val="00070B6E"/>
    <w:rsid w:val="00070DF5"/>
    <w:rsid w:val="00070FBF"/>
    <w:rsid w:val="000710D8"/>
    <w:rsid w:val="00071123"/>
    <w:rsid w:val="000714DD"/>
    <w:rsid w:val="00071826"/>
    <w:rsid w:val="000718BF"/>
    <w:rsid w:val="000719E0"/>
    <w:rsid w:val="00071B81"/>
    <w:rsid w:val="00071BE4"/>
    <w:rsid w:val="00071F4A"/>
    <w:rsid w:val="000721AB"/>
    <w:rsid w:val="00072A89"/>
    <w:rsid w:val="00072D96"/>
    <w:rsid w:val="00072E70"/>
    <w:rsid w:val="00072EAD"/>
    <w:rsid w:val="00073143"/>
    <w:rsid w:val="000732EA"/>
    <w:rsid w:val="00073388"/>
    <w:rsid w:val="000734F0"/>
    <w:rsid w:val="00073691"/>
    <w:rsid w:val="00073DBF"/>
    <w:rsid w:val="000741B1"/>
    <w:rsid w:val="00074881"/>
    <w:rsid w:val="000748B3"/>
    <w:rsid w:val="000749D7"/>
    <w:rsid w:val="000749F7"/>
    <w:rsid w:val="00074C13"/>
    <w:rsid w:val="00074E28"/>
    <w:rsid w:val="000751C5"/>
    <w:rsid w:val="000751D5"/>
    <w:rsid w:val="000753D4"/>
    <w:rsid w:val="0007583F"/>
    <w:rsid w:val="00075DD3"/>
    <w:rsid w:val="00075EAC"/>
    <w:rsid w:val="000763CD"/>
    <w:rsid w:val="000763CE"/>
    <w:rsid w:val="0007645F"/>
    <w:rsid w:val="00076688"/>
    <w:rsid w:val="0007672A"/>
    <w:rsid w:val="00076BAF"/>
    <w:rsid w:val="00076C54"/>
    <w:rsid w:val="00076E6E"/>
    <w:rsid w:val="000770C7"/>
    <w:rsid w:val="000772A4"/>
    <w:rsid w:val="00077332"/>
    <w:rsid w:val="00077465"/>
    <w:rsid w:val="000774E6"/>
    <w:rsid w:val="00077737"/>
    <w:rsid w:val="00077BDD"/>
    <w:rsid w:val="00077D2B"/>
    <w:rsid w:val="00077F61"/>
    <w:rsid w:val="00077FF7"/>
    <w:rsid w:val="00080414"/>
    <w:rsid w:val="000808EB"/>
    <w:rsid w:val="00080C4E"/>
    <w:rsid w:val="00080F2E"/>
    <w:rsid w:val="000812E6"/>
    <w:rsid w:val="00081B68"/>
    <w:rsid w:val="00081F3B"/>
    <w:rsid w:val="0008260D"/>
    <w:rsid w:val="00082B3C"/>
    <w:rsid w:val="00082EC8"/>
    <w:rsid w:val="000830DE"/>
    <w:rsid w:val="000831A2"/>
    <w:rsid w:val="00083245"/>
    <w:rsid w:val="0008375F"/>
    <w:rsid w:val="000837CC"/>
    <w:rsid w:val="00083B1A"/>
    <w:rsid w:val="00083C90"/>
    <w:rsid w:val="00083F28"/>
    <w:rsid w:val="000842B8"/>
    <w:rsid w:val="0008456C"/>
    <w:rsid w:val="00084615"/>
    <w:rsid w:val="00084BB3"/>
    <w:rsid w:val="00084D1C"/>
    <w:rsid w:val="00084F23"/>
    <w:rsid w:val="0008506C"/>
    <w:rsid w:val="000851D0"/>
    <w:rsid w:val="00085387"/>
    <w:rsid w:val="00085415"/>
    <w:rsid w:val="00085841"/>
    <w:rsid w:val="00085B0D"/>
    <w:rsid w:val="0008631D"/>
    <w:rsid w:val="000864CA"/>
    <w:rsid w:val="0008651D"/>
    <w:rsid w:val="0008662F"/>
    <w:rsid w:val="00086830"/>
    <w:rsid w:val="00086B11"/>
    <w:rsid w:val="00086F71"/>
    <w:rsid w:val="00086FBC"/>
    <w:rsid w:val="00087297"/>
    <w:rsid w:val="000873D0"/>
    <w:rsid w:val="000873DF"/>
    <w:rsid w:val="00087868"/>
    <w:rsid w:val="000879CE"/>
    <w:rsid w:val="00087ACA"/>
    <w:rsid w:val="00087E3F"/>
    <w:rsid w:val="000900F9"/>
    <w:rsid w:val="0009022E"/>
    <w:rsid w:val="000907B2"/>
    <w:rsid w:val="000907EE"/>
    <w:rsid w:val="00090CC0"/>
    <w:rsid w:val="0009135C"/>
    <w:rsid w:val="0009241D"/>
    <w:rsid w:val="00092464"/>
    <w:rsid w:val="000924E4"/>
    <w:rsid w:val="00092B17"/>
    <w:rsid w:val="00092FA7"/>
    <w:rsid w:val="0009323D"/>
    <w:rsid w:val="0009332D"/>
    <w:rsid w:val="000936D8"/>
    <w:rsid w:val="00093A25"/>
    <w:rsid w:val="000940D7"/>
    <w:rsid w:val="00094F69"/>
    <w:rsid w:val="000953BB"/>
    <w:rsid w:val="00096270"/>
    <w:rsid w:val="00096CF3"/>
    <w:rsid w:val="000971E0"/>
    <w:rsid w:val="0009724B"/>
    <w:rsid w:val="00097377"/>
    <w:rsid w:val="00097767"/>
    <w:rsid w:val="000977B9"/>
    <w:rsid w:val="000978DA"/>
    <w:rsid w:val="00097AEC"/>
    <w:rsid w:val="00097B91"/>
    <w:rsid w:val="00097EAE"/>
    <w:rsid w:val="000A02F3"/>
    <w:rsid w:val="000A0377"/>
    <w:rsid w:val="000A0C47"/>
    <w:rsid w:val="000A1413"/>
    <w:rsid w:val="000A1422"/>
    <w:rsid w:val="000A168B"/>
    <w:rsid w:val="000A18F1"/>
    <w:rsid w:val="000A2431"/>
    <w:rsid w:val="000A2733"/>
    <w:rsid w:val="000A29FE"/>
    <w:rsid w:val="000A2ACF"/>
    <w:rsid w:val="000A2C16"/>
    <w:rsid w:val="000A31E7"/>
    <w:rsid w:val="000A32D7"/>
    <w:rsid w:val="000A3380"/>
    <w:rsid w:val="000A3CEE"/>
    <w:rsid w:val="000A3F1C"/>
    <w:rsid w:val="000A4038"/>
    <w:rsid w:val="000A41B2"/>
    <w:rsid w:val="000A4433"/>
    <w:rsid w:val="000A48A9"/>
    <w:rsid w:val="000A4940"/>
    <w:rsid w:val="000A4A79"/>
    <w:rsid w:val="000A50B8"/>
    <w:rsid w:val="000A5132"/>
    <w:rsid w:val="000A5180"/>
    <w:rsid w:val="000A525F"/>
    <w:rsid w:val="000A57D8"/>
    <w:rsid w:val="000A5A32"/>
    <w:rsid w:val="000A5EBD"/>
    <w:rsid w:val="000A615F"/>
    <w:rsid w:val="000A6962"/>
    <w:rsid w:val="000A6B86"/>
    <w:rsid w:val="000A6C15"/>
    <w:rsid w:val="000A6C64"/>
    <w:rsid w:val="000A6DF9"/>
    <w:rsid w:val="000A6FE1"/>
    <w:rsid w:val="000A71AB"/>
    <w:rsid w:val="000A7514"/>
    <w:rsid w:val="000A7664"/>
    <w:rsid w:val="000A7748"/>
    <w:rsid w:val="000A7E8C"/>
    <w:rsid w:val="000B04BE"/>
    <w:rsid w:val="000B0614"/>
    <w:rsid w:val="000B09EE"/>
    <w:rsid w:val="000B0D23"/>
    <w:rsid w:val="000B0D2F"/>
    <w:rsid w:val="000B0D8C"/>
    <w:rsid w:val="000B0FA0"/>
    <w:rsid w:val="000B1063"/>
    <w:rsid w:val="000B117B"/>
    <w:rsid w:val="000B1195"/>
    <w:rsid w:val="000B1594"/>
    <w:rsid w:val="000B1948"/>
    <w:rsid w:val="000B1B57"/>
    <w:rsid w:val="000B1EE0"/>
    <w:rsid w:val="000B2636"/>
    <w:rsid w:val="000B27A7"/>
    <w:rsid w:val="000B27BA"/>
    <w:rsid w:val="000B299F"/>
    <w:rsid w:val="000B2C8A"/>
    <w:rsid w:val="000B2D18"/>
    <w:rsid w:val="000B30CB"/>
    <w:rsid w:val="000B312D"/>
    <w:rsid w:val="000B3294"/>
    <w:rsid w:val="000B4232"/>
    <w:rsid w:val="000B4310"/>
    <w:rsid w:val="000B444E"/>
    <w:rsid w:val="000B480C"/>
    <w:rsid w:val="000B496D"/>
    <w:rsid w:val="000B4CAE"/>
    <w:rsid w:val="000B4F82"/>
    <w:rsid w:val="000B5236"/>
    <w:rsid w:val="000B5354"/>
    <w:rsid w:val="000B56BA"/>
    <w:rsid w:val="000B5727"/>
    <w:rsid w:val="000B5F48"/>
    <w:rsid w:val="000B6AA7"/>
    <w:rsid w:val="000B6C7A"/>
    <w:rsid w:val="000B72E3"/>
    <w:rsid w:val="000B7B70"/>
    <w:rsid w:val="000B7DB6"/>
    <w:rsid w:val="000C0707"/>
    <w:rsid w:val="000C0967"/>
    <w:rsid w:val="000C0A82"/>
    <w:rsid w:val="000C0B82"/>
    <w:rsid w:val="000C0C54"/>
    <w:rsid w:val="000C0E74"/>
    <w:rsid w:val="000C0EB0"/>
    <w:rsid w:val="000C1070"/>
    <w:rsid w:val="000C12A1"/>
    <w:rsid w:val="000C1356"/>
    <w:rsid w:val="000C1511"/>
    <w:rsid w:val="000C155B"/>
    <w:rsid w:val="000C1714"/>
    <w:rsid w:val="000C1738"/>
    <w:rsid w:val="000C17E6"/>
    <w:rsid w:val="000C1B62"/>
    <w:rsid w:val="000C1F25"/>
    <w:rsid w:val="000C25D0"/>
    <w:rsid w:val="000C2D7C"/>
    <w:rsid w:val="000C30CF"/>
    <w:rsid w:val="000C3734"/>
    <w:rsid w:val="000C37DB"/>
    <w:rsid w:val="000C396D"/>
    <w:rsid w:val="000C3CE4"/>
    <w:rsid w:val="000C3D8C"/>
    <w:rsid w:val="000C3FFB"/>
    <w:rsid w:val="000C3FFC"/>
    <w:rsid w:val="000C4540"/>
    <w:rsid w:val="000C471F"/>
    <w:rsid w:val="000C5B29"/>
    <w:rsid w:val="000C5C52"/>
    <w:rsid w:val="000C5CB4"/>
    <w:rsid w:val="000C5F45"/>
    <w:rsid w:val="000C6787"/>
    <w:rsid w:val="000C6834"/>
    <w:rsid w:val="000C6A7D"/>
    <w:rsid w:val="000C6D48"/>
    <w:rsid w:val="000C6DC5"/>
    <w:rsid w:val="000C7107"/>
    <w:rsid w:val="000C75D7"/>
    <w:rsid w:val="000C7921"/>
    <w:rsid w:val="000C795C"/>
    <w:rsid w:val="000C7BE1"/>
    <w:rsid w:val="000C7D57"/>
    <w:rsid w:val="000D011A"/>
    <w:rsid w:val="000D029C"/>
    <w:rsid w:val="000D058E"/>
    <w:rsid w:val="000D0D26"/>
    <w:rsid w:val="000D15AB"/>
    <w:rsid w:val="000D15CB"/>
    <w:rsid w:val="000D160C"/>
    <w:rsid w:val="000D18ED"/>
    <w:rsid w:val="000D2248"/>
    <w:rsid w:val="000D2667"/>
    <w:rsid w:val="000D2696"/>
    <w:rsid w:val="000D26DE"/>
    <w:rsid w:val="000D2D36"/>
    <w:rsid w:val="000D343C"/>
    <w:rsid w:val="000D34EC"/>
    <w:rsid w:val="000D35E7"/>
    <w:rsid w:val="000D3600"/>
    <w:rsid w:val="000D3854"/>
    <w:rsid w:val="000D4195"/>
    <w:rsid w:val="000D41DE"/>
    <w:rsid w:val="000D4545"/>
    <w:rsid w:val="000D457B"/>
    <w:rsid w:val="000D48F7"/>
    <w:rsid w:val="000D4A66"/>
    <w:rsid w:val="000D4FD5"/>
    <w:rsid w:val="000D52CA"/>
    <w:rsid w:val="000D53FD"/>
    <w:rsid w:val="000D5452"/>
    <w:rsid w:val="000D602B"/>
    <w:rsid w:val="000D6058"/>
    <w:rsid w:val="000D607D"/>
    <w:rsid w:val="000D6627"/>
    <w:rsid w:val="000D6C02"/>
    <w:rsid w:val="000D6E46"/>
    <w:rsid w:val="000D71D5"/>
    <w:rsid w:val="000D7B74"/>
    <w:rsid w:val="000D7CB1"/>
    <w:rsid w:val="000D7CC6"/>
    <w:rsid w:val="000D7D3B"/>
    <w:rsid w:val="000D7D6D"/>
    <w:rsid w:val="000D7EE7"/>
    <w:rsid w:val="000E0108"/>
    <w:rsid w:val="000E027A"/>
    <w:rsid w:val="000E0774"/>
    <w:rsid w:val="000E0970"/>
    <w:rsid w:val="000E0FE2"/>
    <w:rsid w:val="000E178C"/>
    <w:rsid w:val="000E19C2"/>
    <w:rsid w:val="000E1B2F"/>
    <w:rsid w:val="000E1D10"/>
    <w:rsid w:val="000E1D62"/>
    <w:rsid w:val="000E1EDA"/>
    <w:rsid w:val="000E24FA"/>
    <w:rsid w:val="000E265F"/>
    <w:rsid w:val="000E2B31"/>
    <w:rsid w:val="000E2B96"/>
    <w:rsid w:val="000E2F3E"/>
    <w:rsid w:val="000E2F78"/>
    <w:rsid w:val="000E3229"/>
    <w:rsid w:val="000E3290"/>
    <w:rsid w:val="000E3454"/>
    <w:rsid w:val="000E3516"/>
    <w:rsid w:val="000E35F7"/>
    <w:rsid w:val="000E378C"/>
    <w:rsid w:val="000E4815"/>
    <w:rsid w:val="000E4C74"/>
    <w:rsid w:val="000E4F50"/>
    <w:rsid w:val="000E5139"/>
    <w:rsid w:val="000E53F3"/>
    <w:rsid w:val="000E55C8"/>
    <w:rsid w:val="000E56F4"/>
    <w:rsid w:val="000E5843"/>
    <w:rsid w:val="000E591C"/>
    <w:rsid w:val="000E5B35"/>
    <w:rsid w:val="000E68FB"/>
    <w:rsid w:val="000E6A82"/>
    <w:rsid w:val="000E6B85"/>
    <w:rsid w:val="000E6D89"/>
    <w:rsid w:val="000E6E31"/>
    <w:rsid w:val="000E7094"/>
    <w:rsid w:val="000E7098"/>
    <w:rsid w:val="000E7A01"/>
    <w:rsid w:val="000E7AEB"/>
    <w:rsid w:val="000E7DBA"/>
    <w:rsid w:val="000E7E14"/>
    <w:rsid w:val="000E7F5C"/>
    <w:rsid w:val="000F0519"/>
    <w:rsid w:val="000F069B"/>
    <w:rsid w:val="000F079E"/>
    <w:rsid w:val="000F0879"/>
    <w:rsid w:val="000F0D74"/>
    <w:rsid w:val="000F1283"/>
    <w:rsid w:val="000F12E2"/>
    <w:rsid w:val="000F1408"/>
    <w:rsid w:val="000F157D"/>
    <w:rsid w:val="000F1B13"/>
    <w:rsid w:val="000F1B75"/>
    <w:rsid w:val="000F1BED"/>
    <w:rsid w:val="000F1C92"/>
    <w:rsid w:val="000F1D68"/>
    <w:rsid w:val="000F2319"/>
    <w:rsid w:val="000F2609"/>
    <w:rsid w:val="000F275F"/>
    <w:rsid w:val="000F297E"/>
    <w:rsid w:val="000F2B73"/>
    <w:rsid w:val="000F2BA5"/>
    <w:rsid w:val="000F2F87"/>
    <w:rsid w:val="000F3092"/>
    <w:rsid w:val="000F363A"/>
    <w:rsid w:val="000F3711"/>
    <w:rsid w:val="000F3A00"/>
    <w:rsid w:val="000F3A5A"/>
    <w:rsid w:val="000F3ADC"/>
    <w:rsid w:val="000F3C0B"/>
    <w:rsid w:val="000F3CFF"/>
    <w:rsid w:val="000F3E5F"/>
    <w:rsid w:val="000F40BB"/>
    <w:rsid w:val="000F41C6"/>
    <w:rsid w:val="000F45EC"/>
    <w:rsid w:val="000F475D"/>
    <w:rsid w:val="000F47FE"/>
    <w:rsid w:val="000F496E"/>
    <w:rsid w:val="000F4C15"/>
    <w:rsid w:val="000F4C4F"/>
    <w:rsid w:val="000F4C92"/>
    <w:rsid w:val="000F4DA4"/>
    <w:rsid w:val="000F5149"/>
    <w:rsid w:val="000F5361"/>
    <w:rsid w:val="000F58B0"/>
    <w:rsid w:val="000F595C"/>
    <w:rsid w:val="000F5C65"/>
    <w:rsid w:val="000F6069"/>
    <w:rsid w:val="000F614A"/>
    <w:rsid w:val="000F61C8"/>
    <w:rsid w:val="000F62DA"/>
    <w:rsid w:val="000F62EB"/>
    <w:rsid w:val="000F6630"/>
    <w:rsid w:val="000F69E7"/>
    <w:rsid w:val="000F6CEF"/>
    <w:rsid w:val="000F6F75"/>
    <w:rsid w:val="000F6F7C"/>
    <w:rsid w:val="000F735E"/>
    <w:rsid w:val="000F7484"/>
    <w:rsid w:val="000F7746"/>
    <w:rsid w:val="000F7847"/>
    <w:rsid w:val="000F792C"/>
    <w:rsid w:val="000F792E"/>
    <w:rsid w:val="000F79FA"/>
    <w:rsid w:val="000F7A39"/>
    <w:rsid w:val="000F7B34"/>
    <w:rsid w:val="000F7DCB"/>
    <w:rsid w:val="000F7EA1"/>
    <w:rsid w:val="000F7EAA"/>
    <w:rsid w:val="000F7EBE"/>
    <w:rsid w:val="00100320"/>
    <w:rsid w:val="00100565"/>
    <w:rsid w:val="001005B0"/>
    <w:rsid w:val="00100670"/>
    <w:rsid w:val="00100863"/>
    <w:rsid w:val="00100B20"/>
    <w:rsid w:val="00100C61"/>
    <w:rsid w:val="00100FA4"/>
    <w:rsid w:val="00101183"/>
    <w:rsid w:val="00101871"/>
    <w:rsid w:val="00101D3E"/>
    <w:rsid w:val="00102185"/>
    <w:rsid w:val="0010267C"/>
    <w:rsid w:val="0010272F"/>
    <w:rsid w:val="00102DB8"/>
    <w:rsid w:val="00102DFB"/>
    <w:rsid w:val="00102EF0"/>
    <w:rsid w:val="00102FF5"/>
    <w:rsid w:val="00103113"/>
    <w:rsid w:val="00103486"/>
    <w:rsid w:val="0010350D"/>
    <w:rsid w:val="00103796"/>
    <w:rsid w:val="00103ED3"/>
    <w:rsid w:val="00103F66"/>
    <w:rsid w:val="0010400F"/>
    <w:rsid w:val="001040E5"/>
    <w:rsid w:val="00104506"/>
    <w:rsid w:val="0010459B"/>
    <w:rsid w:val="00104683"/>
    <w:rsid w:val="00104E06"/>
    <w:rsid w:val="0010546A"/>
    <w:rsid w:val="00105564"/>
    <w:rsid w:val="00105594"/>
    <w:rsid w:val="00105989"/>
    <w:rsid w:val="0010599A"/>
    <w:rsid w:val="0010634D"/>
    <w:rsid w:val="00106669"/>
    <w:rsid w:val="00106882"/>
    <w:rsid w:val="00106894"/>
    <w:rsid w:val="00106AEC"/>
    <w:rsid w:val="00106B90"/>
    <w:rsid w:val="00106DF6"/>
    <w:rsid w:val="00106EDA"/>
    <w:rsid w:val="0010709B"/>
    <w:rsid w:val="001074E2"/>
    <w:rsid w:val="00107B2C"/>
    <w:rsid w:val="00107D68"/>
    <w:rsid w:val="00110030"/>
    <w:rsid w:val="001100C9"/>
    <w:rsid w:val="00110633"/>
    <w:rsid w:val="00110C1C"/>
    <w:rsid w:val="00110D0F"/>
    <w:rsid w:val="001111CD"/>
    <w:rsid w:val="001114FF"/>
    <w:rsid w:val="00111ACF"/>
    <w:rsid w:val="00111CAB"/>
    <w:rsid w:val="00111EB8"/>
    <w:rsid w:val="001122DE"/>
    <w:rsid w:val="00112AC4"/>
    <w:rsid w:val="00113376"/>
    <w:rsid w:val="001133A3"/>
    <w:rsid w:val="00113403"/>
    <w:rsid w:val="001135A4"/>
    <w:rsid w:val="00113886"/>
    <w:rsid w:val="00113AD2"/>
    <w:rsid w:val="00113D41"/>
    <w:rsid w:val="001140EB"/>
    <w:rsid w:val="00114D0A"/>
    <w:rsid w:val="00115276"/>
    <w:rsid w:val="00115678"/>
    <w:rsid w:val="001158CE"/>
    <w:rsid w:val="00115BBC"/>
    <w:rsid w:val="00116232"/>
    <w:rsid w:val="0011647A"/>
    <w:rsid w:val="0011659E"/>
    <w:rsid w:val="00116822"/>
    <w:rsid w:val="0011725F"/>
    <w:rsid w:val="00117410"/>
    <w:rsid w:val="00120C33"/>
    <w:rsid w:val="00120FA3"/>
    <w:rsid w:val="00121136"/>
    <w:rsid w:val="00121698"/>
    <w:rsid w:val="001216D1"/>
    <w:rsid w:val="00121D9E"/>
    <w:rsid w:val="00121E50"/>
    <w:rsid w:val="00121F55"/>
    <w:rsid w:val="001224FE"/>
    <w:rsid w:val="00122F6C"/>
    <w:rsid w:val="00123084"/>
    <w:rsid w:val="00123530"/>
    <w:rsid w:val="00123702"/>
    <w:rsid w:val="001238E2"/>
    <w:rsid w:val="00123D7B"/>
    <w:rsid w:val="00123E78"/>
    <w:rsid w:val="00124573"/>
    <w:rsid w:val="001245F8"/>
    <w:rsid w:val="00124AD4"/>
    <w:rsid w:val="00124C5E"/>
    <w:rsid w:val="00124CC9"/>
    <w:rsid w:val="001250B5"/>
    <w:rsid w:val="00125975"/>
    <w:rsid w:val="00125ADB"/>
    <w:rsid w:val="0012639D"/>
    <w:rsid w:val="001263CC"/>
    <w:rsid w:val="00126633"/>
    <w:rsid w:val="0012663F"/>
    <w:rsid w:val="0012697F"/>
    <w:rsid w:val="0012701F"/>
    <w:rsid w:val="00127636"/>
    <w:rsid w:val="001277BB"/>
    <w:rsid w:val="00127E13"/>
    <w:rsid w:val="00130394"/>
    <w:rsid w:val="001303CC"/>
    <w:rsid w:val="0013044A"/>
    <w:rsid w:val="001305EE"/>
    <w:rsid w:val="001309A2"/>
    <w:rsid w:val="00130CD8"/>
    <w:rsid w:val="00131A70"/>
    <w:rsid w:val="00131D1B"/>
    <w:rsid w:val="00132282"/>
    <w:rsid w:val="00132406"/>
    <w:rsid w:val="00132647"/>
    <w:rsid w:val="00132A6C"/>
    <w:rsid w:val="00132D44"/>
    <w:rsid w:val="001335B7"/>
    <w:rsid w:val="0013386D"/>
    <w:rsid w:val="00133BD9"/>
    <w:rsid w:val="00133C40"/>
    <w:rsid w:val="0013407F"/>
    <w:rsid w:val="00134312"/>
    <w:rsid w:val="001348A1"/>
    <w:rsid w:val="00134C03"/>
    <w:rsid w:val="00134F6E"/>
    <w:rsid w:val="001351CF"/>
    <w:rsid w:val="0013541D"/>
    <w:rsid w:val="00135676"/>
    <w:rsid w:val="00135A6E"/>
    <w:rsid w:val="00135D1D"/>
    <w:rsid w:val="00135D88"/>
    <w:rsid w:val="001361DD"/>
    <w:rsid w:val="0013623B"/>
    <w:rsid w:val="00136755"/>
    <w:rsid w:val="00136CAC"/>
    <w:rsid w:val="00136E4C"/>
    <w:rsid w:val="00136E96"/>
    <w:rsid w:val="00136EF2"/>
    <w:rsid w:val="00136FBB"/>
    <w:rsid w:val="00136FF3"/>
    <w:rsid w:val="00137209"/>
    <w:rsid w:val="00137588"/>
    <w:rsid w:val="0013797B"/>
    <w:rsid w:val="00137DBB"/>
    <w:rsid w:val="00137E2F"/>
    <w:rsid w:val="00137FC9"/>
    <w:rsid w:val="001401D5"/>
    <w:rsid w:val="00140497"/>
    <w:rsid w:val="001406AB"/>
    <w:rsid w:val="001407AD"/>
    <w:rsid w:val="001407DA"/>
    <w:rsid w:val="00140879"/>
    <w:rsid w:val="00140E61"/>
    <w:rsid w:val="00141083"/>
    <w:rsid w:val="001415C8"/>
    <w:rsid w:val="00141620"/>
    <w:rsid w:val="00141FF6"/>
    <w:rsid w:val="00142076"/>
    <w:rsid w:val="00142091"/>
    <w:rsid w:val="00142514"/>
    <w:rsid w:val="0014251D"/>
    <w:rsid w:val="00142809"/>
    <w:rsid w:val="00142895"/>
    <w:rsid w:val="0014294B"/>
    <w:rsid w:val="00142D1E"/>
    <w:rsid w:val="00142DA6"/>
    <w:rsid w:val="0014322A"/>
    <w:rsid w:val="00143233"/>
    <w:rsid w:val="001434BA"/>
    <w:rsid w:val="00143526"/>
    <w:rsid w:val="00143BA3"/>
    <w:rsid w:val="00143D7C"/>
    <w:rsid w:val="001450B6"/>
    <w:rsid w:val="00145106"/>
    <w:rsid w:val="0014516C"/>
    <w:rsid w:val="001452C7"/>
    <w:rsid w:val="0014547B"/>
    <w:rsid w:val="00145775"/>
    <w:rsid w:val="00145A9C"/>
    <w:rsid w:val="00145D7C"/>
    <w:rsid w:val="00145E07"/>
    <w:rsid w:val="00146363"/>
    <w:rsid w:val="00146399"/>
    <w:rsid w:val="00146557"/>
    <w:rsid w:val="00146606"/>
    <w:rsid w:val="00146616"/>
    <w:rsid w:val="00146B35"/>
    <w:rsid w:val="00146B9F"/>
    <w:rsid w:val="00147611"/>
    <w:rsid w:val="00147B7B"/>
    <w:rsid w:val="00147BB4"/>
    <w:rsid w:val="00147E72"/>
    <w:rsid w:val="00150380"/>
    <w:rsid w:val="00150453"/>
    <w:rsid w:val="0015097B"/>
    <w:rsid w:val="00150D83"/>
    <w:rsid w:val="00150E91"/>
    <w:rsid w:val="0015163C"/>
    <w:rsid w:val="00151DE6"/>
    <w:rsid w:val="00151F6F"/>
    <w:rsid w:val="001520AB"/>
    <w:rsid w:val="001522BD"/>
    <w:rsid w:val="001523CE"/>
    <w:rsid w:val="00152F8E"/>
    <w:rsid w:val="001531D9"/>
    <w:rsid w:val="001534D7"/>
    <w:rsid w:val="001536BC"/>
    <w:rsid w:val="001538B1"/>
    <w:rsid w:val="00153E6A"/>
    <w:rsid w:val="0015416A"/>
    <w:rsid w:val="0015419C"/>
    <w:rsid w:val="00154439"/>
    <w:rsid w:val="00154638"/>
    <w:rsid w:val="001546CC"/>
    <w:rsid w:val="001547E2"/>
    <w:rsid w:val="00154C69"/>
    <w:rsid w:val="00154F4A"/>
    <w:rsid w:val="00155227"/>
    <w:rsid w:val="00155A10"/>
    <w:rsid w:val="00156230"/>
    <w:rsid w:val="00156636"/>
    <w:rsid w:val="00156C73"/>
    <w:rsid w:val="00156DAC"/>
    <w:rsid w:val="00157E58"/>
    <w:rsid w:val="001600DA"/>
    <w:rsid w:val="0016026A"/>
    <w:rsid w:val="0016042D"/>
    <w:rsid w:val="001604E6"/>
    <w:rsid w:val="001605D1"/>
    <w:rsid w:val="00160B07"/>
    <w:rsid w:val="00161190"/>
    <w:rsid w:val="001611D7"/>
    <w:rsid w:val="00161413"/>
    <w:rsid w:val="00161763"/>
    <w:rsid w:val="00161E96"/>
    <w:rsid w:val="0016216E"/>
    <w:rsid w:val="00162276"/>
    <w:rsid w:val="00162306"/>
    <w:rsid w:val="001623BC"/>
    <w:rsid w:val="00163200"/>
    <w:rsid w:val="0016333B"/>
    <w:rsid w:val="0016360B"/>
    <w:rsid w:val="0016384A"/>
    <w:rsid w:val="00163976"/>
    <w:rsid w:val="00163CF4"/>
    <w:rsid w:val="00163D0D"/>
    <w:rsid w:val="001642AE"/>
    <w:rsid w:val="001646DB"/>
    <w:rsid w:val="00164C78"/>
    <w:rsid w:val="00164D2B"/>
    <w:rsid w:val="00165167"/>
    <w:rsid w:val="00165369"/>
    <w:rsid w:val="0016563D"/>
    <w:rsid w:val="00166050"/>
    <w:rsid w:val="00166134"/>
    <w:rsid w:val="00166741"/>
    <w:rsid w:val="001668EC"/>
    <w:rsid w:val="00166984"/>
    <w:rsid w:val="00166AFC"/>
    <w:rsid w:val="00166D2C"/>
    <w:rsid w:val="0016726C"/>
    <w:rsid w:val="00167548"/>
    <w:rsid w:val="0016759A"/>
    <w:rsid w:val="00167734"/>
    <w:rsid w:val="00167755"/>
    <w:rsid w:val="00167A41"/>
    <w:rsid w:val="00167AB1"/>
    <w:rsid w:val="00167AE5"/>
    <w:rsid w:val="00167C45"/>
    <w:rsid w:val="00167EDE"/>
    <w:rsid w:val="00167EE0"/>
    <w:rsid w:val="00170E6F"/>
    <w:rsid w:val="00170F56"/>
    <w:rsid w:val="00170FD9"/>
    <w:rsid w:val="00171247"/>
    <w:rsid w:val="00171328"/>
    <w:rsid w:val="001716BC"/>
    <w:rsid w:val="001718AB"/>
    <w:rsid w:val="00171B30"/>
    <w:rsid w:val="00171BBC"/>
    <w:rsid w:val="001720D1"/>
    <w:rsid w:val="0017222A"/>
    <w:rsid w:val="00172521"/>
    <w:rsid w:val="001726C6"/>
    <w:rsid w:val="00172A04"/>
    <w:rsid w:val="00172D4C"/>
    <w:rsid w:val="00172E66"/>
    <w:rsid w:val="00173168"/>
    <w:rsid w:val="0017383C"/>
    <w:rsid w:val="001738D8"/>
    <w:rsid w:val="00173A99"/>
    <w:rsid w:val="00173BEB"/>
    <w:rsid w:val="00173CD6"/>
    <w:rsid w:val="00173FB3"/>
    <w:rsid w:val="00173FD0"/>
    <w:rsid w:val="001740FF"/>
    <w:rsid w:val="001741DD"/>
    <w:rsid w:val="0017432E"/>
    <w:rsid w:val="00174B72"/>
    <w:rsid w:val="001751F5"/>
    <w:rsid w:val="00175279"/>
    <w:rsid w:val="00175335"/>
    <w:rsid w:val="00175E03"/>
    <w:rsid w:val="0017633B"/>
    <w:rsid w:val="001767BD"/>
    <w:rsid w:val="001767D9"/>
    <w:rsid w:val="001768C9"/>
    <w:rsid w:val="00176A0F"/>
    <w:rsid w:val="00176C0D"/>
    <w:rsid w:val="00176CFB"/>
    <w:rsid w:val="001773B3"/>
    <w:rsid w:val="0017771F"/>
    <w:rsid w:val="001778A4"/>
    <w:rsid w:val="001778B7"/>
    <w:rsid w:val="0017798B"/>
    <w:rsid w:val="001805BE"/>
    <w:rsid w:val="00180621"/>
    <w:rsid w:val="001806BA"/>
    <w:rsid w:val="00180818"/>
    <w:rsid w:val="00180887"/>
    <w:rsid w:val="00180A0E"/>
    <w:rsid w:val="00180AD3"/>
    <w:rsid w:val="00180B80"/>
    <w:rsid w:val="00180E85"/>
    <w:rsid w:val="00181118"/>
    <w:rsid w:val="00181577"/>
    <w:rsid w:val="0018187A"/>
    <w:rsid w:val="00181BA6"/>
    <w:rsid w:val="0018207F"/>
    <w:rsid w:val="00182404"/>
    <w:rsid w:val="00182633"/>
    <w:rsid w:val="001826F8"/>
    <w:rsid w:val="0018287B"/>
    <w:rsid w:val="001829A6"/>
    <w:rsid w:val="00182C52"/>
    <w:rsid w:val="00183471"/>
    <w:rsid w:val="001835AB"/>
    <w:rsid w:val="0018370E"/>
    <w:rsid w:val="001839C8"/>
    <w:rsid w:val="00183B45"/>
    <w:rsid w:val="00183C5C"/>
    <w:rsid w:val="00183E61"/>
    <w:rsid w:val="00183F01"/>
    <w:rsid w:val="00184193"/>
    <w:rsid w:val="001842DA"/>
    <w:rsid w:val="0018461E"/>
    <w:rsid w:val="00184A8A"/>
    <w:rsid w:val="00184B43"/>
    <w:rsid w:val="00184BD1"/>
    <w:rsid w:val="00185060"/>
    <w:rsid w:val="001856DC"/>
    <w:rsid w:val="001858E6"/>
    <w:rsid w:val="001868ED"/>
    <w:rsid w:val="00186C8D"/>
    <w:rsid w:val="00187212"/>
    <w:rsid w:val="00187247"/>
    <w:rsid w:val="001872D7"/>
    <w:rsid w:val="001873B5"/>
    <w:rsid w:val="00187762"/>
    <w:rsid w:val="00187A0B"/>
    <w:rsid w:val="00187CB3"/>
    <w:rsid w:val="00187D78"/>
    <w:rsid w:val="00187ED8"/>
    <w:rsid w:val="001900B8"/>
    <w:rsid w:val="00190116"/>
    <w:rsid w:val="0019079D"/>
    <w:rsid w:val="00191027"/>
    <w:rsid w:val="00191476"/>
    <w:rsid w:val="001916CB"/>
    <w:rsid w:val="00191875"/>
    <w:rsid w:val="001918E1"/>
    <w:rsid w:val="0019228B"/>
    <w:rsid w:val="00192317"/>
    <w:rsid w:val="00192711"/>
    <w:rsid w:val="00192796"/>
    <w:rsid w:val="00192B37"/>
    <w:rsid w:val="00192DFF"/>
    <w:rsid w:val="00192E0D"/>
    <w:rsid w:val="001936F3"/>
    <w:rsid w:val="00193774"/>
    <w:rsid w:val="00193C9B"/>
    <w:rsid w:val="00193E86"/>
    <w:rsid w:val="00194368"/>
    <w:rsid w:val="001943E4"/>
    <w:rsid w:val="00194502"/>
    <w:rsid w:val="00194766"/>
    <w:rsid w:val="00194899"/>
    <w:rsid w:val="001949DA"/>
    <w:rsid w:val="00194C48"/>
    <w:rsid w:val="00194C85"/>
    <w:rsid w:val="0019515B"/>
    <w:rsid w:val="001951A1"/>
    <w:rsid w:val="001951BD"/>
    <w:rsid w:val="0019562A"/>
    <w:rsid w:val="00195684"/>
    <w:rsid w:val="0019578A"/>
    <w:rsid w:val="00195865"/>
    <w:rsid w:val="00195A3D"/>
    <w:rsid w:val="00195BAA"/>
    <w:rsid w:val="00195CBB"/>
    <w:rsid w:val="0019618A"/>
    <w:rsid w:val="001962AD"/>
    <w:rsid w:val="001963C3"/>
    <w:rsid w:val="001966C2"/>
    <w:rsid w:val="00196A6D"/>
    <w:rsid w:val="00196A9C"/>
    <w:rsid w:val="00196E6B"/>
    <w:rsid w:val="00196F5C"/>
    <w:rsid w:val="00196FE7"/>
    <w:rsid w:val="001974FF"/>
    <w:rsid w:val="00197944"/>
    <w:rsid w:val="00197982"/>
    <w:rsid w:val="00197EED"/>
    <w:rsid w:val="001A04C3"/>
    <w:rsid w:val="001A074C"/>
    <w:rsid w:val="001A0874"/>
    <w:rsid w:val="001A0C18"/>
    <w:rsid w:val="001A0E6E"/>
    <w:rsid w:val="001A0FB6"/>
    <w:rsid w:val="001A116C"/>
    <w:rsid w:val="001A1410"/>
    <w:rsid w:val="001A14BC"/>
    <w:rsid w:val="001A165A"/>
    <w:rsid w:val="001A1A28"/>
    <w:rsid w:val="001A1B2A"/>
    <w:rsid w:val="001A20BC"/>
    <w:rsid w:val="001A2181"/>
    <w:rsid w:val="001A2789"/>
    <w:rsid w:val="001A27E0"/>
    <w:rsid w:val="001A2A86"/>
    <w:rsid w:val="001A2DF9"/>
    <w:rsid w:val="001A2EF2"/>
    <w:rsid w:val="001A309A"/>
    <w:rsid w:val="001A357B"/>
    <w:rsid w:val="001A3595"/>
    <w:rsid w:val="001A36E6"/>
    <w:rsid w:val="001A3AF6"/>
    <w:rsid w:val="001A3C3C"/>
    <w:rsid w:val="001A3ED5"/>
    <w:rsid w:val="001A3F80"/>
    <w:rsid w:val="001A3FCA"/>
    <w:rsid w:val="001A42A4"/>
    <w:rsid w:val="001A44A9"/>
    <w:rsid w:val="001A4A80"/>
    <w:rsid w:val="001A549F"/>
    <w:rsid w:val="001A5734"/>
    <w:rsid w:val="001A5927"/>
    <w:rsid w:val="001A676F"/>
    <w:rsid w:val="001A725D"/>
    <w:rsid w:val="001A7372"/>
    <w:rsid w:val="001A764A"/>
    <w:rsid w:val="001A76A4"/>
    <w:rsid w:val="001A7805"/>
    <w:rsid w:val="001A7A06"/>
    <w:rsid w:val="001A7B86"/>
    <w:rsid w:val="001A7BC0"/>
    <w:rsid w:val="001B0553"/>
    <w:rsid w:val="001B0907"/>
    <w:rsid w:val="001B1210"/>
    <w:rsid w:val="001B17EF"/>
    <w:rsid w:val="001B188D"/>
    <w:rsid w:val="001B1CC6"/>
    <w:rsid w:val="001B1EB2"/>
    <w:rsid w:val="001B2677"/>
    <w:rsid w:val="001B2D8B"/>
    <w:rsid w:val="001B3092"/>
    <w:rsid w:val="001B3125"/>
    <w:rsid w:val="001B3483"/>
    <w:rsid w:val="001B375A"/>
    <w:rsid w:val="001B375D"/>
    <w:rsid w:val="001B4010"/>
    <w:rsid w:val="001B4E68"/>
    <w:rsid w:val="001B4E80"/>
    <w:rsid w:val="001B5158"/>
    <w:rsid w:val="001B533A"/>
    <w:rsid w:val="001B5815"/>
    <w:rsid w:val="001B5920"/>
    <w:rsid w:val="001B5B00"/>
    <w:rsid w:val="001B5B04"/>
    <w:rsid w:val="001B5D8F"/>
    <w:rsid w:val="001B63E5"/>
    <w:rsid w:val="001B641B"/>
    <w:rsid w:val="001B6586"/>
    <w:rsid w:val="001B65F0"/>
    <w:rsid w:val="001B6983"/>
    <w:rsid w:val="001B6DA0"/>
    <w:rsid w:val="001B730C"/>
    <w:rsid w:val="001B7E9A"/>
    <w:rsid w:val="001B7EE6"/>
    <w:rsid w:val="001B7EEC"/>
    <w:rsid w:val="001C04CD"/>
    <w:rsid w:val="001C0E64"/>
    <w:rsid w:val="001C16A1"/>
    <w:rsid w:val="001C16BE"/>
    <w:rsid w:val="001C190A"/>
    <w:rsid w:val="001C1C12"/>
    <w:rsid w:val="001C1DC3"/>
    <w:rsid w:val="001C205A"/>
    <w:rsid w:val="001C2147"/>
    <w:rsid w:val="001C2708"/>
    <w:rsid w:val="001C2905"/>
    <w:rsid w:val="001C3055"/>
    <w:rsid w:val="001C30F2"/>
    <w:rsid w:val="001C3202"/>
    <w:rsid w:val="001C3357"/>
    <w:rsid w:val="001C35D8"/>
    <w:rsid w:val="001C3ABB"/>
    <w:rsid w:val="001C3BA2"/>
    <w:rsid w:val="001C449D"/>
    <w:rsid w:val="001C48D1"/>
    <w:rsid w:val="001C4ACC"/>
    <w:rsid w:val="001C4E07"/>
    <w:rsid w:val="001C4F78"/>
    <w:rsid w:val="001C5053"/>
    <w:rsid w:val="001C5085"/>
    <w:rsid w:val="001C50A1"/>
    <w:rsid w:val="001C525F"/>
    <w:rsid w:val="001C541A"/>
    <w:rsid w:val="001C5514"/>
    <w:rsid w:val="001C567B"/>
    <w:rsid w:val="001C5982"/>
    <w:rsid w:val="001C5AE4"/>
    <w:rsid w:val="001C5C09"/>
    <w:rsid w:val="001C5D03"/>
    <w:rsid w:val="001C5D2A"/>
    <w:rsid w:val="001C5FE7"/>
    <w:rsid w:val="001C5FF7"/>
    <w:rsid w:val="001C6162"/>
    <w:rsid w:val="001C68DC"/>
    <w:rsid w:val="001C68EE"/>
    <w:rsid w:val="001C6A02"/>
    <w:rsid w:val="001C6AEC"/>
    <w:rsid w:val="001C6CD6"/>
    <w:rsid w:val="001C75CD"/>
    <w:rsid w:val="001C7684"/>
    <w:rsid w:val="001C770E"/>
    <w:rsid w:val="001C7A72"/>
    <w:rsid w:val="001C7A7C"/>
    <w:rsid w:val="001C7ADA"/>
    <w:rsid w:val="001C7B41"/>
    <w:rsid w:val="001C7B9C"/>
    <w:rsid w:val="001C7DAF"/>
    <w:rsid w:val="001C7E54"/>
    <w:rsid w:val="001C7F81"/>
    <w:rsid w:val="001D0315"/>
    <w:rsid w:val="001D06DF"/>
    <w:rsid w:val="001D0727"/>
    <w:rsid w:val="001D0938"/>
    <w:rsid w:val="001D09C9"/>
    <w:rsid w:val="001D1264"/>
    <w:rsid w:val="001D12F7"/>
    <w:rsid w:val="001D1360"/>
    <w:rsid w:val="001D1C4E"/>
    <w:rsid w:val="001D2137"/>
    <w:rsid w:val="001D24BE"/>
    <w:rsid w:val="001D26F7"/>
    <w:rsid w:val="001D28E5"/>
    <w:rsid w:val="001D2BD5"/>
    <w:rsid w:val="001D2D94"/>
    <w:rsid w:val="001D3164"/>
    <w:rsid w:val="001D364B"/>
    <w:rsid w:val="001D396E"/>
    <w:rsid w:val="001D48CE"/>
    <w:rsid w:val="001D4C2D"/>
    <w:rsid w:val="001D4F10"/>
    <w:rsid w:val="001D506B"/>
    <w:rsid w:val="001D5A9C"/>
    <w:rsid w:val="001D5C24"/>
    <w:rsid w:val="001D5F3E"/>
    <w:rsid w:val="001D61A6"/>
    <w:rsid w:val="001D639A"/>
    <w:rsid w:val="001D63ED"/>
    <w:rsid w:val="001D6A4E"/>
    <w:rsid w:val="001D6DE4"/>
    <w:rsid w:val="001D6F76"/>
    <w:rsid w:val="001D723E"/>
    <w:rsid w:val="001D76BE"/>
    <w:rsid w:val="001D7CEA"/>
    <w:rsid w:val="001D7F61"/>
    <w:rsid w:val="001E0412"/>
    <w:rsid w:val="001E0CB2"/>
    <w:rsid w:val="001E0D62"/>
    <w:rsid w:val="001E134C"/>
    <w:rsid w:val="001E144B"/>
    <w:rsid w:val="001E190D"/>
    <w:rsid w:val="001E198D"/>
    <w:rsid w:val="001E19B8"/>
    <w:rsid w:val="001E1B76"/>
    <w:rsid w:val="001E1ED0"/>
    <w:rsid w:val="001E2030"/>
    <w:rsid w:val="001E226A"/>
    <w:rsid w:val="001E2774"/>
    <w:rsid w:val="001E299A"/>
    <w:rsid w:val="001E2B62"/>
    <w:rsid w:val="001E2BAF"/>
    <w:rsid w:val="001E3A5F"/>
    <w:rsid w:val="001E3BB7"/>
    <w:rsid w:val="001E418F"/>
    <w:rsid w:val="001E44F5"/>
    <w:rsid w:val="001E4723"/>
    <w:rsid w:val="001E4A4E"/>
    <w:rsid w:val="001E4AC1"/>
    <w:rsid w:val="001E5561"/>
    <w:rsid w:val="001E5756"/>
    <w:rsid w:val="001E58FD"/>
    <w:rsid w:val="001E5F97"/>
    <w:rsid w:val="001E6001"/>
    <w:rsid w:val="001E6031"/>
    <w:rsid w:val="001E65E2"/>
    <w:rsid w:val="001E6BE3"/>
    <w:rsid w:val="001E6BE6"/>
    <w:rsid w:val="001E74E1"/>
    <w:rsid w:val="001E7AD3"/>
    <w:rsid w:val="001E7BE5"/>
    <w:rsid w:val="001F0197"/>
    <w:rsid w:val="001F05FA"/>
    <w:rsid w:val="001F06B2"/>
    <w:rsid w:val="001F0A1E"/>
    <w:rsid w:val="001F0AB2"/>
    <w:rsid w:val="001F0B1E"/>
    <w:rsid w:val="001F0C45"/>
    <w:rsid w:val="001F0E9E"/>
    <w:rsid w:val="001F0EC8"/>
    <w:rsid w:val="001F1148"/>
    <w:rsid w:val="001F14A1"/>
    <w:rsid w:val="001F1F55"/>
    <w:rsid w:val="001F205D"/>
    <w:rsid w:val="001F2D23"/>
    <w:rsid w:val="001F2F91"/>
    <w:rsid w:val="001F3096"/>
    <w:rsid w:val="001F3367"/>
    <w:rsid w:val="001F3616"/>
    <w:rsid w:val="001F3870"/>
    <w:rsid w:val="001F3AB7"/>
    <w:rsid w:val="001F3D06"/>
    <w:rsid w:val="001F3D54"/>
    <w:rsid w:val="001F405F"/>
    <w:rsid w:val="001F4BDC"/>
    <w:rsid w:val="001F4E0C"/>
    <w:rsid w:val="001F4E9F"/>
    <w:rsid w:val="001F520A"/>
    <w:rsid w:val="001F520D"/>
    <w:rsid w:val="001F59CB"/>
    <w:rsid w:val="001F5ABD"/>
    <w:rsid w:val="001F5B8D"/>
    <w:rsid w:val="001F5D85"/>
    <w:rsid w:val="001F60BB"/>
    <w:rsid w:val="001F7065"/>
    <w:rsid w:val="001F7173"/>
    <w:rsid w:val="001F73FD"/>
    <w:rsid w:val="001F7932"/>
    <w:rsid w:val="001F7C01"/>
    <w:rsid w:val="00200164"/>
    <w:rsid w:val="00200353"/>
    <w:rsid w:val="00200387"/>
    <w:rsid w:val="00200757"/>
    <w:rsid w:val="00200B85"/>
    <w:rsid w:val="0020128A"/>
    <w:rsid w:val="00201923"/>
    <w:rsid w:val="00201F19"/>
    <w:rsid w:val="002021DA"/>
    <w:rsid w:val="002021FD"/>
    <w:rsid w:val="002025AE"/>
    <w:rsid w:val="0020288D"/>
    <w:rsid w:val="002029E4"/>
    <w:rsid w:val="00202A39"/>
    <w:rsid w:val="00202C66"/>
    <w:rsid w:val="00202D27"/>
    <w:rsid w:val="002034AD"/>
    <w:rsid w:val="0020356C"/>
    <w:rsid w:val="00203CBD"/>
    <w:rsid w:val="002043A8"/>
    <w:rsid w:val="002043D4"/>
    <w:rsid w:val="002049E1"/>
    <w:rsid w:val="00204DEA"/>
    <w:rsid w:val="00204F9E"/>
    <w:rsid w:val="00205305"/>
    <w:rsid w:val="002054A2"/>
    <w:rsid w:val="002058AE"/>
    <w:rsid w:val="00205E19"/>
    <w:rsid w:val="00205ECA"/>
    <w:rsid w:val="0020648D"/>
    <w:rsid w:val="002067A5"/>
    <w:rsid w:val="00206F66"/>
    <w:rsid w:val="0020702D"/>
    <w:rsid w:val="0020717B"/>
    <w:rsid w:val="002075D5"/>
    <w:rsid w:val="002076A0"/>
    <w:rsid w:val="00207978"/>
    <w:rsid w:val="00207BB8"/>
    <w:rsid w:val="00207F3E"/>
    <w:rsid w:val="00210073"/>
    <w:rsid w:val="002100CC"/>
    <w:rsid w:val="00210346"/>
    <w:rsid w:val="00210876"/>
    <w:rsid w:val="00210A02"/>
    <w:rsid w:val="00210BF9"/>
    <w:rsid w:val="00210E36"/>
    <w:rsid w:val="00211019"/>
    <w:rsid w:val="0021135F"/>
    <w:rsid w:val="0021160F"/>
    <w:rsid w:val="00211650"/>
    <w:rsid w:val="00211B50"/>
    <w:rsid w:val="00211E5C"/>
    <w:rsid w:val="002120E3"/>
    <w:rsid w:val="002126EC"/>
    <w:rsid w:val="00212784"/>
    <w:rsid w:val="002129BF"/>
    <w:rsid w:val="002132F5"/>
    <w:rsid w:val="00213442"/>
    <w:rsid w:val="00213561"/>
    <w:rsid w:val="002137AC"/>
    <w:rsid w:val="00214019"/>
    <w:rsid w:val="0021427F"/>
    <w:rsid w:val="002142F8"/>
    <w:rsid w:val="00214B19"/>
    <w:rsid w:val="00215016"/>
    <w:rsid w:val="00215100"/>
    <w:rsid w:val="00215157"/>
    <w:rsid w:val="002158CD"/>
    <w:rsid w:val="00215DCC"/>
    <w:rsid w:val="00215F14"/>
    <w:rsid w:val="002162BC"/>
    <w:rsid w:val="0021632E"/>
    <w:rsid w:val="0021668B"/>
    <w:rsid w:val="002166AC"/>
    <w:rsid w:val="00216961"/>
    <w:rsid w:val="00216BB6"/>
    <w:rsid w:val="00216D09"/>
    <w:rsid w:val="00217292"/>
    <w:rsid w:val="002172BE"/>
    <w:rsid w:val="002174F8"/>
    <w:rsid w:val="00217736"/>
    <w:rsid w:val="00217DDA"/>
    <w:rsid w:val="00220080"/>
    <w:rsid w:val="0022008F"/>
    <w:rsid w:val="0022025B"/>
    <w:rsid w:val="00220552"/>
    <w:rsid w:val="0022076E"/>
    <w:rsid w:val="002212B2"/>
    <w:rsid w:val="002212E6"/>
    <w:rsid w:val="002218C9"/>
    <w:rsid w:val="002219D6"/>
    <w:rsid w:val="00221D0B"/>
    <w:rsid w:val="00221F2D"/>
    <w:rsid w:val="00221F57"/>
    <w:rsid w:val="00222326"/>
    <w:rsid w:val="00222373"/>
    <w:rsid w:val="0022255C"/>
    <w:rsid w:val="00222793"/>
    <w:rsid w:val="00222BF2"/>
    <w:rsid w:val="0022363C"/>
    <w:rsid w:val="002238AF"/>
    <w:rsid w:val="00223ADC"/>
    <w:rsid w:val="00223B6F"/>
    <w:rsid w:val="00223CB2"/>
    <w:rsid w:val="00223F06"/>
    <w:rsid w:val="00224077"/>
    <w:rsid w:val="00224226"/>
    <w:rsid w:val="002246D1"/>
    <w:rsid w:val="00224885"/>
    <w:rsid w:val="0022490F"/>
    <w:rsid w:val="00224BEB"/>
    <w:rsid w:val="00224CC2"/>
    <w:rsid w:val="0022568F"/>
    <w:rsid w:val="00225B19"/>
    <w:rsid w:val="00225FEF"/>
    <w:rsid w:val="002262F3"/>
    <w:rsid w:val="00226410"/>
    <w:rsid w:val="00226DF9"/>
    <w:rsid w:val="0022711C"/>
    <w:rsid w:val="00227128"/>
    <w:rsid w:val="0022723B"/>
    <w:rsid w:val="0022739C"/>
    <w:rsid w:val="002273AC"/>
    <w:rsid w:val="0022743F"/>
    <w:rsid w:val="002274E8"/>
    <w:rsid w:val="00227C62"/>
    <w:rsid w:val="00227E3C"/>
    <w:rsid w:val="00230494"/>
    <w:rsid w:val="00230630"/>
    <w:rsid w:val="002309C2"/>
    <w:rsid w:val="00230F2A"/>
    <w:rsid w:val="00231220"/>
    <w:rsid w:val="00231221"/>
    <w:rsid w:val="0023152B"/>
    <w:rsid w:val="002316D9"/>
    <w:rsid w:val="00231700"/>
    <w:rsid w:val="00231804"/>
    <w:rsid w:val="00231BEA"/>
    <w:rsid w:val="00232132"/>
    <w:rsid w:val="002323E5"/>
    <w:rsid w:val="002325C6"/>
    <w:rsid w:val="00233AAF"/>
    <w:rsid w:val="0023445C"/>
    <w:rsid w:val="00234516"/>
    <w:rsid w:val="00234625"/>
    <w:rsid w:val="002349C1"/>
    <w:rsid w:val="00234AA7"/>
    <w:rsid w:val="00234DD9"/>
    <w:rsid w:val="00234DDB"/>
    <w:rsid w:val="00234E19"/>
    <w:rsid w:val="00234FC4"/>
    <w:rsid w:val="00235023"/>
    <w:rsid w:val="00235096"/>
    <w:rsid w:val="00235546"/>
    <w:rsid w:val="00235684"/>
    <w:rsid w:val="00235AA0"/>
    <w:rsid w:val="00235BAD"/>
    <w:rsid w:val="00235CDC"/>
    <w:rsid w:val="00235CEB"/>
    <w:rsid w:val="00235E78"/>
    <w:rsid w:val="00235FE6"/>
    <w:rsid w:val="0023629C"/>
    <w:rsid w:val="002365EC"/>
    <w:rsid w:val="00236949"/>
    <w:rsid w:val="0023699A"/>
    <w:rsid w:val="00236A18"/>
    <w:rsid w:val="00236F17"/>
    <w:rsid w:val="0023706B"/>
    <w:rsid w:val="002370D5"/>
    <w:rsid w:val="002371C6"/>
    <w:rsid w:val="00237352"/>
    <w:rsid w:val="00237668"/>
    <w:rsid w:val="00237747"/>
    <w:rsid w:val="0023774F"/>
    <w:rsid w:val="002377D6"/>
    <w:rsid w:val="00237E63"/>
    <w:rsid w:val="00237F92"/>
    <w:rsid w:val="002400A0"/>
    <w:rsid w:val="002400F4"/>
    <w:rsid w:val="00240572"/>
    <w:rsid w:val="00240DCD"/>
    <w:rsid w:val="00240DD8"/>
    <w:rsid w:val="0024105A"/>
    <w:rsid w:val="0024144A"/>
    <w:rsid w:val="0024182C"/>
    <w:rsid w:val="00241A05"/>
    <w:rsid w:val="00241E1F"/>
    <w:rsid w:val="00241F41"/>
    <w:rsid w:val="00241F6D"/>
    <w:rsid w:val="0024250B"/>
    <w:rsid w:val="0024260E"/>
    <w:rsid w:val="00242790"/>
    <w:rsid w:val="00242F6B"/>
    <w:rsid w:val="00243311"/>
    <w:rsid w:val="00243A37"/>
    <w:rsid w:val="00243AF1"/>
    <w:rsid w:val="00244489"/>
    <w:rsid w:val="00244567"/>
    <w:rsid w:val="00244604"/>
    <w:rsid w:val="00244A96"/>
    <w:rsid w:val="00244BE7"/>
    <w:rsid w:val="00244BFB"/>
    <w:rsid w:val="00244D84"/>
    <w:rsid w:val="00245089"/>
    <w:rsid w:val="00245590"/>
    <w:rsid w:val="00245657"/>
    <w:rsid w:val="00245767"/>
    <w:rsid w:val="00245806"/>
    <w:rsid w:val="00245B25"/>
    <w:rsid w:val="00245DD3"/>
    <w:rsid w:val="00245E09"/>
    <w:rsid w:val="002460DA"/>
    <w:rsid w:val="002465AC"/>
    <w:rsid w:val="00246CA4"/>
    <w:rsid w:val="00246D5C"/>
    <w:rsid w:val="00246DD3"/>
    <w:rsid w:val="00246F46"/>
    <w:rsid w:val="0024705E"/>
    <w:rsid w:val="002471FB"/>
    <w:rsid w:val="00247238"/>
    <w:rsid w:val="002475BD"/>
    <w:rsid w:val="0025018F"/>
    <w:rsid w:val="00250535"/>
    <w:rsid w:val="00250638"/>
    <w:rsid w:val="00250736"/>
    <w:rsid w:val="0025073F"/>
    <w:rsid w:val="00250A39"/>
    <w:rsid w:val="002515CE"/>
    <w:rsid w:val="00251BBA"/>
    <w:rsid w:val="00252510"/>
    <w:rsid w:val="00252568"/>
    <w:rsid w:val="00252990"/>
    <w:rsid w:val="00252B2E"/>
    <w:rsid w:val="00252EC6"/>
    <w:rsid w:val="00252FCB"/>
    <w:rsid w:val="002532B4"/>
    <w:rsid w:val="00253870"/>
    <w:rsid w:val="00253D6F"/>
    <w:rsid w:val="00253E09"/>
    <w:rsid w:val="00253ED0"/>
    <w:rsid w:val="002541AE"/>
    <w:rsid w:val="002544DA"/>
    <w:rsid w:val="0025495A"/>
    <w:rsid w:val="00254A55"/>
    <w:rsid w:val="00254E46"/>
    <w:rsid w:val="00254FB5"/>
    <w:rsid w:val="00255291"/>
    <w:rsid w:val="00255341"/>
    <w:rsid w:val="00255536"/>
    <w:rsid w:val="00255C17"/>
    <w:rsid w:val="002564EC"/>
    <w:rsid w:val="002565DF"/>
    <w:rsid w:val="002565FB"/>
    <w:rsid w:val="00256647"/>
    <w:rsid w:val="00256752"/>
    <w:rsid w:val="00256B36"/>
    <w:rsid w:val="00257460"/>
    <w:rsid w:val="002576E2"/>
    <w:rsid w:val="002578FA"/>
    <w:rsid w:val="0026012F"/>
    <w:rsid w:val="00260334"/>
    <w:rsid w:val="0026050E"/>
    <w:rsid w:val="0026052C"/>
    <w:rsid w:val="00260724"/>
    <w:rsid w:val="00260756"/>
    <w:rsid w:val="0026097D"/>
    <w:rsid w:val="00260FB3"/>
    <w:rsid w:val="00261085"/>
    <w:rsid w:val="0026133F"/>
    <w:rsid w:val="00261920"/>
    <w:rsid w:val="00261AFE"/>
    <w:rsid w:val="00261C49"/>
    <w:rsid w:val="00261C8D"/>
    <w:rsid w:val="0026246F"/>
    <w:rsid w:val="00262565"/>
    <w:rsid w:val="002625C7"/>
    <w:rsid w:val="00262A71"/>
    <w:rsid w:val="0026332F"/>
    <w:rsid w:val="00263356"/>
    <w:rsid w:val="00263C0D"/>
    <w:rsid w:val="00263CF9"/>
    <w:rsid w:val="00263F4F"/>
    <w:rsid w:val="0026418D"/>
    <w:rsid w:val="00264A24"/>
    <w:rsid w:val="00264A27"/>
    <w:rsid w:val="00264A3A"/>
    <w:rsid w:val="00264E30"/>
    <w:rsid w:val="002650DB"/>
    <w:rsid w:val="00265225"/>
    <w:rsid w:val="00265277"/>
    <w:rsid w:val="00265387"/>
    <w:rsid w:val="00265438"/>
    <w:rsid w:val="00265630"/>
    <w:rsid w:val="00265A59"/>
    <w:rsid w:val="00265B1A"/>
    <w:rsid w:val="0026615D"/>
    <w:rsid w:val="00266971"/>
    <w:rsid w:val="00266CDC"/>
    <w:rsid w:val="00266D21"/>
    <w:rsid w:val="00266E9F"/>
    <w:rsid w:val="0026704A"/>
    <w:rsid w:val="0026715B"/>
    <w:rsid w:val="002675B6"/>
    <w:rsid w:val="002678FA"/>
    <w:rsid w:val="00267F19"/>
    <w:rsid w:val="00270438"/>
    <w:rsid w:val="00270BD1"/>
    <w:rsid w:val="00270CAD"/>
    <w:rsid w:val="0027109C"/>
    <w:rsid w:val="00271183"/>
    <w:rsid w:val="0027153F"/>
    <w:rsid w:val="0027171A"/>
    <w:rsid w:val="00271D00"/>
    <w:rsid w:val="00271EA8"/>
    <w:rsid w:val="00272FA5"/>
    <w:rsid w:val="002733C4"/>
    <w:rsid w:val="00273A4A"/>
    <w:rsid w:val="00273AB7"/>
    <w:rsid w:val="00273AEA"/>
    <w:rsid w:val="00273D50"/>
    <w:rsid w:val="002743C9"/>
    <w:rsid w:val="002744BF"/>
    <w:rsid w:val="002745F1"/>
    <w:rsid w:val="00274727"/>
    <w:rsid w:val="0027482E"/>
    <w:rsid w:val="002748DA"/>
    <w:rsid w:val="002749C8"/>
    <w:rsid w:val="00274A8A"/>
    <w:rsid w:val="00274B41"/>
    <w:rsid w:val="00275007"/>
    <w:rsid w:val="002750F7"/>
    <w:rsid w:val="00275911"/>
    <w:rsid w:val="00275BE4"/>
    <w:rsid w:val="00276119"/>
    <w:rsid w:val="0027661B"/>
    <w:rsid w:val="00276C30"/>
    <w:rsid w:val="00276F6B"/>
    <w:rsid w:val="002773C2"/>
    <w:rsid w:val="002777C5"/>
    <w:rsid w:val="00277A41"/>
    <w:rsid w:val="00277C78"/>
    <w:rsid w:val="002800F1"/>
    <w:rsid w:val="002802B7"/>
    <w:rsid w:val="002808BA"/>
    <w:rsid w:val="002809BA"/>
    <w:rsid w:val="00280AEE"/>
    <w:rsid w:val="002811CD"/>
    <w:rsid w:val="0028120C"/>
    <w:rsid w:val="00281834"/>
    <w:rsid w:val="00281842"/>
    <w:rsid w:val="00281D4A"/>
    <w:rsid w:val="00281DBC"/>
    <w:rsid w:val="00281F73"/>
    <w:rsid w:val="002821AC"/>
    <w:rsid w:val="00282351"/>
    <w:rsid w:val="002827B8"/>
    <w:rsid w:val="002829F2"/>
    <w:rsid w:val="0028311D"/>
    <w:rsid w:val="0028324B"/>
    <w:rsid w:val="00283529"/>
    <w:rsid w:val="00283D37"/>
    <w:rsid w:val="00283EA6"/>
    <w:rsid w:val="00284097"/>
    <w:rsid w:val="00284816"/>
    <w:rsid w:val="00284879"/>
    <w:rsid w:val="002849AD"/>
    <w:rsid w:val="002849E8"/>
    <w:rsid w:val="00284ABB"/>
    <w:rsid w:val="00284D96"/>
    <w:rsid w:val="00284E6D"/>
    <w:rsid w:val="00284F26"/>
    <w:rsid w:val="002851B1"/>
    <w:rsid w:val="002851F5"/>
    <w:rsid w:val="00285D85"/>
    <w:rsid w:val="0028654D"/>
    <w:rsid w:val="00286E9D"/>
    <w:rsid w:val="00287730"/>
    <w:rsid w:val="002877A4"/>
    <w:rsid w:val="002879C7"/>
    <w:rsid w:val="00287D31"/>
    <w:rsid w:val="00287E4D"/>
    <w:rsid w:val="0029005F"/>
    <w:rsid w:val="0029013C"/>
    <w:rsid w:val="002902C8"/>
    <w:rsid w:val="00290355"/>
    <w:rsid w:val="00290790"/>
    <w:rsid w:val="00290813"/>
    <w:rsid w:val="00290903"/>
    <w:rsid w:val="00290AF0"/>
    <w:rsid w:val="00291125"/>
    <w:rsid w:val="0029153C"/>
    <w:rsid w:val="0029188B"/>
    <w:rsid w:val="00291D39"/>
    <w:rsid w:val="00292707"/>
    <w:rsid w:val="00292739"/>
    <w:rsid w:val="00292C35"/>
    <w:rsid w:val="00292C54"/>
    <w:rsid w:val="00292CAE"/>
    <w:rsid w:val="00292DA3"/>
    <w:rsid w:val="00292FE2"/>
    <w:rsid w:val="00293113"/>
    <w:rsid w:val="00293A4B"/>
    <w:rsid w:val="00293AE0"/>
    <w:rsid w:val="00293AFC"/>
    <w:rsid w:val="00293C29"/>
    <w:rsid w:val="00293CEA"/>
    <w:rsid w:val="00293EBA"/>
    <w:rsid w:val="00293F0F"/>
    <w:rsid w:val="002940D4"/>
    <w:rsid w:val="00294928"/>
    <w:rsid w:val="00294CCA"/>
    <w:rsid w:val="00294D68"/>
    <w:rsid w:val="00294FEC"/>
    <w:rsid w:val="002950FD"/>
    <w:rsid w:val="00295364"/>
    <w:rsid w:val="00295797"/>
    <w:rsid w:val="0029593B"/>
    <w:rsid w:val="002959B4"/>
    <w:rsid w:val="00295DCF"/>
    <w:rsid w:val="00295EB1"/>
    <w:rsid w:val="00295F5F"/>
    <w:rsid w:val="00296337"/>
    <w:rsid w:val="00296CCA"/>
    <w:rsid w:val="00296F32"/>
    <w:rsid w:val="0029745B"/>
    <w:rsid w:val="00297473"/>
    <w:rsid w:val="00297A4B"/>
    <w:rsid w:val="00297AC9"/>
    <w:rsid w:val="002A02C8"/>
    <w:rsid w:val="002A067E"/>
    <w:rsid w:val="002A074F"/>
    <w:rsid w:val="002A0774"/>
    <w:rsid w:val="002A09A2"/>
    <w:rsid w:val="002A0D7E"/>
    <w:rsid w:val="002A0E23"/>
    <w:rsid w:val="002A1229"/>
    <w:rsid w:val="002A1B8A"/>
    <w:rsid w:val="002A1E1A"/>
    <w:rsid w:val="002A1E33"/>
    <w:rsid w:val="002A2C82"/>
    <w:rsid w:val="002A3062"/>
    <w:rsid w:val="002A358F"/>
    <w:rsid w:val="002A364B"/>
    <w:rsid w:val="002A3679"/>
    <w:rsid w:val="002A384E"/>
    <w:rsid w:val="002A3D91"/>
    <w:rsid w:val="002A4096"/>
    <w:rsid w:val="002A4601"/>
    <w:rsid w:val="002A4A65"/>
    <w:rsid w:val="002A5080"/>
    <w:rsid w:val="002A51FB"/>
    <w:rsid w:val="002A5644"/>
    <w:rsid w:val="002A57F6"/>
    <w:rsid w:val="002A5B95"/>
    <w:rsid w:val="002A5DDC"/>
    <w:rsid w:val="002A5E45"/>
    <w:rsid w:val="002A5ED6"/>
    <w:rsid w:val="002A606C"/>
    <w:rsid w:val="002A6094"/>
    <w:rsid w:val="002A60DB"/>
    <w:rsid w:val="002A6109"/>
    <w:rsid w:val="002A611C"/>
    <w:rsid w:val="002A6446"/>
    <w:rsid w:val="002A666E"/>
    <w:rsid w:val="002A6EE5"/>
    <w:rsid w:val="002A6F4C"/>
    <w:rsid w:val="002A7723"/>
    <w:rsid w:val="002A7883"/>
    <w:rsid w:val="002A7B14"/>
    <w:rsid w:val="002A7D03"/>
    <w:rsid w:val="002A7EB4"/>
    <w:rsid w:val="002A7FD6"/>
    <w:rsid w:val="002B001F"/>
    <w:rsid w:val="002B0976"/>
    <w:rsid w:val="002B0F05"/>
    <w:rsid w:val="002B1018"/>
    <w:rsid w:val="002B10EA"/>
    <w:rsid w:val="002B13CC"/>
    <w:rsid w:val="002B15BA"/>
    <w:rsid w:val="002B193B"/>
    <w:rsid w:val="002B1B8D"/>
    <w:rsid w:val="002B1BBD"/>
    <w:rsid w:val="002B1C9F"/>
    <w:rsid w:val="002B1CA7"/>
    <w:rsid w:val="002B1E7C"/>
    <w:rsid w:val="002B2620"/>
    <w:rsid w:val="002B2697"/>
    <w:rsid w:val="002B26A7"/>
    <w:rsid w:val="002B29C0"/>
    <w:rsid w:val="002B29CA"/>
    <w:rsid w:val="002B2D5C"/>
    <w:rsid w:val="002B3321"/>
    <w:rsid w:val="002B34D5"/>
    <w:rsid w:val="002B388F"/>
    <w:rsid w:val="002B3F00"/>
    <w:rsid w:val="002B407D"/>
    <w:rsid w:val="002B47A5"/>
    <w:rsid w:val="002B48AD"/>
    <w:rsid w:val="002B49A1"/>
    <w:rsid w:val="002B4A4E"/>
    <w:rsid w:val="002B4BBD"/>
    <w:rsid w:val="002B4FC4"/>
    <w:rsid w:val="002B5025"/>
    <w:rsid w:val="002B5209"/>
    <w:rsid w:val="002B531B"/>
    <w:rsid w:val="002B583F"/>
    <w:rsid w:val="002B5929"/>
    <w:rsid w:val="002B5950"/>
    <w:rsid w:val="002B5BEA"/>
    <w:rsid w:val="002B5BEF"/>
    <w:rsid w:val="002B5DA6"/>
    <w:rsid w:val="002B5EA6"/>
    <w:rsid w:val="002B61C4"/>
    <w:rsid w:val="002B6313"/>
    <w:rsid w:val="002B67AF"/>
    <w:rsid w:val="002B6B53"/>
    <w:rsid w:val="002B6C94"/>
    <w:rsid w:val="002B727B"/>
    <w:rsid w:val="002B727E"/>
    <w:rsid w:val="002B72BB"/>
    <w:rsid w:val="002B7382"/>
    <w:rsid w:val="002B739D"/>
    <w:rsid w:val="002B7ECB"/>
    <w:rsid w:val="002B7F6B"/>
    <w:rsid w:val="002B7F76"/>
    <w:rsid w:val="002C042C"/>
    <w:rsid w:val="002C049A"/>
    <w:rsid w:val="002C0D98"/>
    <w:rsid w:val="002C113F"/>
    <w:rsid w:val="002C1601"/>
    <w:rsid w:val="002C1ADD"/>
    <w:rsid w:val="002C2096"/>
    <w:rsid w:val="002C2674"/>
    <w:rsid w:val="002C27C5"/>
    <w:rsid w:val="002C2E15"/>
    <w:rsid w:val="002C337B"/>
    <w:rsid w:val="002C33C7"/>
    <w:rsid w:val="002C356A"/>
    <w:rsid w:val="002C36FC"/>
    <w:rsid w:val="002C3724"/>
    <w:rsid w:val="002C38DB"/>
    <w:rsid w:val="002C3B05"/>
    <w:rsid w:val="002C3DD8"/>
    <w:rsid w:val="002C3E34"/>
    <w:rsid w:val="002C3FB8"/>
    <w:rsid w:val="002C400A"/>
    <w:rsid w:val="002C416D"/>
    <w:rsid w:val="002C44FA"/>
    <w:rsid w:val="002C453A"/>
    <w:rsid w:val="002C4B09"/>
    <w:rsid w:val="002C4D1E"/>
    <w:rsid w:val="002C4EF8"/>
    <w:rsid w:val="002C5050"/>
    <w:rsid w:val="002C5776"/>
    <w:rsid w:val="002C5913"/>
    <w:rsid w:val="002C5D96"/>
    <w:rsid w:val="002C5EF1"/>
    <w:rsid w:val="002C602A"/>
    <w:rsid w:val="002C691F"/>
    <w:rsid w:val="002C6D6A"/>
    <w:rsid w:val="002C6E86"/>
    <w:rsid w:val="002C7078"/>
    <w:rsid w:val="002C7311"/>
    <w:rsid w:val="002C7C04"/>
    <w:rsid w:val="002C7EA9"/>
    <w:rsid w:val="002D060C"/>
    <w:rsid w:val="002D0A00"/>
    <w:rsid w:val="002D0A2F"/>
    <w:rsid w:val="002D0AAA"/>
    <w:rsid w:val="002D0CBF"/>
    <w:rsid w:val="002D19A8"/>
    <w:rsid w:val="002D217F"/>
    <w:rsid w:val="002D237F"/>
    <w:rsid w:val="002D2407"/>
    <w:rsid w:val="002D2533"/>
    <w:rsid w:val="002D2733"/>
    <w:rsid w:val="002D2942"/>
    <w:rsid w:val="002D2A20"/>
    <w:rsid w:val="002D2E87"/>
    <w:rsid w:val="002D30C0"/>
    <w:rsid w:val="002D3421"/>
    <w:rsid w:val="002D368B"/>
    <w:rsid w:val="002D3FCC"/>
    <w:rsid w:val="002D3FE0"/>
    <w:rsid w:val="002D46E0"/>
    <w:rsid w:val="002D4764"/>
    <w:rsid w:val="002D491D"/>
    <w:rsid w:val="002D4C08"/>
    <w:rsid w:val="002D4D6A"/>
    <w:rsid w:val="002D4F44"/>
    <w:rsid w:val="002D4F7F"/>
    <w:rsid w:val="002D4FCC"/>
    <w:rsid w:val="002D52BF"/>
    <w:rsid w:val="002D54D6"/>
    <w:rsid w:val="002D5536"/>
    <w:rsid w:val="002D5637"/>
    <w:rsid w:val="002D5D22"/>
    <w:rsid w:val="002D5FE9"/>
    <w:rsid w:val="002D6017"/>
    <w:rsid w:val="002D636D"/>
    <w:rsid w:val="002D6466"/>
    <w:rsid w:val="002D6C42"/>
    <w:rsid w:val="002D6DE5"/>
    <w:rsid w:val="002D6E8A"/>
    <w:rsid w:val="002D6F8C"/>
    <w:rsid w:val="002D7284"/>
    <w:rsid w:val="002D73B0"/>
    <w:rsid w:val="002D7477"/>
    <w:rsid w:val="002D7568"/>
    <w:rsid w:val="002D75D6"/>
    <w:rsid w:val="002D76B1"/>
    <w:rsid w:val="002D7827"/>
    <w:rsid w:val="002D7B43"/>
    <w:rsid w:val="002E0302"/>
    <w:rsid w:val="002E0393"/>
    <w:rsid w:val="002E0637"/>
    <w:rsid w:val="002E07C6"/>
    <w:rsid w:val="002E086D"/>
    <w:rsid w:val="002E0CD4"/>
    <w:rsid w:val="002E0E75"/>
    <w:rsid w:val="002E130D"/>
    <w:rsid w:val="002E1623"/>
    <w:rsid w:val="002E1C24"/>
    <w:rsid w:val="002E2187"/>
    <w:rsid w:val="002E2571"/>
    <w:rsid w:val="002E25E4"/>
    <w:rsid w:val="002E2AB1"/>
    <w:rsid w:val="002E2F26"/>
    <w:rsid w:val="002E2FC8"/>
    <w:rsid w:val="002E30D0"/>
    <w:rsid w:val="002E330A"/>
    <w:rsid w:val="002E38BF"/>
    <w:rsid w:val="002E3ABE"/>
    <w:rsid w:val="002E3DF7"/>
    <w:rsid w:val="002E4046"/>
    <w:rsid w:val="002E415A"/>
    <w:rsid w:val="002E4587"/>
    <w:rsid w:val="002E49FF"/>
    <w:rsid w:val="002E4A9C"/>
    <w:rsid w:val="002E4B98"/>
    <w:rsid w:val="002E4FDF"/>
    <w:rsid w:val="002E5411"/>
    <w:rsid w:val="002E5454"/>
    <w:rsid w:val="002E5E50"/>
    <w:rsid w:val="002E6A3F"/>
    <w:rsid w:val="002E6CAE"/>
    <w:rsid w:val="002E6D46"/>
    <w:rsid w:val="002E7C9D"/>
    <w:rsid w:val="002F028E"/>
    <w:rsid w:val="002F0F21"/>
    <w:rsid w:val="002F1245"/>
    <w:rsid w:val="002F15D2"/>
    <w:rsid w:val="002F1A8F"/>
    <w:rsid w:val="002F1C0C"/>
    <w:rsid w:val="002F1D3D"/>
    <w:rsid w:val="002F216C"/>
    <w:rsid w:val="002F21C7"/>
    <w:rsid w:val="002F229E"/>
    <w:rsid w:val="002F2A4D"/>
    <w:rsid w:val="002F2CAC"/>
    <w:rsid w:val="002F2D5A"/>
    <w:rsid w:val="002F303B"/>
    <w:rsid w:val="002F35B2"/>
    <w:rsid w:val="002F3928"/>
    <w:rsid w:val="002F3E0A"/>
    <w:rsid w:val="002F3E9B"/>
    <w:rsid w:val="002F3F73"/>
    <w:rsid w:val="002F402E"/>
    <w:rsid w:val="002F4376"/>
    <w:rsid w:val="002F4459"/>
    <w:rsid w:val="002F5271"/>
    <w:rsid w:val="002F52CF"/>
    <w:rsid w:val="002F56EF"/>
    <w:rsid w:val="002F5795"/>
    <w:rsid w:val="002F5982"/>
    <w:rsid w:val="002F5D7E"/>
    <w:rsid w:val="002F5DA9"/>
    <w:rsid w:val="002F5E3A"/>
    <w:rsid w:val="002F5E47"/>
    <w:rsid w:val="002F5FC5"/>
    <w:rsid w:val="002F6001"/>
    <w:rsid w:val="002F6065"/>
    <w:rsid w:val="002F6837"/>
    <w:rsid w:val="002F6C87"/>
    <w:rsid w:val="002F6DB2"/>
    <w:rsid w:val="002F6E88"/>
    <w:rsid w:val="002F6EA3"/>
    <w:rsid w:val="002F6FBC"/>
    <w:rsid w:val="002F6FFA"/>
    <w:rsid w:val="002F7538"/>
    <w:rsid w:val="002F7888"/>
    <w:rsid w:val="002F7ADE"/>
    <w:rsid w:val="002F7B8F"/>
    <w:rsid w:val="00300251"/>
    <w:rsid w:val="00300322"/>
    <w:rsid w:val="0030051B"/>
    <w:rsid w:val="003005EE"/>
    <w:rsid w:val="00300609"/>
    <w:rsid w:val="00300623"/>
    <w:rsid w:val="003009D0"/>
    <w:rsid w:val="00300AF2"/>
    <w:rsid w:val="00300BF7"/>
    <w:rsid w:val="00301308"/>
    <w:rsid w:val="003014FA"/>
    <w:rsid w:val="0030192E"/>
    <w:rsid w:val="0030194C"/>
    <w:rsid w:val="00301A75"/>
    <w:rsid w:val="00301AB5"/>
    <w:rsid w:val="00301EDE"/>
    <w:rsid w:val="00301F4F"/>
    <w:rsid w:val="0030230B"/>
    <w:rsid w:val="00302DB8"/>
    <w:rsid w:val="00302DF8"/>
    <w:rsid w:val="003033BB"/>
    <w:rsid w:val="003034CB"/>
    <w:rsid w:val="00303F66"/>
    <w:rsid w:val="00304419"/>
    <w:rsid w:val="0030468E"/>
    <w:rsid w:val="003048A9"/>
    <w:rsid w:val="00304B74"/>
    <w:rsid w:val="003051BF"/>
    <w:rsid w:val="00305578"/>
    <w:rsid w:val="00305787"/>
    <w:rsid w:val="003057DE"/>
    <w:rsid w:val="0030580B"/>
    <w:rsid w:val="00305CA6"/>
    <w:rsid w:val="00305E75"/>
    <w:rsid w:val="0030634A"/>
    <w:rsid w:val="003063BF"/>
    <w:rsid w:val="00306984"/>
    <w:rsid w:val="00306A44"/>
    <w:rsid w:val="00306A75"/>
    <w:rsid w:val="00306EC3"/>
    <w:rsid w:val="003072F3"/>
    <w:rsid w:val="00307C7F"/>
    <w:rsid w:val="00307D40"/>
    <w:rsid w:val="00307D5C"/>
    <w:rsid w:val="003103F5"/>
    <w:rsid w:val="00310509"/>
    <w:rsid w:val="0031084A"/>
    <w:rsid w:val="00310875"/>
    <w:rsid w:val="00310964"/>
    <w:rsid w:val="00310AC6"/>
    <w:rsid w:val="00310B57"/>
    <w:rsid w:val="00310BA2"/>
    <w:rsid w:val="00310D67"/>
    <w:rsid w:val="00310E47"/>
    <w:rsid w:val="00310E49"/>
    <w:rsid w:val="00310EF6"/>
    <w:rsid w:val="00311032"/>
    <w:rsid w:val="00311039"/>
    <w:rsid w:val="00311270"/>
    <w:rsid w:val="003114DF"/>
    <w:rsid w:val="00311BD5"/>
    <w:rsid w:val="00311BD9"/>
    <w:rsid w:val="00311D70"/>
    <w:rsid w:val="00311D97"/>
    <w:rsid w:val="0031225A"/>
    <w:rsid w:val="0031258B"/>
    <w:rsid w:val="003127F3"/>
    <w:rsid w:val="00313261"/>
    <w:rsid w:val="003134AB"/>
    <w:rsid w:val="00313896"/>
    <w:rsid w:val="0031399D"/>
    <w:rsid w:val="00313B16"/>
    <w:rsid w:val="00313E3A"/>
    <w:rsid w:val="00313EBB"/>
    <w:rsid w:val="00314188"/>
    <w:rsid w:val="0031438C"/>
    <w:rsid w:val="00314658"/>
    <w:rsid w:val="00314BE8"/>
    <w:rsid w:val="00314BEF"/>
    <w:rsid w:val="00314C9B"/>
    <w:rsid w:val="00314CA7"/>
    <w:rsid w:val="0031602B"/>
    <w:rsid w:val="00316401"/>
    <w:rsid w:val="0031660E"/>
    <w:rsid w:val="00316854"/>
    <w:rsid w:val="003169A9"/>
    <w:rsid w:val="00316D8F"/>
    <w:rsid w:val="003170E4"/>
    <w:rsid w:val="0031727E"/>
    <w:rsid w:val="0031748F"/>
    <w:rsid w:val="003177C6"/>
    <w:rsid w:val="00317864"/>
    <w:rsid w:val="00317E27"/>
    <w:rsid w:val="00317F6B"/>
    <w:rsid w:val="00320049"/>
    <w:rsid w:val="00320206"/>
    <w:rsid w:val="0032032C"/>
    <w:rsid w:val="00320D58"/>
    <w:rsid w:val="00320D95"/>
    <w:rsid w:val="00320E2D"/>
    <w:rsid w:val="00321545"/>
    <w:rsid w:val="00321834"/>
    <w:rsid w:val="00321980"/>
    <w:rsid w:val="00321D35"/>
    <w:rsid w:val="00321FDD"/>
    <w:rsid w:val="003224B3"/>
    <w:rsid w:val="00322EAF"/>
    <w:rsid w:val="00322F1A"/>
    <w:rsid w:val="00322F80"/>
    <w:rsid w:val="003234EC"/>
    <w:rsid w:val="00323804"/>
    <w:rsid w:val="00323B27"/>
    <w:rsid w:val="0032409B"/>
    <w:rsid w:val="0032424E"/>
    <w:rsid w:val="0032448A"/>
    <w:rsid w:val="0032475E"/>
    <w:rsid w:val="0032485F"/>
    <w:rsid w:val="00324E7A"/>
    <w:rsid w:val="003251EA"/>
    <w:rsid w:val="003252C2"/>
    <w:rsid w:val="0032539C"/>
    <w:rsid w:val="00325605"/>
    <w:rsid w:val="00325720"/>
    <w:rsid w:val="0032576A"/>
    <w:rsid w:val="00325DC8"/>
    <w:rsid w:val="00326476"/>
    <w:rsid w:val="00326A8C"/>
    <w:rsid w:val="00326C1D"/>
    <w:rsid w:val="00326D54"/>
    <w:rsid w:val="0032708C"/>
    <w:rsid w:val="00327094"/>
    <w:rsid w:val="00327327"/>
    <w:rsid w:val="00327DBC"/>
    <w:rsid w:val="00327E12"/>
    <w:rsid w:val="0033004B"/>
    <w:rsid w:val="0033088A"/>
    <w:rsid w:val="00330975"/>
    <w:rsid w:val="00330D0E"/>
    <w:rsid w:val="003313C4"/>
    <w:rsid w:val="00331472"/>
    <w:rsid w:val="00331E8F"/>
    <w:rsid w:val="003322A9"/>
    <w:rsid w:val="00332343"/>
    <w:rsid w:val="00332A75"/>
    <w:rsid w:val="00332B54"/>
    <w:rsid w:val="00333781"/>
    <w:rsid w:val="0033379A"/>
    <w:rsid w:val="00333D21"/>
    <w:rsid w:val="00333D9E"/>
    <w:rsid w:val="00333FE6"/>
    <w:rsid w:val="003340B8"/>
    <w:rsid w:val="003345F4"/>
    <w:rsid w:val="003350FE"/>
    <w:rsid w:val="003355D3"/>
    <w:rsid w:val="00335A44"/>
    <w:rsid w:val="00335A75"/>
    <w:rsid w:val="003361DB"/>
    <w:rsid w:val="003361E8"/>
    <w:rsid w:val="0033620B"/>
    <w:rsid w:val="00336402"/>
    <w:rsid w:val="00336420"/>
    <w:rsid w:val="0033654B"/>
    <w:rsid w:val="00336647"/>
    <w:rsid w:val="0033713C"/>
    <w:rsid w:val="00337169"/>
    <w:rsid w:val="0033758F"/>
    <w:rsid w:val="0033775B"/>
    <w:rsid w:val="0033778A"/>
    <w:rsid w:val="00337861"/>
    <w:rsid w:val="00337D7D"/>
    <w:rsid w:val="00340618"/>
    <w:rsid w:val="003406B6"/>
    <w:rsid w:val="00340895"/>
    <w:rsid w:val="003410B7"/>
    <w:rsid w:val="0034141A"/>
    <w:rsid w:val="0034150C"/>
    <w:rsid w:val="00341540"/>
    <w:rsid w:val="003416C1"/>
    <w:rsid w:val="00341AA1"/>
    <w:rsid w:val="00341E10"/>
    <w:rsid w:val="00341F1E"/>
    <w:rsid w:val="003429D3"/>
    <w:rsid w:val="003434B2"/>
    <w:rsid w:val="00343990"/>
    <w:rsid w:val="003439EC"/>
    <w:rsid w:val="003439F1"/>
    <w:rsid w:val="00343CE7"/>
    <w:rsid w:val="00343D9B"/>
    <w:rsid w:val="003440D0"/>
    <w:rsid w:val="00344232"/>
    <w:rsid w:val="00344369"/>
    <w:rsid w:val="003446B0"/>
    <w:rsid w:val="00344889"/>
    <w:rsid w:val="00344A91"/>
    <w:rsid w:val="00344D5C"/>
    <w:rsid w:val="00344E93"/>
    <w:rsid w:val="00345566"/>
    <w:rsid w:val="00345E95"/>
    <w:rsid w:val="00346256"/>
    <w:rsid w:val="003462FE"/>
    <w:rsid w:val="00346500"/>
    <w:rsid w:val="00346906"/>
    <w:rsid w:val="003470A8"/>
    <w:rsid w:val="003472DD"/>
    <w:rsid w:val="0034738A"/>
    <w:rsid w:val="00347448"/>
    <w:rsid w:val="00347495"/>
    <w:rsid w:val="00347C9A"/>
    <w:rsid w:val="00347D47"/>
    <w:rsid w:val="0035035B"/>
    <w:rsid w:val="00350867"/>
    <w:rsid w:val="00350DD7"/>
    <w:rsid w:val="00350FB5"/>
    <w:rsid w:val="00351E40"/>
    <w:rsid w:val="00351F64"/>
    <w:rsid w:val="00352404"/>
    <w:rsid w:val="003524EC"/>
    <w:rsid w:val="00352627"/>
    <w:rsid w:val="003528F2"/>
    <w:rsid w:val="00352B79"/>
    <w:rsid w:val="00352EF7"/>
    <w:rsid w:val="00353646"/>
    <w:rsid w:val="00353B70"/>
    <w:rsid w:val="00353D64"/>
    <w:rsid w:val="00353E4C"/>
    <w:rsid w:val="00353FE5"/>
    <w:rsid w:val="003549FB"/>
    <w:rsid w:val="00354D0D"/>
    <w:rsid w:val="00354F9D"/>
    <w:rsid w:val="00355762"/>
    <w:rsid w:val="00355772"/>
    <w:rsid w:val="003557AD"/>
    <w:rsid w:val="003557CF"/>
    <w:rsid w:val="0035586F"/>
    <w:rsid w:val="0035595E"/>
    <w:rsid w:val="00355969"/>
    <w:rsid w:val="00355F52"/>
    <w:rsid w:val="0035708F"/>
    <w:rsid w:val="00357266"/>
    <w:rsid w:val="003574A2"/>
    <w:rsid w:val="003574F7"/>
    <w:rsid w:val="003575F6"/>
    <w:rsid w:val="003578E7"/>
    <w:rsid w:val="0035799E"/>
    <w:rsid w:val="00357BFB"/>
    <w:rsid w:val="00357C0F"/>
    <w:rsid w:val="003602F0"/>
    <w:rsid w:val="00360758"/>
    <w:rsid w:val="00360AF9"/>
    <w:rsid w:val="00360BE7"/>
    <w:rsid w:val="00360C07"/>
    <w:rsid w:val="00360CDE"/>
    <w:rsid w:val="00360D0A"/>
    <w:rsid w:val="00360F4C"/>
    <w:rsid w:val="0036148C"/>
    <w:rsid w:val="0036179C"/>
    <w:rsid w:val="00361D4F"/>
    <w:rsid w:val="0036258B"/>
    <w:rsid w:val="00362781"/>
    <w:rsid w:val="0036286E"/>
    <w:rsid w:val="003629D6"/>
    <w:rsid w:val="00362A9C"/>
    <w:rsid w:val="00362B37"/>
    <w:rsid w:val="00362C1D"/>
    <w:rsid w:val="00362E59"/>
    <w:rsid w:val="00363001"/>
    <w:rsid w:val="00363575"/>
    <w:rsid w:val="00363A94"/>
    <w:rsid w:val="00363B55"/>
    <w:rsid w:val="00364408"/>
    <w:rsid w:val="00364E9C"/>
    <w:rsid w:val="00364F5D"/>
    <w:rsid w:val="00364FC1"/>
    <w:rsid w:val="00365278"/>
    <w:rsid w:val="00365B2D"/>
    <w:rsid w:val="00365D58"/>
    <w:rsid w:val="0036625B"/>
    <w:rsid w:val="003662C2"/>
    <w:rsid w:val="003664F7"/>
    <w:rsid w:val="00366656"/>
    <w:rsid w:val="00366A38"/>
    <w:rsid w:val="00366C0B"/>
    <w:rsid w:val="00366C41"/>
    <w:rsid w:val="00367091"/>
    <w:rsid w:val="00367CAD"/>
    <w:rsid w:val="00367D40"/>
    <w:rsid w:val="00367F96"/>
    <w:rsid w:val="00370032"/>
    <w:rsid w:val="00370133"/>
    <w:rsid w:val="003703AC"/>
    <w:rsid w:val="0037060C"/>
    <w:rsid w:val="00370960"/>
    <w:rsid w:val="00370B7D"/>
    <w:rsid w:val="00370BC6"/>
    <w:rsid w:val="00370C2E"/>
    <w:rsid w:val="00370DEC"/>
    <w:rsid w:val="0037100E"/>
    <w:rsid w:val="003710DD"/>
    <w:rsid w:val="003711F6"/>
    <w:rsid w:val="0037178D"/>
    <w:rsid w:val="00371DAA"/>
    <w:rsid w:val="0037213C"/>
    <w:rsid w:val="003721D6"/>
    <w:rsid w:val="003721EE"/>
    <w:rsid w:val="0037248F"/>
    <w:rsid w:val="0037264F"/>
    <w:rsid w:val="00373877"/>
    <w:rsid w:val="0037410C"/>
    <w:rsid w:val="0037455F"/>
    <w:rsid w:val="003745A1"/>
    <w:rsid w:val="00374620"/>
    <w:rsid w:val="00374786"/>
    <w:rsid w:val="00374943"/>
    <w:rsid w:val="003749EB"/>
    <w:rsid w:val="00374AE6"/>
    <w:rsid w:val="00374EE9"/>
    <w:rsid w:val="00374F68"/>
    <w:rsid w:val="00374F8A"/>
    <w:rsid w:val="0037534A"/>
    <w:rsid w:val="00375744"/>
    <w:rsid w:val="003759EF"/>
    <w:rsid w:val="00375C92"/>
    <w:rsid w:val="00375E59"/>
    <w:rsid w:val="00375F24"/>
    <w:rsid w:val="00376025"/>
    <w:rsid w:val="0037623A"/>
    <w:rsid w:val="00376587"/>
    <w:rsid w:val="003766B6"/>
    <w:rsid w:val="0037671F"/>
    <w:rsid w:val="003770DE"/>
    <w:rsid w:val="003778ED"/>
    <w:rsid w:val="003779B1"/>
    <w:rsid w:val="00377E6F"/>
    <w:rsid w:val="00377E83"/>
    <w:rsid w:val="0038037E"/>
    <w:rsid w:val="003803BA"/>
    <w:rsid w:val="003809C8"/>
    <w:rsid w:val="00380D25"/>
    <w:rsid w:val="00380E71"/>
    <w:rsid w:val="0038116A"/>
    <w:rsid w:val="00381202"/>
    <w:rsid w:val="003812C6"/>
    <w:rsid w:val="003813B9"/>
    <w:rsid w:val="0038156B"/>
    <w:rsid w:val="00381C60"/>
    <w:rsid w:val="00381EC6"/>
    <w:rsid w:val="00381F6F"/>
    <w:rsid w:val="003823D2"/>
    <w:rsid w:val="003825F2"/>
    <w:rsid w:val="00382918"/>
    <w:rsid w:val="003830C9"/>
    <w:rsid w:val="003834CA"/>
    <w:rsid w:val="0038358C"/>
    <w:rsid w:val="0038392D"/>
    <w:rsid w:val="00383AEA"/>
    <w:rsid w:val="00383DF2"/>
    <w:rsid w:val="00384121"/>
    <w:rsid w:val="003844A4"/>
    <w:rsid w:val="003845B8"/>
    <w:rsid w:val="00384667"/>
    <w:rsid w:val="00384A23"/>
    <w:rsid w:val="00384D9F"/>
    <w:rsid w:val="00384E3E"/>
    <w:rsid w:val="00385127"/>
    <w:rsid w:val="00385223"/>
    <w:rsid w:val="003856D9"/>
    <w:rsid w:val="00385944"/>
    <w:rsid w:val="003864D9"/>
    <w:rsid w:val="00386E21"/>
    <w:rsid w:val="003870E5"/>
    <w:rsid w:val="00387660"/>
    <w:rsid w:val="0038770F"/>
    <w:rsid w:val="00387E61"/>
    <w:rsid w:val="00387ECF"/>
    <w:rsid w:val="00390049"/>
    <w:rsid w:val="003904E3"/>
    <w:rsid w:val="003908BF"/>
    <w:rsid w:val="003908D9"/>
    <w:rsid w:val="00390C5B"/>
    <w:rsid w:val="00391019"/>
    <w:rsid w:val="0039137C"/>
    <w:rsid w:val="003917A0"/>
    <w:rsid w:val="00391E7F"/>
    <w:rsid w:val="00391FF7"/>
    <w:rsid w:val="003923C3"/>
    <w:rsid w:val="00392764"/>
    <w:rsid w:val="00392829"/>
    <w:rsid w:val="00392984"/>
    <w:rsid w:val="00392E0D"/>
    <w:rsid w:val="0039315E"/>
    <w:rsid w:val="003932B0"/>
    <w:rsid w:val="003933B2"/>
    <w:rsid w:val="00393578"/>
    <w:rsid w:val="0039363B"/>
    <w:rsid w:val="0039385E"/>
    <w:rsid w:val="00393907"/>
    <w:rsid w:val="00393BD0"/>
    <w:rsid w:val="00393F7D"/>
    <w:rsid w:val="00394191"/>
    <w:rsid w:val="003941C7"/>
    <w:rsid w:val="00394245"/>
    <w:rsid w:val="00394602"/>
    <w:rsid w:val="003949AA"/>
    <w:rsid w:val="00394EC3"/>
    <w:rsid w:val="0039568F"/>
    <w:rsid w:val="0039632F"/>
    <w:rsid w:val="003963C6"/>
    <w:rsid w:val="0039649A"/>
    <w:rsid w:val="00396575"/>
    <w:rsid w:val="00396676"/>
    <w:rsid w:val="00396688"/>
    <w:rsid w:val="0039692D"/>
    <w:rsid w:val="0039753A"/>
    <w:rsid w:val="003976B2"/>
    <w:rsid w:val="003977B5"/>
    <w:rsid w:val="003979BA"/>
    <w:rsid w:val="00397CD4"/>
    <w:rsid w:val="003A0113"/>
    <w:rsid w:val="003A0625"/>
    <w:rsid w:val="003A06CA"/>
    <w:rsid w:val="003A0957"/>
    <w:rsid w:val="003A0CA9"/>
    <w:rsid w:val="003A1430"/>
    <w:rsid w:val="003A1532"/>
    <w:rsid w:val="003A20B1"/>
    <w:rsid w:val="003A224A"/>
    <w:rsid w:val="003A22CA"/>
    <w:rsid w:val="003A28E4"/>
    <w:rsid w:val="003A29B8"/>
    <w:rsid w:val="003A2DFA"/>
    <w:rsid w:val="003A2F3A"/>
    <w:rsid w:val="003A34F3"/>
    <w:rsid w:val="003A364C"/>
    <w:rsid w:val="003A3798"/>
    <w:rsid w:val="003A381D"/>
    <w:rsid w:val="003A3D25"/>
    <w:rsid w:val="003A4497"/>
    <w:rsid w:val="003A4805"/>
    <w:rsid w:val="003A480A"/>
    <w:rsid w:val="003A4BF8"/>
    <w:rsid w:val="003A4D83"/>
    <w:rsid w:val="003A4E29"/>
    <w:rsid w:val="003A529F"/>
    <w:rsid w:val="003A547D"/>
    <w:rsid w:val="003A5585"/>
    <w:rsid w:val="003A57BC"/>
    <w:rsid w:val="003A629C"/>
    <w:rsid w:val="003A63EC"/>
    <w:rsid w:val="003A645E"/>
    <w:rsid w:val="003A6484"/>
    <w:rsid w:val="003A64F9"/>
    <w:rsid w:val="003A660C"/>
    <w:rsid w:val="003A664F"/>
    <w:rsid w:val="003A6738"/>
    <w:rsid w:val="003A6858"/>
    <w:rsid w:val="003A6874"/>
    <w:rsid w:val="003A6A8F"/>
    <w:rsid w:val="003A6E5B"/>
    <w:rsid w:val="003A70FC"/>
    <w:rsid w:val="003A72E3"/>
    <w:rsid w:val="003A7727"/>
    <w:rsid w:val="003A7823"/>
    <w:rsid w:val="003A7979"/>
    <w:rsid w:val="003A7C99"/>
    <w:rsid w:val="003B01D6"/>
    <w:rsid w:val="003B027F"/>
    <w:rsid w:val="003B0293"/>
    <w:rsid w:val="003B06C3"/>
    <w:rsid w:val="003B0976"/>
    <w:rsid w:val="003B0B3F"/>
    <w:rsid w:val="003B0E3A"/>
    <w:rsid w:val="003B11D4"/>
    <w:rsid w:val="003B15D0"/>
    <w:rsid w:val="003B17AA"/>
    <w:rsid w:val="003B18D0"/>
    <w:rsid w:val="003B1BC0"/>
    <w:rsid w:val="003B1BDF"/>
    <w:rsid w:val="003B1DCE"/>
    <w:rsid w:val="003B1F05"/>
    <w:rsid w:val="003B25BF"/>
    <w:rsid w:val="003B28F7"/>
    <w:rsid w:val="003B2A8A"/>
    <w:rsid w:val="003B2F8D"/>
    <w:rsid w:val="003B2FBB"/>
    <w:rsid w:val="003B31A7"/>
    <w:rsid w:val="003B31E5"/>
    <w:rsid w:val="003B3A09"/>
    <w:rsid w:val="003B4280"/>
    <w:rsid w:val="003B428B"/>
    <w:rsid w:val="003B4564"/>
    <w:rsid w:val="003B485F"/>
    <w:rsid w:val="003B4F35"/>
    <w:rsid w:val="003B57A2"/>
    <w:rsid w:val="003B57F2"/>
    <w:rsid w:val="003B586C"/>
    <w:rsid w:val="003B5C27"/>
    <w:rsid w:val="003B61F1"/>
    <w:rsid w:val="003B627F"/>
    <w:rsid w:val="003B6B1C"/>
    <w:rsid w:val="003B6FCE"/>
    <w:rsid w:val="003B7409"/>
    <w:rsid w:val="003B7785"/>
    <w:rsid w:val="003B77D1"/>
    <w:rsid w:val="003B7F62"/>
    <w:rsid w:val="003C05E1"/>
    <w:rsid w:val="003C0C83"/>
    <w:rsid w:val="003C0C9C"/>
    <w:rsid w:val="003C0ED8"/>
    <w:rsid w:val="003C0FDB"/>
    <w:rsid w:val="003C0FF6"/>
    <w:rsid w:val="003C1584"/>
    <w:rsid w:val="003C1905"/>
    <w:rsid w:val="003C19DE"/>
    <w:rsid w:val="003C1B4B"/>
    <w:rsid w:val="003C1B9A"/>
    <w:rsid w:val="003C1C45"/>
    <w:rsid w:val="003C1CF7"/>
    <w:rsid w:val="003C2206"/>
    <w:rsid w:val="003C2973"/>
    <w:rsid w:val="003C38D2"/>
    <w:rsid w:val="003C3EF9"/>
    <w:rsid w:val="003C4190"/>
    <w:rsid w:val="003C47B4"/>
    <w:rsid w:val="003C4A6B"/>
    <w:rsid w:val="003C4D57"/>
    <w:rsid w:val="003C4F15"/>
    <w:rsid w:val="003C4F39"/>
    <w:rsid w:val="003C4FDF"/>
    <w:rsid w:val="003C5095"/>
    <w:rsid w:val="003C5560"/>
    <w:rsid w:val="003C568D"/>
    <w:rsid w:val="003C606A"/>
    <w:rsid w:val="003C6477"/>
    <w:rsid w:val="003C673A"/>
    <w:rsid w:val="003C67E2"/>
    <w:rsid w:val="003C680C"/>
    <w:rsid w:val="003C6A1E"/>
    <w:rsid w:val="003C6C3E"/>
    <w:rsid w:val="003C6D30"/>
    <w:rsid w:val="003C6F81"/>
    <w:rsid w:val="003C7432"/>
    <w:rsid w:val="003C7490"/>
    <w:rsid w:val="003C776C"/>
    <w:rsid w:val="003C7946"/>
    <w:rsid w:val="003C7FF7"/>
    <w:rsid w:val="003D004D"/>
    <w:rsid w:val="003D032C"/>
    <w:rsid w:val="003D04D2"/>
    <w:rsid w:val="003D0761"/>
    <w:rsid w:val="003D0966"/>
    <w:rsid w:val="003D0EAA"/>
    <w:rsid w:val="003D0EB9"/>
    <w:rsid w:val="003D0F7A"/>
    <w:rsid w:val="003D12DD"/>
    <w:rsid w:val="003D1538"/>
    <w:rsid w:val="003D1808"/>
    <w:rsid w:val="003D187E"/>
    <w:rsid w:val="003D197B"/>
    <w:rsid w:val="003D199F"/>
    <w:rsid w:val="003D1FA0"/>
    <w:rsid w:val="003D2114"/>
    <w:rsid w:val="003D2159"/>
    <w:rsid w:val="003D2626"/>
    <w:rsid w:val="003D28A7"/>
    <w:rsid w:val="003D2B55"/>
    <w:rsid w:val="003D3064"/>
    <w:rsid w:val="003D312B"/>
    <w:rsid w:val="003D3611"/>
    <w:rsid w:val="003D363A"/>
    <w:rsid w:val="003D384B"/>
    <w:rsid w:val="003D3CE6"/>
    <w:rsid w:val="003D3F2D"/>
    <w:rsid w:val="003D41F7"/>
    <w:rsid w:val="003D4381"/>
    <w:rsid w:val="003D4C36"/>
    <w:rsid w:val="003D4F27"/>
    <w:rsid w:val="003D53E0"/>
    <w:rsid w:val="003D55DE"/>
    <w:rsid w:val="003D5833"/>
    <w:rsid w:val="003D59EF"/>
    <w:rsid w:val="003D5A12"/>
    <w:rsid w:val="003D5C62"/>
    <w:rsid w:val="003D5E99"/>
    <w:rsid w:val="003D619E"/>
    <w:rsid w:val="003D665F"/>
    <w:rsid w:val="003D69DD"/>
    <w:rsid w:val="003D6C05"/>
    <w:rsid w:val="003D6D6C"/>
    <w:rsid w:val="003D7123"/>
    <w:rsid w:val="003D7180"/>
    <w:rsid w:val="003D71BC"/>
    <w:rsid w:val="003D724D"/>
    <w:rsid w:val="003D7624"/>
    <w:rsid w:val="003D786E"/>
    <w:rsid w:val="003D78C0"/>
    <w:rsid w:val="003D7D00"/>
    <w:rsid w:val="003D7E3B"/>
    <w:rsid w:val="003E0279"/>
    <w:rsid w:val="003E0520"/>
    <w:rsid w:val="003E06EE"/>
    <w:rsid w:val="003E07F0"/>
    <w:rsid w:val="003E0F05"/>
    <w:rsid w:val="003E14F4"/>
    <w:rsid w:val="003E1547"/>
    <w:rsid w:val="003E193A"/>
    <w:rsid w:val="003E1B46"/>
    <w:rsid w:val="003E1B71"/>
    <w:rsid w:val="003E1D04"/>
    <w:rsid w:val="003E2117"/>
    <w:rsid w:val="003E22C4"/>
    <w:rsid w:val="003E27F9"/>
    <w:rsid w:val="003E297B"/>
    <w:rsid w:val="003E2BDE"/>
    <w:rsid w:val="003E2D9F"/>
    <w:rsid w:val="003E314B"/>
    <w:rsid w:val="003E324E"/>
    <w:rsid w:val="003E3FD3"/>
    <w:rsid w:val="003E40BD"/>
    <w:rsid w:val="003E4407"/>
    <w:rsid w:val="003E4691"/>
    <w:rsid w:val="003E4EF0"/>
    <w:rsid w:val="003E5029"/>
    <w:rsid w:val="003E57FC"/>
    <w:rsid w:val="003E5AAB"/>
    <w:rsid w:val="003E5AD8"/>
    <w:rsid w:val="003E6018"/>
    <w:rsid w:val="003E63DA"/>
    <w:rsid w:val="003E6456"/>
    <w:rsid w:val="003E6506"/>
    <w:rsid w:val="003E6975"/>
    <w:rsid w:val="003E6A70"/>
    <w:rsid w:val="003E6C5C"/>
    <w:rsid w:val="003E76B7"/>
    <w:rsid w:val="003E791F"/>
    <w:rsid w:val="003E7C91"/>
    <w:rsid w:val="003F0652"/>
    <w:rsid w:val="003F0BA1"/>
    <w:rsid w:val="003F0CCE"/>
    <w:rsid w:val="003F0F0B"/>
    <w:rsid w:val="003F14A4"/>
    <w:rsid w:val="003F1509"/>
    <w:rsid w:val="003F1620"/>
    <w:rsid w:val="003F18EE"/>
    <w:rsid w:val="003F1C87"/>
    <w:rsid w:val="003F1EBB"/>
    <w:rsid w:val="003F2115"/>
    <w:rsid w:val="003F2132"/>
    <w:rsid w:val="003F220B"/>
    <w:rsid w:val="003F24D7"/>
    <w:rsid w:val="003F25F2"/>
    <w:rsid w:val="003F2630"/>
    <w:rsid w:val="003F2D2E"/>
    <w:rsid w:val="003F3075"/>
    <w:rsid w:val="003F30EB"/>
    <w:rsid w:val="003F348B"/>
    <w:rsid w:val="003F3799"/>
    <w:rsid w:val="003F3B88"/>
    <w:rsid w:val="003F3E0F"/>
    <w:rsid w:val="003F3FEE"/>
    <w:rsid w:val="003F4043"/>
    <w:rsid w:val="003F440E"/>
    <w:rsid w:val="003F4914"/>
    <w:rsid w:val="003F4985"/>
    <w:rsid w:val="003F4B27"/>
    <w:rsid w:val="003F4DE5"/>
    <w:rsid w:val="003F4E04"/>
    <w:rsid w:val="003F4F81"/>
    <w:rsid w:val="003F4FDB"/>
    <w:rsid w:val="003F5263"/>
    <w:rsid w:val="003F538A"/>
    <w:rsid w:val="003F54B0"/>
    <w:rsid w:val="003F5657"/>
    <w:rsid w:val="003F5755"/>
    <w:rsid w:val="003F5806"/>
    <w:rsid w:val="003F5C2F"/>
    <w:rsid w:val="003F5ECA"/>
    <w:rsid w:val="003F677E"/>
    <w:rsid w:val="003F7416"/>
    <w:rsid w:val="003F7A22"/>
    <w:rsid w:val="003F7A70"/>
    <w:rsid w:val="003F7C23"/>
    <w:rsid w:val="003F7C3C"/>
    <w:rsid w:val="003F7D2C"/>
    <w:rsid w:val="0040021E"/>
    <w:rsid w:val="0040024E"/>
    <w:rsid w:val="00400384"/>
    <w:rsid w:val="00400BB0"/>
    <w:rsid w:val="00400D14"/>
    <w:rsid w:val="00400E6F"/>
    <w:rsid w:val="004010BD"/>
    <w:rsid w:val="0040204B"/>
    <w:rsid w:val="004028BA"/>
    <w:rsid w:val="00403056"/>
    <w:rsid w:val="004030C6"/>
    <w:rsid w:val="00403222"/>
    <w:rsid w:val="0040327F"/>
    <w:rsid w:val="00403280"/>
    <w:rsid w:val="00403B6A"/>
    <w:rsid w:val="00403DF9"/>
    <w:rsid w:val="004044F0"/>
    <w:rsid w:val="004047F0"/>
    <w:rsid w:val="00404EDE"/>
    <w:rsid w:val="00404FCA"/>
    <w:rsid w:val="00405385"/>
    <w:rsid w:val="00405588"/>
    <w:rsid w:val="00405988"/>
    <w:rsid w:val="004059C2"/>
    <w:rsid w:val="0040684D"/>
    <w:rsid w:val="004068A9"/>
    <w:rsid w:val="00406EDF"/>
    <w:rsid w:val="00407729"/>
    <w:rsid w:val="004078F3"/>
    <w:rsid w:val="00407B9A"/>
    <w:rsid w:val="00407FB4"/>
    <w:rsid w:val="00410146"/>
    <w:rsid w:val="0041030D"/>
    <w:rsid w:val="004108AF"/>
    <w:rsid w:val="00410950"/>
    <w:rsid w:val="004109E4"/>
    <w:rsid w:val="00410ED8"/>
    <w:rsid w:val="00410F3A"/>
    <w:rsid w:val="00411065"/>
    <w:rsid w:val="00411151"/>
    <w:rsid w:val="004114D3"/>
    <w:rsid w:val="004119B9"/>
    <w:rsid w:val="00411C1A"/>
    <w:rsid w:val="00411D0A"/>
    <w:rsid w:val="00411F06"/>
    <w:rsid w:val="00412709"/>
    <w:rsid w:val="0041293B"/>
    <w:rsid w:val="00412B12"/>
    <w:rsid w:val="00412D31"/>
    <w:rsid w:val="004131B8"/>
    <w:rsid w:val="00413588"/>
    <w:rsid w:val="0041396E"/>
    <w:rsid w:val="00413EE8"/>
    <w:rsid w:val="0041436F"/>
    <w:rsid w:val="00414882"/>
    <w:rsid w:val="0041492F"/>
    <w:rsid w:val="00414D64"/>
    <w:rsid w:val="00414E45"/>
    <w:rsid w:val="00414F27"/>
    <w:rsid w:val="00414FA7"/>
    <w:rsid w:val="004151B9"/>
    <w:rsid w:val="00415678"/>
    <w:rsid w:val="004158D3"/>
    <w:rsid w:val="00415977"/>
    <w:rsid w:val="00415B62"/>
    <w:rsid w:val="00416251"/>
    <w:rsid w:val="0041642E"/>
    <w:rsid w:val="00416586"/>
    <w:rsid w:val="004166A2"/>
    <w:rsid w:val="0041680A"/>
    <w:rsid w:val="00416986"/>
    <w:rsid w:val="004169F1"/>
    <w:rsid w:val="00417BA1"/>
    <w:rsid w:val="00417E6C"/>
    <w:rsid w:val="00417ED3"/>
    <w:rsid w:val="00420036"/>
    <w:rsid w:val="00420066"/>
    <w:rsid w:val="0042010E"/>
    <w:rsid w:val="004205FB"/>
    <w:rsid w:val="00420B9C"/>
    <w:rsid w:val="00420DB4"/>
    <w:rsid w:val="00421069"/>
    <w:rsid w:val="0042123B"/>
    <w:rsid w:val="00421516"/>
    <w:rsid w:val="004216FA"/>
    <w:rsid w:val="00421731"/>
    <w:rsid w:val="00421916"/>
    <w:rsid w:val="00421C2B"/>
    <w:rsid w:val="00421E26"/>
    <w:rsid w:val="0042216D"/>
    <w:rsid w:val="004227C6"/>
    <w:rsid w:val="00422ADF"/>
    <w:rsid w:val="00422DE0"/>
    <w:rsid w:val="00422F85"/>
    <w:rsid w:val="00423797"/>
    <w:rsid w:val="00423D76"/>
    <w:rsid w:val="00424691"/>
    <w:rsid w:val="00424B0F"/>
    <w:rsid w:val="00424F75"/>
    <w:rsid w:val="004250C6"/>
    <w:rsid w:val="00425116"/>
    <w:rsid w:val="0042525F"/>
    <w:rsid w:val="004254B7"/>
    <w:rsid w:val="00425792"/>
    <w:rsid w:val="004259C2"/>
    <w:rsid w:val="00425B12"/>
    <w:rsid w:val="00425BF3"/>
    <w:rsid w:val="00425E1A"/>
    <w:rsid w:val="0042613F"/>
    <w:rsid w:val="004267C4"/>
    <w:rsid w:val="00426B2C"/>
    <w:rsid w:val="00426B34"/>
    <w:rsid w:val="00426FF6"/>
    <w:rsid w:val="00427611"/>
    <w:rsid w:val="004277D2"/>
    <w:rsid w:val="00427A7A"/>
    <w:rsid w:val="00430312"/>
    <w:rsid w:val="004304EA"/>
    <w:rsid w:val="0043070F"/>
    <w:rsid w:val="00430A07"/>
    <w:rsid w:val="00430B2A"/>
    <w:rsid w:val="00430DBA"/>
    <w:rsid w:val="00430F9B"/>
    <w:rsid w:val="004311E0"/>
    <w:rsid w:val="0043155A"/>
    <w:rsid w:val="0043190A"/>
    <w:rsid w:val="00431947"/>
    <w:rsid w:val="00431C5F"/>
    <w:rsid w:val="00431E2E"/>
    <w:rsid w:val="004322A1"/>
    <w:rsid w:val="004327A3"/>
    <w:rsid w:val="004329A4"/>
    <w:rsid w:val="004329EB"/>
    <w:rsid w:val="00432B9D"/>
    <w:rsid w:val="00432F4D"/>
    <w:rsid w:val="00433073"/>
    <w:rsid w:val="0043351B"/>
    <w:rsid w:val="004335FB"/>
    <w:rsid w:val="0043367F"/>
    <w:rsid w:val="00433D52"/>
    <w:rsid w:val="00433D9F"/>
    <w:rsid w:val="00433FB4"/>
    <w:rsid w:val="00434112"/>
    <w:rsid w:val="00434640"/>
    <w:rsid w:val="00434F85"/>
    <w:rsid w:val="00435EBA"/>
    <w:rsid w:val="004360F4"/>
    <w:rsid w:val="004363C3"/>
    <w:rsid w:val="00436414"/>
    <w:rsid w:val="0043743E"/>
    <w:rsid w:val="004377D7"/>
    <w:rsid w:val="00437B31"/>
    <w:rsid w:val="00437B92"/>
    <w:rsid w:val="00440715"/>
    <w:rsid w:val="00440723"/>
    <w:rsid w:val="004409E1"/>
    <w:rsid w:val="00440F54"/>
    <w:rsid w:val="004411E1"/>
    <w:rsid w:val="0044121D"/>
    <w:rsid w:val="0044145A"/>
    <w:rsid w:val="0044158F"/>
    <w:rsid w:val="004416EA"/>
    <w:rsid w:val="004416EC"/>
    <w:rsid w:val="0044252E"/>
    <w:rsid w:val="00443309"/>
    <w:rsid w:val="0044350E"/>
    <w:rsid w:val="004435DB"/>
    <w:rsid w:val="0044361C"/>
    <w:rsid w:val="00443751"/>
    <w:rsid w:val="00443875"/>
    <w:rsid w:val="00443B26"/>
    <w:rsid w:val="00443B63"/>
    <w:rsid w:val="00443CF9"/>
    <w:rsid w:val="0044424A"/>
    <w:rsid w:val="004442B2"/>
    <w:rsid w:val="00444D14"/>
    <w:rsid w:val="00444F01"/>
    <w:rsid w:val="00444F81"/>
    <w:rsid w:val="004457BB"/>
    <w:rsid w:val="00445B84"/>
    <w:rsid w:val="00445FB8"/>
    <w:rsid w:val="00446244"/>
    <w:rsid w:val="004469E9"/>
    <w:rsid w:val="00446C7B"/>
    <w:rsid w:val="00446CCB"/>
    <w:rsid w:val="00446CF3"/>
    <w:rsid w:val="00446E52"/>
    <w:rsid w:val="0044749A"/>
    <w:rsid w:val="00447AF5"/>
    <w:rsid w:val="00447D45"/>
    <w:rsid w:val="00447D7E"/>
    <w:rsid w:val="00450B88"/>
    <w:rsid w:val="00450C6D"/>
    <w:rsid w:val="00450D4F"/>
    <w:rsid w:val="004517AF"/>
    <w:rsid w:val="004517B5"/>
    <w:rsid w:val="004517E4"/>
    <w:rsid w:val="004520ED"/>
    <w:rsid w:val="00452206"/>
    <w:rsid w:val="00452601"/>
    <w:rsid w:val="00452C39"/>
    <w:rsid w:val="00452E96"/>
    <w:rsid w:val="004535CF"/>
    <w:rsid w:val="00453780"/>
    <w:rsid w:val="004538A5"/>
    <w:rsid w:val="00453917"/>
    <w:rsid w:val="00453A6A"/>
    <w:rsid w:val="00453ADF"/>
    <w:rsid w:val="00453CC3"/>
    <w:rsid w:val="00454065"/>
    <w:rsid w:val="0045411C"/>
    <w:rsid w:val="0045432A"/>
    <w:rsid w:val="00454BAF"/>
    <w:rsid w:val="00454C8C"/>
    <w:rsid w:val="00454D0A"/>
    <w:rsid w:val="00454D9B"/>
    <w:rsid w:val="00455120"/>
    <w:rsid w:val="00455210"/>
    <w:rsid w:val="004552AF"/>
    <w:rsid w:val="00455531"/>
    <w:rsid w:val="0045579C"/>
    <w:rsid w:val="004563DA"/>
    <w:rsid w:val="00456601"/>
    <w:rsid w:val="00456918"/>
    <w:rsid w:val="00456A0F"/>
    <w:rsid w:val="00456A15"/>
    <w:rsid w:val="00456B21"/>
    <w:rsid w:val="004576AD"/>
    <w:rsid w:val="00457908"/>
    <w:rsid w:val="00457DA5"/>
    <w:rsid w:val="00457FF8"/>
    <w:rsid w:val="00460FAD"/>
    <w:rsid w:val="00461270"/>
    <w:rsid w:val="004615AD"/>
    <w:rsid w:val="004616EB"/>
    <w:rsid w:val="00461784"/>
    <w:rsid w:val="00461814"/>
    <w:rsid w:val="00461A49"/>
    <w:rsid w:val="00461D84"/>
    <w:rsid w:val="00462081"/>
    <w:rsid w:val="004622A7"/>
    <w:rsid w:val="004627A3"/>
    <w:rsid w:val="004629A0"/>
    <w:rsid w:val="004629F2"/>
    <w:rsid w:val="00462A60"/>
    <w:rsid w:val="00462B2F"/>
    <w:rsid w:val="00462C7C"/>
    <w:rsid w:val="00462D46"/>
    <w:rsid w:val="00462EE9"/>
    <w:rsid w:val="00463164"/>
    <w:rsid w:val="00463229"/>
    <w:rsid w:val="004632AE"/>
    <w:rsid w:val="00463458"/>
    <w:rsid w:val="004634A4"/>
    <w:rsid w:val="00463906"/>
    <w:rsid w:val="00463A67"/>
    <w:rsid w:val="00463B2F"/>
    <w:rsid w:val="00463BEB"/>
    <w:rsid w:val="00463CF5"/>
    <w:rsid w:val="00464293"/>
    <w:rsid w:val="00464524"/>
    <w:rsid w:val="00464A5D"/>
    <w:rsid w:val="00464B14"/>
    <w:rsid w:val="0046506E"/>
    <w:rsid w:val="00465387"/>
    <w:rsid w:val="004655A4"/>
    <w:rsid w:val="00465BC2"/>
    <w:rsid w:val="00465CF5"/>
    <w:rsid w:val="00465E73"/>
    <w:rsid w:val="00465F51"/>
    <w:rsid w:val="00466486"/>
    <w:rsid w:val="0046658A"/>
    <w:rsid w:val="0046666C"/>
    <w:rsid w:val="00466A10"/>
    <w:rsid w:val="00466AF1"/>
    <w:rsid w:val="00466E4A"/>
    <w:rsid w:val="00466ED8"/>
    <w:rsid w:val="00466F32"/>
    <w:rsid w:val="00467302"/>
    <w:rsid w:val="00467F38"/>
    <w:rsid w:val="00467F91"/>
    <w:rsid w:val="00470009"/>
    <w:rsid w:val="00470098"/>
    <w:rsid w:val="004700B8"/>
    <w:rsid w:val="00470372"/>
    <w:rsid w:val="004704D6"/>
    <w:rsid w:val="00470D8E"/>
    <w:rsid w:val="0047102B"/>
    <w:rsid w:val="004711E5"/>
    <w:rsid w:val="004723FE"/>
    <w:rsid w:val="004724CC"/>
    <w:rsid w:val="00472BA3"/>
    <w:rsid w:val="00472F67"/>
    <w:rsid w:val="004730A2"/>
    <w:rsid w:val="004730FB"/>
    <w:rsid w:val="0047310E"/>
    <w:rsid w:val="00473193"/>
    <w:rsid w:val="004731DE"/>
    <w:rsid w:val="004735BF"/>
    <w:rsid w:val="00473635"/>
    <w:rsid w:val="00473ABE"/>
    <w:rsid w:val="00473EAF"/>
    <w:rsid w:val="00473EF1"/>
    <w:rsid w:val="00473F72"/>
    <w:rsid w:val="00473FE2"/>
    <w:rsid w:val="0047416A"/>
    <w:rsid w:val="0047428D"/>
    <w:rsid w:val="00474AF5"/>
    <w:rsid w:val="00474DDA"/>
    <w:rsid w:val="00475857"/>
    <w:rsid w:val="00475896"/>
    <w:rsid w:val="004765F2"/>
    <w:rsid w:val="00476C29"/>
    <w:rsid w:val="00476C72"/>
    <w:rsid w:val="00476C9D"/>
    <w:rsid w:val="004771CD"/>
    <w:rsid w:val="0047740C"/>
    <w:rsid w:val="00477508"/>
    <w:rsid w:val="004778E1"/>
    <w:rsid w:val="00477FEA"/>
    <w:rsid w:val="00480562"/>
    <w:rsid w:val="004807FE"/>
    <w:rsid w:val="004808CB"/>
    <w:rsid w:val="004808E8"/>
    <w:rsid w:val="00480F8C"/>
    <w:rsid w:val="00481025"/>
    <w:rsid w:val="00481191"/>
    <w:rsid w:val="00481409"/>
    <w:rsid w:val="00481C06"/>
    <w:rsid w:val="00481D3C"/>
    <w:rsid w:val="00481EA2"/>
    <w:rsid w:val="004825E7"/>
    <w:rsid w:val="004826D2"/>
    <w:rsid w:val="004828F5"/>
    <w:rsid w:val="00482AE2"/>
    <w:rsid w:val="00482B84"/>
    <w:rsid w:val="00482C52"/>
    <w:rsid w:val="00482D57"/>
    <w:rsid w:val="00482E44"/>
    <w:rsid w:val="00482EEA"/>
    <w:rsid w:val="00483093"/>
    <w:rsid w:val="0048321B"/>
    <w:rsid w:val="004832C5"/>
    <w:rsid w:val="004832CB"/>
    <w:rsid w:val="00483402"/>
    <w:rsid w:val="004837F8"/>
    <w:rsid w:val="0048409F"/>
    <w:rsid w:val="004844CF"/>
    <w:rsid w:val="004847CE"/>
    <w:rsid w:val="00484852"/>
    <w:rsid w:val="00484BA4"/>
    <w:rsid w:val="00484CD5"/>
    <w:rsid w:val="00485491"/>
    <w:rsid w:val="00485500"/>
    <w:rsid w:val="0048560F"/>
    <w:rsid w:val="004856EC"/>
    <w:rsid w:val="00485A95"/>
    <w:rsid w:val="00485AC9"/>
    <w:rsid w:val="004862AD"/>
    <w:rsid w:val="0048640A"/>
    <w:rsid w:val="004865BE"/>
    <w:rsid w:val="004866D9"/>
    <w:rsid w:val="0048679D"/>
    <w:rsid w:val="00486A6E"/>
    <w:rsid w:val="00486B6C"/>
    <w:rsid w:val="00486C54"/>
    <w:rsid w:val="00487259"/>
    <w:rsid w:val="00487374"/>
    <w:rsid w:val="004873A2"/>
    <w:rsid w:val="0048754A"/>
    <w:rsid w:val="0048785C"/>
    <w:rsid w:val="00487BF8"/>
    <w:rsid w:val="00490124"/>
    <w:rsid w:val="004901FE"/>
    <w:rsid w:val="00491072"/>
    <w:rsid w:val="004914A4"/>
    <w:rsid w:val="004919A8"/>
    <w:rsid w:val="004921DF"/>
    <w:rsid w:val="004925DE"/>
    <w:rsid w:val="004926B6"/>
    <w:rsid w:val="004926E8"/>
    <w:rsid w:val="00492CC4"/>
    <w:rsid w:val="00493079"/>
    <w:rsid w:val="00493BE8"/>
    <w:rsid w:val="00493DD6"/>
    <w:rsid w:val="0049424B"/>
    <w:rsid w:val="00494AAB"/>
    <w:rsid w:val="0049526E"/>
    <w:rsid w:val="004952EE"/>
    <w:rsid w:val="00495655"/>
    <w:rsid w:val="00495705"/>
    <w:rsid w:val="004957ED"/>
    <w:rsid w:val="00495CE3"/>
    <w:rsid w:val="00495E55"/>
    <w:rsid w:val="00495EB9"/>
    <w:rsid w:val="00496429"/>
    <w:rsid w:val="00496747"/>
    <w:rsid w:val="00496E50"/>
    <w:rsid w:val="004971AB"/>
    <w:rsid w:val="00497439"/>
    <w:rsid w:val="00497844"/>
    <w:rsid w:val="00497865"/>
    <w:rsid w:val="00497BAE"/>
    <w:rsid w:val="00497D00"/>
    <w:rsid w:val="004A0502"/>
    <w:rsid w:val="004A0593"/>
    <w:rsid w:val="004A077A"/>
    <w:rsid w:val="004A08DE"/>
    <w:rsid w:val="004A1100"/>
    <w:rsid w:val="004A1208"/>
    <w:rsid w:val="004A1535"/>
    <w:rsid w:val="004A1A47"/>
    <w:rsid w:val="004A204E"/>
    <w:rsid w:val="004A207F"/>
    <w:rsid w:val="004A2681"/>
    <w:rsid w:val="004A28D7"/>
    <w:rsid w:val="004A2ABA"/>
    <w:rsid w:val="004A2D25"/>
    <w:rsid w:val="004A2FC7"/>
    <w:rsid w:val="004A3398"/>
    <w:rsid w:val="004A347A"/>
    <w:rsid w:val="004A370C"/>
    <w:rsid w:val="004A3F25"/>
    <w:rsid w:val="004A4173"/>
    <w:rsid w:val="004A444A"/>
    <w:rsid w:val="004A485C"/>
    <w:rsid w:val="004A5FE1"/>
    <w:rsid w:val="004A6197"/>
    <w:rsid w:val="004A6C8E"/>
    <w:rsid w:val="004A6CE8"/>
    <w:rsid w:val="004A73A6"/>
    <w:rsid w:val="004A78E1"/>
    <w:rsid w:val="004A7A17"/>
    <w:rsid w:val="004A7AE5"/>
    <w:rsid w:val="004A7FCE"/>
    <w:rsid w:val="004B04D0"/>
    <w:rsid w:val="004B0656"/>
    <w:rsid w:val="004B095A"/>
    <w:rsid w:val="004B0A4F"/>
    <w:rsid w:val="004B0D7A"/>
    <w:rsid w:val="004B0EF3"/>
    <w:rsid w:val="004B10CD"/>
    <w:rsid w:val="004B168F"/>
    <w:rsid w:val="004B1A0F"/>
    <w:rsid w:val="004B1BEE"/>
    <w:rsid w:val="004B2232"/>
    <w:rsid w:val="004B22BE"/>
    <w:rsid w:val="004B2548"/>
    <w:rsid w:val="004B2AB1"/>
    <w:rsid w:val="004B2F87"/>
    <w:rsid w:val="004B313D"/>
    <w:rsid w:val="004B4043"/>
    <w:rsid w:val="004B4354"/>
    <w:rsid w:val="004B46FD"/>
    <w:rsid w:val="004B47DA"/>
    <w:rsid w:val="004B4CB9"/>
    <w:rsid w:val="004B4E7D"/>
    <w:rsid w:val="004B4FD7"/>
    <w:rsid w:val="004B51B7"/>
    <w:rsid w:val="004B5231"/>
    <w:rsid w:val="004B5CCD"/>
    <w:rsid w:val="004B633D"/>
    <w:rsid w:val="004B6397"/>
    <w:rsid w:val="004B654F"/>
    <w:rsid w:val="004B6604"/>
    <w:rsid w:val="004B6773"/>
    <w:rsid w:val="004B6CBF"/>
    <w:rsid w:val="004B6DC0"/>
    <w:rsid w:val="004B7065"/>
    <w:rsid w:val="004B7240"/>
    <w:rsid w:val="004B7257"/>
    <w:rsid w:val="004B7666"/>
    <w:rsid w:val="004B7C2D"/>
    <w:rsid w:val="004B7D88"/>
    <w:rsid w:val="004B7F62"/>
    <w:rsid w:val="004C054F"/>
    <w:rsid w:val="004C0561"/>
    <w:rsid w:val="004C0ECD"/>
    <w:rsid w:val="004C0F4E"/>
    <w:rsid w:val="004C0F52"/>
    <w:rsid w:val="004C0FBD"/>
    <w:rsid w:val="004C1473"/>
    <w:rsid w:val="004C1A21"/>
    <w:rsid w:val="004C1E05"/>
    <w:rsid w:val="004C1E76"/>
    <w:rsid w:val="004C1E98"/>
    <w:rsid w:val="004C20AD"/>
    <w:rsid w:val="004C29BE"/>
    <w:rsid w:val="004C29D4"/>
    <w:rsid w:val="004C2C03"/>
    <w:rsid w:val="004C2D7A"/>
    <w:rsid w:val="004C3143"/>
    <w:rsid w:val="004C31CE"/>
    <w:rsid w:val="004C3760"/>
    <w:rsid w:val="004C37A1"/>
    <w:rsid w:val="004C3A20"/>
    <w:rsid w:val="004C3A35"/>
    <w:rsid w:val="004C3C48"/>
    <w:rsid w:val="004C3C52"/>
    <w:rsid w:val="004C3D29"/>
    <w:rsid w:val="004C433C"/>
    <w:rsid w:val="004C435D"/>
    <w:rsid w:val="004C44AF"/>
    <w:rsid w:val="004C45D1"/>
    <w:rsid w:val="004C47DA"/>
    <w:rsid w:val="004C4BF9"/>
    <w:rsid w:val="004C53A1"/>
    <w:rsid w:val="004C5D36"/>
    <w:rsid w:val="004C5E8F"/>
    <w:rsid w:val="004C65C0"/>
    <w:rsid w:val="004C67A5"/>
    <w:rsid w:val="004C6C90"/>
    <w:rsid w:val="004C7BBE"/>
    <w:rsid w:val="004D0485"/>
    <w:rsid w:val="004D078A"/>
    <w:rsid w:val="004D0B64"/>
    <w:rsid w:val="004D1367"/>
    <w:rsid w:val="004D1C66"/>
    <w:rsid w:val="004D1EA7"/>
    <w:rsid w:val="004D2817"/>
    <w:rsid w:val="004D2BBF"/>
    <w:rsid w:val="004D2C77"/>
    <w:rsid w:val="004D2CBC"/>
    <w:rsid w:val="004D3067"/>
    <w:rsid w:val="004D37BD"/>
    <w:rsid w:val="004D3802"/>
    <w:rsid w:val="004D382F"/>
    <w:rsid w:val="004D3A84"/>
    <w:rsid w:val="004D3EF4"/>
    <w:rsid w:val="004D416D"/>
    <w:rsid w:val="004D4651"/>
    <w:rsid w:val="004D4992"/>
    <w:rsid w:val="004D4BBD"/>
    <w:rsid w:val="004D4DC4"/>
    <w:rsid w:val="004D50BD"/>
    <w:rsid w:val="004D5359"/>
    <w:rsid w:val="004D54C2"/>
    <w:rsid w:val="004D5573"/>
    <w:rsid w:val="004D561A"/>
    <w:rsid w:val="004D576C"/>
    <w:rsid w:val="004D59F8"/>
    <w:rsid w:val="004D5C52"/>
    <w:rsid w:val="004D612B"/>
    <w:rsid w:val="004D6669"/>
    <w:rsid w:val="004D66BD"/>
    <w:rsid w:val="004D6A76"/>
    <w:rsid w:val="004D6CBE"/>
    <w:rsid w:val="004D7044"/>
    <w:rsid w:val="004D74AC"/>
    <w:rsid w:val="004D79F8"/>
    <w:rsid w:val="004D7A5C"/>
    <w:rsid w:val="004E0032"/>
    <w:rsid w:val="004E00B1"/>
    <w:rsid w:val="004E0532"/>
    <w:rsid w:val="004E061A"/>
    <w:rsid w:val="004E08F7"/>
    <w:rsid w:val="004E1030"/>
    <w:rsid w:val="004E155A"/>
    <w:rsid w:val="004E155F"/>
    <w:rsid w:val="004E1A4D"/>
    <w:rsid w:val="004E1ED7"/>
    <w:rsid w:val="004E219E"/>
    <w:rsid w:val="004E21D1"/>
    <w:rsid w:val="004E254A"/>
    <w:rsid w:val="004E308F"/>
    <w:rsid w:val="004E30D8"/>
    <w:rsid w:val="004E33C2"/>
    <w:rsid w:val="004E3557"/>
    <w:rsid w:val="004E372C"/>
    <w:rsid w:val="004E3881"/>
    <w:rsid w:val="004E3965"/>
    <w:rsid w:val="004E422F"/>
    <w:rsid w:val="004E43E0"/>
    <w:rsid w:val="004E4699"/>
    <w:rsid w:val="004E499E"/>
    <w:rsid w:val="004E4B2F"/>
    <w:rsid w:val="004E4B4D"/>
    <w:rsid w:val="004E515F"/>
    <w:rsid w:val="004E5297"/>
    <w:rsid w:val="004E55F9"/>
    <w:rsid w:val="004E6748"/>
    <w:rsid w:val="004E6851"/>
    <w:rsid w:val="004E68D6"/>
    <w:rsid w:val="004E7308"/>
    <w:rsid w:val="004E74F7"/>
    <w:rsid w:val="004E7934"/>
    <w:rsid w:val="004E7ABD"/>
    <w:rsid w:val="004E7CD0"/>
    <w:rsid w:val="004E7E3C"/>
    <w:rsid w:val="004F03BE"/>
    <w:rsid w:val="004F03E3"/>
    <w:rsid w:val="004F073E"/>
    <w:rsid w:val="004F0803"/>
    <w:rsid w:val="004F0AEB"/>
    <w:rsid w:val="004F0B43"/>
    <w:rsid w:val="004F0D6E"/>
    <w:rsid w:val="004F0FE4"/>
    <w:rsid w:val="004F1153"/>
    <w:rsid w:val="004F18FE"/>
    <w:rsid w:val="004F1DB5"/>
    <w:rsid w:val="004F1E1F"/>
    <w:rsid w:val="004F24F9"/>
    <w:rsid w:val="004F259F"/>
    <w:rsid w:val="004F2D39"/>
    <w:rsid w:val="004F2DE0"/>
    <w:rsid w:val="004F2F0C"/>
    <w:rsid w:val="004F2FA4"/>
    <w:rsid w:val="004F30FC"/>
    <w:rsid w:val="004F3195"/>
    <w:rsid w:val="004F3593"/>
    <w:rsid w:val="004F3894"/>
    <w:rsid w:val="004F3A11"/>
    <w:rsid w:val="004F40EA"/>
    <w:rsid w:val="004F43F2"/>
    <w:rsid w:val="004F462F"/>
    <w:rsid w:val="004F4931"/>
    <w:rsid w:val="004F4C45"/>
    <w:rsid w:val="004F4F17"/>
    <w:rsid w:val="004F4FC8"/>
    <w:rsid w:val="004F50F5"/>
    <w:rsid w:val="004F56AA"/>
    <w:rsid w:val="004F5777"/>
    <w:rsid w:val="004F5AC8"/>
    <w:rsid w:val="004F5E29"/>
    <w:rsid w:val="004F62B7"/>
    <w:rsid w:val="004F6DAD"/>
    <w:rsid w:val="004F7103"/>
    <w:rsid w:val="004F714D"/>
    <w:rsid w:val="004F7C31"/>
    <w:rsid w:val="004F7DB2"/>
    <w:rsid w:val="00500441"/>
    <w:rsid w:val="005007EB"/>
    <w:rsid w:val="005007F4"/>
    <w:rsid w:val="00500F4B"/>
    <w:rsid w:val="00501324"/>
    <w:rsid w:val="005015A2"/>
    <w:rsid w:val="0050185E"/>
    <w:rsid w:val="005018B0"/>
    <w:rsid w:val="00501927"/>
    <w:rsid w:val="00501C81"/>
    <w:rsid w:val="00501D36"/>
    <w:rsid w:val="00501EB0"/>
    <w:rsid w:val="00501F33"/>
    <w:rsid w:val="00501FD6"/>
    <w:rsid w:val="00502547"/>
    <w:rsid w:val="00502578"/>
    <w:rsid w:val="0050258B"/>
    <w:rsid w:val="005026B1"/>
    <w:rsid w:val="00502903"/>
    <w:rsid w:val="005029C8"/>
    <w:rsid w:val="00502B42"/>
    <w:rsid w:val="00502CC8"/>
    <w:rsid w:val="00502E11"/>
    <w:rsid w:val="005031A6"/>
    <w:rsid w:val="005037DE"/>
    <w:rsid w:val="00503A01"/>
    <w:rsid w:val="00503A03"/>
    <w:rsid w:val="00503DFA"/>
    <w:rsid w:val="005042E2"/>
    <w:rsid w:val="005043C2"/>
    <w:rsid w:val="00504C46"/>
    <w:rsid w:val="00504EBC"/>
    <w:rsid w:val="00505195"/>
    <w:rsid w:val="00505592"/>
    <w:rsid w:val="005056EA"/>
    <w:rsid w:val="00505874"/>
    <w:rsid w:val="00505E66"/>
    <w:rsid w:val="00505EB5"/>
    <w:rsid w:val="00506166"/>
    <w:rsid w:val="00506191"/>
    <w:rsid w:val="00506209"/>
    <w:rsid w:val="00506E42"/>
    <w:rsid w:val="00506E9D"/>
    <w:rsid w:val="00507416"/>
    <w:rsid w:val="00507453"/>
    <w:rsid w:val="005074E7"/>
    <w:rsid w:val="0050771F"/>
    <w:rsid w:val="00507887"/>
    <w:rsid w:val="00507AED"/>
    <w:rsid w:val="00507C69"/>
    <w:rsid w:val="00507D16"/>
    <w:rsid w:val="00507F34"/>
    <w:rsid w:val="0051017D"/>
    <w:rsid w:val="005103C2"/>
    <w:rsid w:val="00510BCB"/>
    <w:rsid w:val="00510C1F"/>
    <w:rsid w:val="00510F61"/>
    <w:rsid w:val="005111EC"/>
    <w:rsid w:val="00511825"/>
    <w:rsid w:val="00511DAA"/>
    <w:rsid w:val="00511F8E"/>
    <w:rsid w:val="005120C3"/>
    <w:rsid w:val="005125B9"/>
    <w:rsid w:val="0051262B"/>
    <w:rsid w:val="005129FC"/>
    <w:rsid w:val="00512E3F"/>
    <w:rsid w:val="005132CC"/>
    <w:rsid w:val="005135C9"/>
    <w:rsid w:val="00513788"/>
    <w:rsid w:val="005137F6"/>
    <w:rsid w:val="00513D36"/>
    <w:rsid w:val="00513EF1"/>
    <w:rsid w:val="0051455E"/>
    <w:rsid w:val="005149B9"/>
    <w:rsid w:val="005149DE"/>
    <w:rsid w:val="00514AE6"/>
    <w:rsid w:val="00514CBF"/>
    <w:rsid w:val="00514FBB"/>
    <w:rsid w:val="00515475"/>
    <w:rsid w:val="00515609"/>
    <w:rsid w:val="005156DF"/>
    <w:rsid w:val="005157BA"/>
    <w:rsid w:val="00515BEF"/>
    <w:rsid w:val="00516185"/>
    <w:rsid w:val="00516450"/>
    <w:rsid w:val="00516C72"/>
    <w:rsid w:val="005171F5"/>
    <w:rsid w:val="005172DE"/>
    <w:rsid w:val="0051742B"/>
    <w:rsid w:val="0051751D"/>
    <w:rsid w:val="005175B9"/>
    <w:rsid w:val="00517795"/>
    <w:rsid w:val="005179A5"/>
    <w:rsid w:val="00517A0C"/>
    <w:rsid w:val="00517A32"/>
    <w:rsid w:val="00517A4D"/>
    <w:rsid w:val="00517BFC"/>
    <w:rsid w:val="005200CF"/>
    <w:rsid w:val="0052017E"/>
    <w:rsid w:val="00520376"/>
    <w:rsid w:val="00520407"/>
    <w:rsid w:val="005204E5"/>
    <w:rsid w:val="005207EA"/>
    <w:rsid w:val="0052090A"/>
    <w:rsid w:val="00520E31"/>
    <w:rsid w:val="005211C6"/>
    <w:rsid w:val="005214CD"/>
    <w:rsid w:val="00521E10"/>
    <w:rsid w:val="00521F11"/>
    <w:rsid w:val="005221DE"/>
    <w:rsid w:val="0052228F"/>
    <w:rsid w:val="005227F2"/>
    <w:rsid w:val="00522C9F"/>
    <w:rsid w:val="00522D19"/>
    <w:rsid w:val="0052330E"/>
    <w:rsid w:val="00523616"/>
    <w:rsid w:val="00523775"/>
    <w:rsid w:val="00523A8E"/>
    <w:rsid w:val="00523C4C"/>
    <w:rsid w:val="005240BC"/>
    <w:rsid w:val="0052450E"/>
    <w:rsid w:val="005245A0"/>
    <w:rsid w:val="00524E37"/>
    <w:rsid w:val="00525693"/>
    <w:rsid w:val="00525923"/>
    <w:rsid w:val="005270CB"/>
    <w:rsid w:val="005272D8"/>
    <w:rsid w:val="005276EF"/>
    <w:rsid w:val="00527AFF"/>
    <w:rsid w:val="00527BC4"/>
    <w:rsid w:val="005300D3"/>
    <w:rsid w:val="00530122"/>
    <w:rsid w:val="00530159"/>
    <w:rsid w:val="005301EF"/>
    <w:rsid w:val="00530AF7"/>
    <w:rsid w:val="00530BE2"/>
    <w:rsid w:val="00530D46"/>
    <w:rsid w:val="00530E79"/>
    <w:rsid w:val="00531355"/>
    <w:rsid w:val="005314B4"/>
    <w:rsid w:val="005315F0"/>
    <w:rsid w:val="00531E9B"/>
    <w:rsid w:val="005322A0"/>
    <w:rsid w:val="00532584"/>
    <w:rsid w:val="00532605"/>
    <w:rsid w:val="0053269C"/>
    <w:rsid w:val="00532905"/>
    <w:rsid w:val="00532C94"/>
    <w:rsid w:val="00532CBC"/>
    <w:rsid w:val="00533084"/>
    <w:rsid w:val="0053315E"/>
    <w:rsid w:val="00533225"/>
    <w:rsid w:val="00533346"/>
    <w:rsid w:val="005336B7"/>
    <w:rsid w:val="00533708"/>
    <w:rsid w:val="0053380D"/>
    <w:rsid w:val="00533988"/>
    <w:rsid w:val="00533EC2"/>
    <w:rsid w:val="00534275"/>
    <w:rsid w:val="00534302"/>
    <w:rsid w:val="00534745"/>
    <w:rsid w:val="0053481A"/>
    <w:rsid w:val="00534878"/>
    <w:rsid w:val="00534A24"/>
    <w:rsid w:val="00534D48"/>
    <w:rsid w:val="005350E5"/>
    <w:rsid w:val="00535363"/>
    <w:rsid w:val="00536408"/>
    <w:rsid w:val="005364B1"/>
    <w:rsid w:val="005364EC"/>
    <w:rsid w:val="00536727"/>
    <w:rsid w:val="005369B3"/>
    <w:rsid w:val="00536D36"/>
    <w:rsid w:val="00537E13"/>
    <w:rsid w:val="00537E3A"/>
    <w:rsid w:val="00537F7C"/>
    <w:rsid w:val="00540A70"/>
    <w:rsid w:val="00540AF2"/>
    <w:rsid w:val="005411B2"/>
    <w:rsid w:val="005412FD"/>
    <w:rsid w:val="00541336"/>
    <w:rsid w:val="00541533"/>
    <w:rsid w:val="00541759"/>
    <w:rsid w:val="005417AD"/>
    <w:rsid w:val="005417EE"/>
    <w:rsid w:val="00542015"/>
    <w:rsid w:val="00542077"/>
    <w:rsid w:val="0054213E"/>
    <w:rsid w:val="00542677"/>
    <w:rsid w:val="00542A71"/>
    <w:rsid w:val="00542AA1"/>
    <w:rsid w:val="00542B8F"/>
    <w:rsid w:val="00542F0A"/>
    <w:rsid w:val="005430A2"/>
    <w:rsid w:val="0054315E"/>
    <w:rsid w:val="005433A4"/>
    <w:rsid w:val="005436C5"/>
    <w:rsid w:val="005436E0"/>
    <w:rsid w:val="00543848"/>
    <w:rsid w:val="005444C9"/>
    <w:rsid w:val="00544AAD"/>
    <w:rsid w:val="00544CD6"/>
    <w:rsid w:val="005450AB"/>
    <w:rsid w:val="0054530F"/>
    <w:rsid w:val="00545711"/>
    <w:rsid w:val="00545753"/>
    <w:rsid w:val="0054581C"/>
    <w:rsid w:val="00545C6E"/>
    <w:rsid w:val="00545FB3"/>
    <w:rsid w:val="00546100"/>
    <w:rsid w:val="00546147"/>
    <w:rsid w:val="0054616E"/>
    <w:rsid w:val="0054650A"/>
    <w:rsid w:val="00546776"/>
    <w:rsid w:val="005468F3"/>
    <w:rsid w:val="00546941"/>
    <w:rsid w:val="00547015"/>
    <w:rsid w:val="005470C6"/>
    <w:rsid w:val="0054714D"/>
    <w:rsid w:val="0054734E"/>
    <w:rsid w:val="00547568"/>
    <w:rsid w:val="0054756C"/>
    <w:rsid w:val="005475A4"/>
    <w:rsid w:val="005475DB"/>
    <w:rsid w:val="00547B83"/>
    <w:rsid w:val="00547DF8"/>
    <w:rsid w:val="0055096E"/>
    <w:rsid w:val="00550FD8"/>
    <w:rsid w:val="00551C3D"/>
    <w:rsid w:val="00551D33"/>
    <w:rsid w:val="00551E9A"/>
    <w:rsid w:val="0055209F"/>
    <w:rsid w:val="0055263C"/>
    <w:rsid w:val="0055280A"/>
    <w:rsid w:val="00552C19"/>
    <w:rsid w:val="00552DF7"/>
    <w:rsid w:val="00552EB6"/>
    <w:rsid w:val="0055340E"/>
    <w:rsid w:val="005536B8"/>
    <w:rsid w:val="00553CA0"/>
    <w:rsid w:val="00553DC7"/>
    <w:rsid w:val="0055426C"/>
    <w:rsid w:val="005544BA"/>
    <w:rsid w:val="00554536"/>
    <w:rsid w:val="0055496E"/>
    <w:rsid w:val="005549AA"/>
    <w:rsid w:val="00554E0D"/>
    <w:rsid w:val="00554E89"/>
    <w:rsid w:val="005552BD"/>
    <w:rsid w:val="00555B8A"/>
    <w:rsid w:val="00556465"/>
    <w:rsid w:val="005564C1"/>
    <w:rsid w:val="005566A4"/>
    <w:rsid w:val="005566DF"/>
    <w:rsid w:val="00556745"/>
    <w:rsid w:val="005568D2"/>
    <w:rsid w:val="005569AB"/>
    <w:rsid w:val="005569AD"/>
    <w:rsid w:val="00556A05"/>
    <w:rsid w:val="00556F42"/>
    <w:rsid w:val="005573C6"/>
    <w:rsid w:val="00557457"/>
    <w:rsid w:val="00557815"/>
    <w:rsid w:val="005579A9"/>
    <w:rsid w:val="00557E27"/>
    <w:rsid w:val="005607E4"/>
    <w:rsid w:val="00560920"/>
    <w:rsid w:val="00560DAB"/>
    <w:rsid w:val="0056136A"/>
    <w:rsid w:val="00561807"/>
    <w:rsid w:val="0056199E"/>
    <w:rsid w:val="005619CB"/>
    <w:rsid w:val="00561E70"/>
    <w:rsid w:val="00561E9A"/>
    <w:rsid w:val="00562107"/>
    <w:rsid w:val="00562583"/>
    <w:rsid w:val="005625F4"/>
    <w:rsid w:val="005625F7"/>
    <w:rsid w:val="0056277A"/>
    <w:rsid w:val="00562B49"/>
    <w:rsid w:val="00562B9E"/>
    <w:rsid w:val="00562DA4"/>
    <w:rsid w:val="00563773"/>
    <w:rsid w:val="005639BD"/>
    <w:rsid w:val="00563A0C"/>
    <w:rsid w:val="00563DD5"/>
    <w:rsid w:val="00563E4E"/>
    <w:rsid w:val="00563FFD"/>
    <w:rsid w:val="00564715"/>
    <w:rsid w:val="00564BAE"/>
    <w:rsid w:val="00564CFF"/>
    <w:rsid w:val="00564DE6"/>
    <w:rsid w:val="00565237"/>
    <w:rsid w:val="0056528C"/>
    <w:rsid w:val="005655D9"/>
    <w:rsid w:val="005657E1"/>
    <w:rsid w:val="0056586A"/>
    <w:rsid w:val="0056602C"/>
    <w:rsid w:val="005661C9"/>
    <w:rsid w:val="00566591"/>
    <w:rsid w:val="0056670C"/>
    <w:rsid w:val="00566E65"/>
    <w:rsid w:val="00566EB9"/>
    <w:rsid w:val="00566F69"/>
    <w:rsid w:val="0056711E"/>
    <w:rsid w:val="00567C12"/>
    <w:rsid w:val="00567C61"/>
    <w:rsid w:val="00567EFE"/>
    <w:rsid w:val="00567F98"/>
    <w:rsid w:val="00570303"/>
    <w:rsid w:val="00570372"/>
    <w:rsid w:val="005704A8"/>
    <w:rsid w:val="00570F63"/>
    <w:rsid w:val="0057144B"/>
    <w:rsid w:val="005714D8"/>
    <w:rsid w:val="00571736"/>
    <w:rsid w:val="00571A13"/>
    <w:rsid w:val="00571B86"/>
    <w:rsid w:val="00571BFB"/>
    <w:rsid w:val="00571E49"/>
    <w:rsid w:val="00572087"/>
    <w:rsid w:val="00572105"/>
    <w:rsid w:val="0057258C"/>
    <w:rsid w:val="00572AE9"/>
    <w:rsid w:val="00572CF6"/>
    <w:rsid w:val="00573111"/>
    <w:rsid w:val="00573318"/>
    <w:rsid w:val="00573551"/>
    <w:rsid w:val="005736AA"/>
    <w:rsid w:val="00574241"/>
    <w:rsid w:val="005743AD"/>
    <w:rsid w:val="0057489F"/>
    <w:rsid w:val="005748C5"/>
    <w:rsid w:val="00574E27"/>
    <w:rsid w:val="005758B5"/>
    <w:rsid w:val="00575E03"/>
    <w:rsid w:val="00575E26"/>
    <w:rsid w:val="0057609B"/>
    <w:rsid w:val="0057676C"/>
    <w:rsid w:val="00577477"/>
    <w:rsid w:val="0057762F"/>
    <w:rsid w:val="00577882"/>
    <w:rsid w:val="005779C2"/>
    <w:rsid w:val="00577B7B"/>
    <w:rsid w:val="0058066E"/>
    <w:rsid w:val="005806DC"/>
    <w:rsid w:val="00580735"/>
    <w:rsid w:val="00580835"/>
    <w:rsid w:val="00580867"/>
    <w:rsid w:val="00580998"/>
    <w:rsid w:val="00580A76"/>
    <w:rsid w:val="00580CE1"/>
    <w:rsid w:val="00581379"/>
    <w:rsid w:val="00581A6B"/>
    <w:rsid w:val="00581BA7"/>
    <w:rsid w:val="00581DE7"/>
    <w:rsid w:val="00581E93"/>
    <w:rsid w:val="005822DE"/>
    <w:rsid w:val="005827BC"/>
    <w:rsid w:val="00582B92"/>
    <w:rsid w:val="00583724"/>
    <w:rsid w:val="0058397E"/>
    <w:rsid w:val="00583988"/>
    <w:rsid w:val="00583F0A"/>
    <w:rsid w:val="005846F9"/>
    <w:rsid w:val="00584A68"/>
    <w:rsid w:val="00584E73"/>
    <w:rsid w:val="00584FF4"/>
    <w:rsid w:val="0058505B"/>
    <w:rsid w:val="00586A27"/>
    <w:rsid w:val="00586D5F"/>
    <w:rsid w:val="005872A8"/>
    <w:rsid w:val="0058738C"/>
    <w:rsid w:val="00587393"/>
    <w:rsid w:val="0058781F"/>
    <w:rsid w:val="00587983"/>
    <w:rsid w:val="005902BA"/>
    <w:rsid w:val="0059034B"/>
    <w:rsid w:val="00590439"/>
    <w:rsid w:val="005908CA"/>
    <w:rsid w:val="005909F2"/>
    <w:rsid w:val="00590FF6"/>
    <w:rsid w:val="005911A7"/>
    <w:rsid w:val="00591B73"/>
    <w:rsid w:val="0059232B"/>
    <w:rsid w:val="005926E9"/>
    <w:rsid w:val="005927FA"/>
    <w:rsid w:val="00592916"/>
    <w:rsid w:val="005931CF"/>
    <w:rsid w:val="00593250"/>
    <w:rsid w:val="00593523"/>
    <w:rsid w:val="005937E6"/>
    <w:rsid w:val="00593833"/>
    <w:rsid w:val="00593CFA"/>
    <w:rsid w:val="00594075"/>
    <w:rsid w:val="005940AE"/>
    <w:rsid w:val="00594348"/>
    <w:rsid w:val="0059453D"/>
    <w:rsid w:val="00594BC1"/>
    <w:rsid w:val="00594C2B"/>
    <w:rsid w:val="00594C47"/>
    <w:rsid w:val="00595A91"/>
    <w:rsid w:val="00595F44"/>
    <w:rsid w:val="005964AA"/>
    <w:rsid w:val="00596581"/>
    <w:rsid w:val="005966A0"/>
    <w:rsid w:val="00596A47"/>
    <w:rsid w:val="00596CF1"/>
    <w:rsid w:val="00596E2A"/>
    <w:rsid w:val="005970A9"/>
    <w:rsid w:val="0059721E"/>
    <w:rsid w:val="00597348"/>
    <w:rsid w:val="005978A1"/>
    <w:rsid w:val="005A0013"/>
    <w:rsid w:val="005A00C8"/>
    <w:rsid w:val="005A00CA"/>
    <w:rsid w:val="005A0125"/>
    <w:rsid w:val="005A0488"/>
    <w:rsid w:val="005A0931"/>
    <w:rsid w:val="005A0B2C"/>
    <w:rsid w:val="005A0B69"/>
    <w:rsid w:val="005A104E"/>
    <w:rsid w:val="005A12C1"/>
    <w:rsid w:val="005A1366"/>
    <w:rsid w:val="005A163D"/>
    <w:rsid w:val="005A188E"/>
    <w:rsid w:val="005A1D65"/>
    <w:rsid w:val="005A1E29"/>
    <w:rsid w:val="005A2151"/>
    <w:rsid w:val="005A21E8"/>
    <w:rsid w:val="005A2541"/>
    <w:rsid w:val="005A2BC5"/>
    <w:rsid w:val="005A2D4B"/>
    <w:rsid w:val="005A2E47"/>
    <w:rsid w:val="005A2E74"/>
    <w:rsid w:val="005A35EC"/>
    <w:rsid w:val="005A35F7"/>
    <w:rsid w:val="005A3F59"/>
    <w:rsid w:val="005A415F"/>
    <w:rsid w:val="005A426C"/>
    <w:rsid w:val="005A4CEA"/>
    <w:rsid w:val="005A4D21"/>
    <w:rsid w:val="005A5108"/>
    <w:rsid w:val="005A5111"/>
    <w:rsid w:val="005A51E1"/>
    <w:rsid w:val="005A52F6"/>
    <w:rsid w:val="005A56DD"/>
    <w:rsid w:val="005A56E1"/>
    <w:rsid w:val="005A58F3"/>
    <w:rsid w:val="005A59BA"/>
    <w:rsid w:val="005A5B3E"/>
    <w:rsid w:val="005A5B9F"/>
    <w:rsid w:val="005A6427"/>
    <w:rsid w:val="005A655E"/>
    <w:rsid w:val="005A661D"/>
    <w:rsid w:val="005A66A2"/>
    <w:rsid w:val="005A6725"/>
    <w:rsid w:val="005A68C4"/>
    <w:rsid w:val="005A6976"/>
    <w:rsid w:val="005A7046"/>
    <w:rsid w:val="005A737E"/>
    <w:rsid w:val="005A77D1"/>
    <w:rsid w:val="005A7CA9"/>
    <w:rsid w:val="005A7CE2"/>
    <w:rsid w:val="005B067F"/>
    <w:rsid w:val="005B0CFF"/>
    <w:rsid w:val="005B0DAA"/>
    <w:rsid w:val="005B0F6C"/>
    <w:rsid w:val="005B10E3"/>
    <w:rsid w:val="005B14C9"/>
    <w:rsid w:val="005B1BA8"/>
    <w:rsid w:val="005B1FB4"/>
    <w:rsid w:val="005B2B25"/>
    <w:rsid w:val="005B2CBF"/>
    <w:rsid w:val="005B333D"/>
    <w:rsid w:val="005B3678"/>
    <w:rsid w:val="005B39FE"/>
    <w:rsid w:val="005B3AF6"/>
    <w:rsid w:val="005B3B05"/>
    <w:rsid w:val="005B3C7D"/>
    <w:rsid w:val="005B3CE5"/>
    <w:rsid w:val="005B3EC1"/>
    <w:rsid w:val="005B3F3A"/>
    <w:rsid w:val="005B40A5"/>
    <w:rsid w:val="005B4430"/>
    <w:rsid w:val="005B4C24"/>
    <w:rsid w:val="005B4C69"/>
    <w:rsid w:val="005B5004"/>
    <w:rsid w:val="005B5575"/>
    <w:rsid w:val="005B565B"/>
    <w:rsid w:val="005B566E"/>
    <w:rsid w:val="005B5743"/>
    <w:rsid w:val="005B5835"/>
    <w:rsid w:val="005B5C45"/>
    <w:rsid w:val="005B5D25"/>
    <w:rsid w:val="005B6230"/>
    <w:rsid w:val="005B63FF"/>
    <w:rsid w:val="005B679D"/>
    <w:rsid w:val="005B6B51"/>
    <w:rsid w:val="005B6C2B"/>
    <w:rsid w:val="005B7085"/>
    <w:rsid w:val="005B73F6"/>
    <w:rsid w:val="005B7668"/>
    <w:rsid w:val="005B79F6"/>
    <w:rsid w:val="005B7C64"/>
    <w:rsid w:val="005B7E04"/>
    <w:rsid w:val="005C00BA"/>
    <w:rsid w:val="005C0197"/>
    <w:rsid w:val="005C0A0F"/>
    <w:rsid w:val="005C0D4E"/>
    <w:rsid w:val="005C109B"/>
    <w:rsid w:val="005C149A"/>
    <w:rsid w:val="005C1913"/>
    <w:rsid w:val="005C1DCE"/>
    <w:rsid w:val="005C1E67"/>
    <w:rsid w:val="005C2093"/>
    <w:rsid w:val="005C2116"/>
    <w:rsid w:val="005C2268"/>
    <w:rsid w:val="005C2559"/>
    <w:rsid w:val="005C2919"/>
    <w:rsid w:val="005C2BA5"/>
    <w:rsid w:val="005C2E3A"/>
    <w:rsid w:val="005C2E53"/>
    <w:rsid w:val="005C2EE9"/>
    <w:rsid w:val="005C30B1"/>
    <w:rsid w:val="005C35B3"/>
    <w:rsid w:val="005C37AA"/>
    <w:rsid w:val="005C39C7"/>
    <w:rsid w:val="005C3E3B"/>
    <w:rsid w:val="005C441D"/>
    <w:rsid w:val="005C449F"/>
    <w:rsid w:val="005C46C3"/>
    <w:rsid w:val="005C4701"/>
    <w:rsid w:val="005C4AED"/>
    <w:rsid w:val="005C4F7B"/>
    <w:rsid w:val="005C5850"/>
    <w:rsid w:val="005C59A9"/>
    <w:rsid w:val="005C5AAC"/>
    <w:rsid w:val="005C5CDC"/>
    <w:rsid w:val="005C648F"/>
    <w:rsid w:val="005C6881"/>
    <w:rsid w:val="005C6BF7"/>
    <w:rsid w:val="005C7008"/>
    <w:rsid w:val="005C70DC"/>
    <w:rsid w:val="005C72BC"/>
    <w:rsid w:val="005C740B"/>
    <w:rsid w:val="005C7807"/>
    <w:rsid w:val="005C789D"/>
    <w:rsid w:val="005C78AD"/>
    <w:rsid w:val="005C78EB"/>
    <w:rsid w:val="005C7BEA"/>
    <w:rsid w:val="005C7FCB"/>
    <w:rsid w:val="005D00FE"/>
    <w:rsid w:val="005D0226"/>
    <w:rsid w:val="005D04D1"/>
    <w:rsid w:val="005D0AD5"/>
    <w:rsid w:val="005D0EDD"/>
    <w:rsid w:val="005D140B"/>
    <w:rsid w:val="005D146C"/>
    <w:rsid w:val="005D1ACD"/>
    <w:rsid w:val="005D1ECC"/>
    <w:rsid w:val="005D201E"/>
    <w:rsid w:val="005D244C"/>
    <w:rsid w:val="005D29C4"/>
    <w:rsid w:val="005D2E3F"/>
    <w:rsid w:val="005D2FF7"/>
    <w:rsid w:val="005D3061"/>
    <w:rsid w:val="005D30CF"/>
    <w:rsid w:val="005D310B"/>
    <w:rsid w:val="005D32D1"/>
    <w:rsid w:val="005D354A"/>
    <w:rsid w:val="005D357C"/>
    <w:rsid w:val="005D3672"/>
    <w:rsid w:val="005D36E8"/>
    <w:rsid w:val="005D376C"/>
    <w:rsid w:val="005D3820"/>
    <w:rsid w:val="005D3C83"/>
    <w:rsid w:val="005D3F31"/>
    <w:rsid w:val="005D3FAF"/>
    <w:rsid w:val="005D3FF5"/>
    <w:rsid w:val="005D4B96"/>
    <w:rsid w:val="005D4DD3"/>
    <w:rsid w:val="005D52E6"/>
    <w:rsid w:val="005D53F1"/>
    <w:rsid w:val="005D543A"/>
    <w:rsid w:val="005D54BE"/>
    <w:rsid w:val="005D5739"/>
    <w:rsid w:val="005D5A4F"/>
    <w:rsid w:val="005D5FCF"/>
    <w:rsid w:val="005D68AF"/>
    <w:rsid w:val="005D69EF"/>
    <w:rsid w:val="005D6EA8"/>
    <w:rsid w:val="005D7030"/>
    <w:rsid w:val="005D76EB"/>
    <w:rsid w:val="005D76F0"/>
    <w:rsid w:val="005D7782"/>
    <w:rsid w:val="005D791F"/>
    <w:rsid w:val="005D7E76"/>
    <w:rsid w:val="005E031A"/>
    <w:rsid w:val="005E03F1"/>
    <w:rsid w:val="005E091A"/>
    <w:rsid w:val="005E0C59"/>
    <w:rsid w:val="005E11BB"/>
    <w:rsid w:val="005E1444"/>
    <w:rsid w:val="005E17D6"/>
    <w:rsid w:val="005E19A1"/>
    <w:rsid w:val="005E2169"/>
    <w:rsid w:val="005E26D2"/>
    <w:rsid w:val="005E2783"/>
    <w:rsid w:val="005E28FD"/>
    <w:rsid w:val="005E29D6"/>
    <w:rsid w:val="005E2AAA"/>
    <w:rsid w:val="005E2F07"/>
    <w:rsid w:val="005E2F77"/>
    <w:rsid w:val="005E32D2"/>
    <w:rsid w:val="005E330E"/>
    <w:rsid w:val="005E3515"/>
    <w:rsid w:val="005E37D6"/>
    <w:rsid w:val="005E3E42"/>
    <w:rsid w:val="005E4231"/>
    <w:rsid w:val="005E42EB"/>
    <w:rsid w:val="005E4600"/>
    <w:rsid w:val="005E547F"/>
    <w:rsid w:val="005E5D06"/>
    <w:rsid w:val="005E5D2A"/>
    <w:rsid w:val="005E5E77"/>
    <w:rsid w:val="005E6092"/>
    <w:rsid w:val="005E61A4"/>
    <w:rsid w:val="005E64DA"/>
    <w:rsid w:val="005E6570"/>
    <w:rsid w:val="005E6708"/>
    <w:rsid w:val="005E6E10"/>
    <w:rsid w:val="005E7912"/>
    <w:rsid w:val="005F0048"/>
    <w:rsid w:val="005F05E3"/>
    <w:rsid w:val="005F0A1D"/>
    <w:rsid w:val="005F0A2E"/>
    <w:rsid w:val="005F0E44"/>
    <w:rsid w:val="005F1A05"/>
    <w:rsid w:val="005F1CAB"/>
    <w:rsid w:val="005F1EC2"/>
    <w:rsid w:val="005F1FA5"/>
    <w:rsid w:val="005F2082"/>
    <w:rsid w:val="005F23BC"/>
    <w:rsid w:val="005F258C"/>
    <w:rsid w:val="005F2CF4"/>
    <w:rsid w:val="005F2E42"/>
    <w:rsid w:val="005F3527"/>
    <w:rsid w:val="005F35F4"/>
    <w:rsid w:val="005F37C8"/>
    <w:rsid w:val="005F3C92"/>
    <w:rsid w:val="005F3D03"/>
    <w:rsid w:val="005F3F5E"/>
    <w:rsid w:val="005F3F8B"/>
    <w:rsid w:val="005F4080"/>
    <w:rsid w:val="005F40C4"/>
    <w:rsid w:val="005F40F7"/>
    <w:rsid w:val="005F423F"/>
    <w:rsid w:val="005F4899"/>
    <w:rsid w:val="005F4B92"/>
    <w:rsid w:val="005F5258"/>
    <w:rsid w:val="005F553B"/>
    <w:rsid w:val="005F5D68"/>
    <w:rsid w:val="005F61A4"/>
    <w:rsid w:val="005F61D7"/>
    <w:rsid w:val="005F61E2"/>
    <w:rsid w:val="005F6C22"/>
    <w:rsid w:val="005F6F42"/>
    <w:rsid w:val="005F71D4"/>
    <w:rsid w:val="005F7246"/>
    <w:rsid w:val="005F741D"/>
    <w:rsid w:val="005F7896"/>
    <w:rsid w:val="005F790F"/>
    <w:rsid w:val="005F7C1A"/>
    <w:rsid w:val="005F7CDE"/>
    <w:rsid w:val="0060035B"/>
    <w:rsid w:val="006003E3"/>
    <w:rsid w:val="006005C5"/>
    <w:rsid w:val="00600781"/>
    <w:rsid w:val="006007F1"/>
    <w:rsid w:val="00600995"/>
    <w:rsid w:val="00600C82"/>
    <w:rsid w:val="00601254"/>
    <w:rsid w:val="006012D0"/>
    <w:rsid w:val="00601CB2"/>
    <w:rsid w:val="00601F9F"/>
    <w:rsid w:val="006020DB"/>
    <w:rsid w:val="006031D2"/>
    <w:rsid w:val="00603224"/>
    <w:rsid w:val="00603696"/>
    <w:rsid w:val="00603B52"/>
    <w:rsid w:val="00603D36"/>
    <w:rsid w:val="00603D51"/>
    <w:rsid w:val="00603E02"/>
    <w:rsid w:val="00604A9F"/>
    <w:rsid w:val="00604AA4"/>
    <w:rsid w:val="00604EAE"/>
    <w:rsid w:val="00604F2F"/>
    <w:rsid w:val="00605282"/>
    <w:rsid w:val="00605303"/>
    <w:rsid w:val="0060557D"/>
    <w:rsid w:val="006056C9"/>
    <w:rsid w:val="0060594E"/>
    <w:rsid w:val="00605D71"/>
    <w:rsid w:val="00605EAC"/>
    <w:rsid w:val="00605F58"/>
    <w:rsid w:val="00605F68"/>
    <w:rsid w:val="006064E2"/>
    <w:rsid w:val="00606995"/>
    <w:rsid w:val="00607297"/>
    <w:rsid w:val="0060740F"/>
    <w:rsid w:val="00607452"/>
    <w:rsid w:val="00607A61"/>
    <w:rsid w:val="00607B72"/>
    <w:rsid w:val="00607C6A"/>
    <w:rsid w:val="00607CF7"/>
    <w:rsid w:val="00610031"/>
    <w:rsid w:val="00610120"/>
    <w:rsid w:val="00610635"/>
    <w:rsid w:val="00610A04"/>
    <w:rsid w:val="006110E6"/>
    <w:rsid w:val="0061122D"/>
    <w:rsid w:val="006115E9"/>
    <w:rsid w:val="00611664"/>
    <w:rsid w:val="00611E6F"/>
    <w:rsid w:val="00612418"/>
    <w:rsid w:val="00612477"/>
    <w:rsid w:val="0061297A"/>
    <w:rsid w:val="00612CD5"/>
    <w:rsid w:val="00612D79"/>
    <w:rsid w:val="00613069"/>
    <w:rsid w:val="006135E8"/>
    <w:rsid w:val="006136C8"/>
    <w:rsid w:val="006138EA"/>
    <w:rsid w:val="00613929"/>
    <w:rsid w:val="00613B1C"/>
    <w:rsid w:val="00613B33"/>
    <w:rsid w:val="00613B79"/>
    <w:rsid w:val="00613BD9"/>
    <w:rsid w:val="00613E43"/>
    <w:rsid w:val="00614179"/>
    <w:rsid w:val="00614228"/>
    <w:rsid w:val="00614864"/>
    <w:rsid w:val="00614ABA"/>
    <w:rsid w:val="00614C8E"/>
    <w:rsid w:val="00615484"/>
    <w:rsid w:val="0061554C"/>
    <w:rsid w:val="00616090"/>
    <w:rsid w:val="00616485"/>
    <w:rsid w:val="006166EA"/>
    <w:rsid w:val="0061670B"/>
    <w:rsid w:val="00616AB6"/>
    <w:rsid w:val="00616DF7"/>
    <w:rsid w:val="00616E26"/>
    <w:rsid w:val="006173A5"/>
    <w:rsid w:val="00617BA3"/>
    <w:rsid w:val="0062001B"/>
    <w:rsid w:val="00620178"/>
    <w:rsid w:val="0062070A"/>
    <w:rsid w:val="00620F0C"/>
    <w:rsid w:val="00620F2E"/>
    <w:rsid w:val="00621431"/>
    <w:rsid w:val="0062164E"/>
    <w:rsid w:val="00621E7B"/>
    <w:rsid w:val="00621FF0"/>
    <w:rsid w:val="00622049"/>
    <w:rsid w:val="00622188"/>
    <w:rsid w:val="006224E6"/>
    <w:rsid w:val="0062252F"/>
    <w:rsid w:val="00622E9A"/>
    <w:rsid w:val="00623096"/>
    <w:rsid w:val="00623501"/>
    <w:rsid w:val="006239A9"/>
    <w:rsid w:val="00623A18"/>
    <w:rsid w:val="00623A6E"/>
    <w:rsid w:val="0062411B"/>
    <w:rsid w:val="006241C4"/>
    <w:rsid w:val="00624563"/>
    <w:rsid w:val="00624AEA"/>
    <w:rsid w:val="00624B34"/>
    <w:rsid w:val="00624DB9"/>
    <w:rsid w:val="006250DA"/>
    <w:rsid w:val="006257E4"/>
    <w:rsid w:val="006259CD"/>
    <w:rsid w:val="00625D4F"/>
    <w:rsid w:val="006266E8"/>
    <w:rsid w:val="00626956"/>
    <w:rsid w:val="00626C0D"/>
    <w:rsid w:val="00626E05"/>
    <w:rsid w:val="006277D3"/>
    <w:rsid w:val="00627985"/>
    <w:rsid w:val="00627D53"/>
    <w:rsid w:val="00627E0A"/>
    <w:rsid w:val="00630104"/>
    <w:rsid w:val="0063012E"/>
    <w:rsid w:val="00630172"/>
    <w:rsid w:val="00630908"/>
    <w:rsid w:val="00630B52"/>
    <w:rsid w:val="00631078"/>
    <w:rsid w:val="006311AB"/>
    <w:rsid w:val="00631474"/>
    <w:rsid w:val="006314D6"/>
    <w:rsid w:val="006319DB"/>
    <w:rsid w:val="00631B2C"/>
    <w:rsid w:val="00631ED5"/>
    <w:rsid w:val="0063208E"/>
    <w:rsid w:val="006320F8"/>
    <w:rsid w:val="0063226E"/>
    <w:rsid w:val="00632580"/>
    <w:rsid w:val="006329C7"/>
    <w:rsid w:val="00632A17"/>
    <w:rsid w:val="00632AB8"/>
    <w:rsid w:val="00632CEC"/>
    <w:rsid w:val="00632D28"/>
    <w:rsid w:val="00632D94"/>
    <w:rsid w:val="00633647"/>
    <w:rsid w:val="006339BA"/>
    <w:rsid w:val="00633E53"/>
    <w:rsid w:val="006344CC"/>
    <w:rsid w:val="00634516"/>
    <w:rsid w:val="00634668"/>
    <w:rsid w:val="00634807"/>
    <w:rsid w:val="00634C23"/>
    <w:rsid w:val="00634D7F"/>
    <w:rsid w:val="00635487"/>
    <w:rsid w:val="006354AC"/>
    <w:rsid w:val="006355A4"/>
    <w:rsid w:val="00635ACA"/>
    <w:rsid w:val="00635B8F"/>
    <w:rsid w:val="00635D16"/>
    <w:rsid w:val="00635DF7"/>
    <w:rsid w:val="00635EBD"/>
    <w:rsid w:val="0063605B"/>
    <w:rsid w:val="00637307"/>
    <w:rsid w:val="00637CC5"/>
    <w:rsid w:val="00637F45"/>
    <w:rsid w:val="00637F56"/>
    <w:rsid w:val="006401A3"/>
    <w:rsid w:val="0064047D"/>
    <w:rsid w:val="00640ACD"/>
    <w:rsid w:val="00640C11"/>
    <w:rsid w:val="00640E89"/>
    <w:rsid w:val="00640F5A"/>
    <w:rsid w:val="00641096"/>
    <w:rsid w:val="0064135C"/>
    <w:rsid w:val="0064138F"/>
    <w:rsid w:val="00641D1E"/>
    <w:rsid w:val="00641D9C"/>
    <w:rsid w:val="00641E9D"/>
    <w:rsid w:val="00641F35"/>
    <w:rsid w:val="006421A7"/>
    <w:rsid w:val="006423F5"/>
    <w:rsid w:val="006425F3"/>
    <w:rsid w:val="0064320A"/>
    <w:rsid w:val="0064329D"/>
    <w:rsid w:val="00643443"/>
    <w:rsid w:val="0064382F"/>
    <w:rsid w:val="0064391A"/>
    <w:rsid w:val="00643B55"/>
    <w:rsid w:val="00644067"/>
    <w:rsid w:val="006447F1"/>
    <w:rsid w:val="00644ADF"/>
    <w:rsid w:val="00644DA5"/>
    <w:rsid w:val="00645028"/>
    <w:rsid w:val="00645429"/>
    <w:rsid w:val="0064553E"/>
    <w:rsid w:val="00645C61"/>
    <w:rsid w:val="00645F0E"/>
    <w:rsid w:val="00645FDF"/>
    <w:rsid w:val="00646071"/>
    <w:rsid w:val="0064612B"/>
    <w:rsid w:val="0064619C"/>
    <w:rsid w:val="006463EE"/>
    <w:rsid w:val="0064665B"/>
    <w:rsid w:val="006469AC"/>
    <w:rsid w:val="00646A07"/>
    <w:rsid w:val="00646DF5"/>
    <w:rsid w:val="006470FB"/>
    <w:rsid w:val="00647CE6"/>
    <w:rsid w:val="00650087"/>
    <w:rsid w:val="0065033A"/>
    <w:rsid w:val="006503B2"/>
    <w:rsid w:val="006506FD"/>
    <w:rsid w:val="0065070E"/>
    <w:rsid w:val="00651162"/>
    <w:rsid w:val="00651278"/>
    <w:rsid w:val="00651338"/>
    <w:rsid w:val="00651835"/>
    <w:rsid w:val="00651A77"/>
    <w:rsid w:val="00651B51"/>
    <w:rsid w:val="00651F91"/>
    <w:rsid w:val="00652085"/>
    <w:rsid w:val="006520B9"/>
    <w:rsid w:val="0065227A"/>
    <w:rsid w:val="00652612"/>
    <w:rsid w:val="0065278C"/>
    <w:rsid w:val="006528A6"/>
    <w:rsid w:val="0065322E"/>
    <w:rsid w:val="0065326C"/>
    <w:rsid w:val="00653425"/>
    <w:rsid w:val="00653AC4"/>
    <w:rsid w:val="00653EF2"/>
    <w:rsid w:val="0065402D"/>
    <w:rsid w:val="006542BD"/>
    <w:rsid w:val="00654377"/>
    <w:rsid w:val="0065440A"/>
    <w:rsid w:val="0065459E"/>
    <w:rsid w:val="0065462F"/>
    <w:rsid w:val="006546FC"/>
    <w:rsid w:val="00654C0D"/>
    <w:rsid w:val="00654EF4"/>
    <w:rsid w:val="0065571A"/>
    <w:rsid w:val="00655954"/>
    <w:rsid w:val="006567CE"/>
    <w:rsid w:val="00656A02"/>
    <w:rsid w:val="00656A5D"/>
    <w:rsid w:val="00656B8A"/>
    <w:rsid w:val="00656EBC"/>
    <w:rsid w:val="00656F40"/>
    <w:rsid w:val="0065722E"/>
    <w:rsid w:val="006573BF"/>
    <w:rsid w:val="00657706"/>
    <w:rsid w:val="00657902"/>
    <w:rsid w:val="006603A4"/>
    <w:rsid w:val="0066088A"/>
    <w:rsid w:val="00660DB2"/>
    <w:rsid w:val="00660EAA"/>
    <w:rsid w:val="006613AD"/>
    <w:rsid w:val="006617BE"/>
    <w:rsid w:val="00661A4E"/>
    <w:rsid w:val="00662175"/>
    <w:rsid w:val="00662902"/>
    <w:rsid w:val="00662B20"/>
    <w:rsid w:val="00662B5E"/>
    <w:rsid w:val="00662FCC"/>
    <w:rsid w:val="0066321D"/>
    <w:rsid w:val="0066358F"/>
    <w:rsid w:val="00663798"/>
    <w:rsid w:val="00663F7E"/>
    <w:rsid w:val="0066452F"/>
    <w:rsid w:val="00664643"/>
    <w:rsid w:val="006648FC"/>
    <w:rsid w:val="00664A90"/>
    <w:rsid w:val="00665005"/>
    <w:rsid w:val="00665287"/>
    <w:rsid w:val="006656FC"/>
    <w:rsid w:val="006658AF"/>
    <w:rsid w:val="00665B14"/>
    <w:rsid w:val="00665F54"/>
    <w:rsid w:val="00665F6B"/>
    <w:rsid w:val="00666B9A"/>
    <w:rsid w:val="00666D04"/>
    <w:rsid w:val="0066777A"/>
    <w:rsid w:val="00667971"/>
    <w:rsid w:val="006679C0"/>
    <w:rsid w:val="00667DBD"/>
    <w:rsid w:val="00667EF5"/>
    <w:rsid w:val="00670464"/>
    <w:rsid w:val="006709F4"/>
    <w:rsid w:val="00670A75"/>
    <w:rsid w:val="00670C76"/>
    <w:rsid w:val="00671023"/>
    <w:rsid w:val="00671263"/>
    <w:rsid w:val="00671319"/>
    <w:rsid w:val="006718EF"/>
    <w:rsid w:val="00671CCF"/>
    <w:rsid w:val="00671D65"/>
    <w:rsid w:val="00671E5E"/>
    <w:rsid w:val="00672983"/>
    <w:rsid w:val="00672998"/>
    <w:rsid w:val="00672D65"/>
    <w:rsid w:val="0067304E"/>
    <w:rsid w:val="0067305A"/>
    <w:rsid w:val="00673288"/>
    <w:rsid w:val="00673335"/>
    <w:rsid w:val="00673A1F"/>
    <w:rsid w:val="00673B50"/>
    <w:rsid w:val="006740EC"/>
    <w:rsid w:val="00674382"/>
    <w:rsid w:val="0067441C"/>
    <w:rsid w:val="00674858"/>
    <w:rsid w:val="006748D9"/>
    <w:rsid w:val="00674994"/>
    <w:rsid w:val="00674E05"/>
    <w:rsid w:val="00674F38"/>
    <w:rsid w:val="006754BC"/>
    <w:rsid w:val="006754CF"/>
    <w:rsid w:val="006754E0"/>
    <w:rsid w:val="00675598"/>
    <w:rsid w:val="00675C7D"/>
    <w:rsid w:val="0067607A"/>
    <w:rsid w:val="00676236"/>
    <w:rsid w:val="006769CC"/>
    <w:rsid w:val="00676DE8"/>
    <w:rsid w:val="00676E2D"/>
    <w:rsid w:val="00676F70"/>
    <w:rsid w:val="00676F8E"/>
    <w:rsid w:val="00677581"/>
    <w:rsid w:val="00677A23"/>
    <w:rsid w:val="00677F16"/>
    <w:rsid w:val="006800E2"/>
    <w:rsid w:val="0068019E"/>
    <w:rsid w:val="006803F6"/>
    <w:rsid w:val="0068063D"/>
    <w:rsid w:val="00680E9D"/>
    <w:rsid w:val="00681013"/>
    <w:rsid w:val="00681253"/>
    <w:rsid w:val="006812CB"/>
    <w:rsid w:val="00681F16"/>
    <w:rsid w:val="00682056"/>
    <w:rsid w:val="00682597"/>
    <w:rsid w:val="006826EE"/>
    <w:rsid w:val="00682824"/>
    <w:rsid w:val="006829D0"/>
    <w:rsid w:val="00682A58"/>
    <w:rsid w:val="00682E70"/>
    <w:rsid w:val="00683662"/>
    <w:rsid w:val="00683D0D"/>
    <w:rsid w:val="006840CF"/>
    <w:rsid w:val="0068416F"/>
    <w:rsid w:val="00684772"/>
    <w:rsid w:val="006847A6"/>
    <w:rsid w:val="00684B9A"/>
    <w:rsid w:val="00684F57"/>
    <w:rsid w:val="00685ED9"/>
    <w:rsid w:val="006867A0"/>
    <w:rsid w:val="00686D1B"/>
    <w:rsid w:val="00686D8A"/>
    <w:rsid w:val="00687120"/>
    <w:rsid w:val="00687634"/>
    <w:rsid w:val="00687A12"/>
    <w:rsid w:val="00687EAC"/>
    <w:rsid w:val="00687F44"/>
    <w:rsid w:val="0069003D"/>
    <w:rsid w:val="0069046E"/>
    <w:rsid w:val="00690558"/>
    <w:rsid w:val="00690D9F"/>
    <w:rsid w:val="00691469"/>
    <w:rsid w:val="00691885"/>
    <w:rsid w:val="00691A40"/>
    <w:rsid w:val="00691AF2"/>
    <w:rsid w:val="0069202F"/>
    <w:rsid w:val="006928F3"/>
    <w:rsid w:val="0069295A"/>
    <w:rsid w:val="006929B6"/>
    <w:rsid w:val="00692E36"/>
    <w:rsid w:val="006933E7"/>
    <w:rsid w:val="00693532"/>
    <w:rsid w:val="00693850"/>
    <w:rsid w:val="006938ED"/>
    <w:rsid w:val="00694007"/>
    <w:rsid w:val="00694454"/>
    <w:rsid w:val="006946A4"/>
    <w:rsid w:val="00694B00"/>
    <w:rsid w:val="00694C94"/>
    <w:rsid w:val="00694E3A"/>
    <w:rsid w:val="00694E3F"/>
    <w:rsid w:val="00694EE8"/>
    <w:rsid w:val="006950AA"/>
    <w:rsid w:val="00695197"/>
    <w:rsid w:val="00695443"/>
    <w:rsid w:val="00695646"/>
    <w:rsid w:val="006956D9"/>
    <w:rsid w:val="006958D2"/>
    <w:rsid w:val="006959A8"/>
    <w:rsid w:val="00695D16"/>
    <w:rsid w:val="00695F70"/>
    <w:rsid w:val="00695FBD"/>
    <w:rsid w:val="006961F3"/>
    <w:rsid w:val="00696A6F"/>
    <w:rsid w:val="00696BCC"/>
    <w:rsid w:val="00696ECE"/>
    <w:rsid w:val="00697CCB"/>
    <w:rsid w:val="00697D73"/>
    <w:rsid w:val="00697F40"/>
    <w:rsid w:val="006A00A5"/>
    <w:rsid w:val="006A0427"/>
    <w:rsid w:val="006A0448"/>
    <w:rsid w:val="006A0536"/>
    <w:rsid w:val="006A127A"/>
    <w:rsid w:val="006A1FCD"/>
    <w:rsid w:val="006A2395"/>
    <w:rsid w:val="006A2C76"/>
    <w:rsid w:val="006A2FB4"/>
    <w:rsid w:val="006A2FF1"/>
    <w:rsid w:val="006A338D"/>
    <w:rsid w:val="006A34FB"/>
    <w:rsid w:val="006A377D"/>
    <w:rsid w:val="006A3B74"/>
    <w:rsid w:val="006A406D"/>
    <w:rsid w:val="006A453F"/>
    <w:rsid w:val="006A4A02"/>
    <w:rsid w:val="006A4F47"/>
    <w:rsid w:val="006A51E9"/>
    <w:rsid w:val="006A57FF"/>
    <w:rsid w:val="006A5811"/>
    <w:rsid w:val="006A58FC"/>
    <w:rsid w:val="006A66B9"/>
    <w:rsid w:val="006A6EED"/>
    <w:rsid w:val="006A7426"/>
    <w:rsid w:val="006A74B6"/>
    <w:rsid w:val="006A755F"/>
    <w:rsid w:val="006A77EF"/>
    <w:rsid w:val="006A7CA1"/>
    <w:rsid w:val="006A7CE5"/>
    <w:rsid w:val="006A7FA0"/>
    <w:rsid w:val="006B0023"/>
    <w:rsid w:val="006B0796"/>
    <w:rsid w:val="006B0D8C"/>
    <w:rsid w:val="006B0EFB"/>
    <w:rsid w:val="006B11C1"/>
    <w:rsid w:val="006B14BC"/>
    <w:rsid w:val="006B1D9A"/>
    <w:rsid w:val="006B1E6E"/>
    <w:rsid w:val="006B2272"/>
    <w:rsid w:val="006B22C6"/>
    <w:rsid w:val="006B2405"/>
    <w:rsid w:val="006B2463"/>
    <w:rsid w:val="006B26ED"/>
    <w:rsid w:val="006B26EE"/>
    <w:rsid w:val="006B2DC4"/>
    <w:rsid w:val="006B2FC9"/>
    <w:rsid w:val="006B32CE"/>
    <w:rsid w:val="006B346D"/>
    <w:rsid w:val="006B35C8"/>
    <w:rsid w:val="006B3747"/>
    <w:rsid w:val="006B38A4"/>
    <w:rsid w:val="006B3950"/>
    <w:rsid w:val="006B3994"/>
    <w:rsid w:val="006B3BC1"/>
    <w:rsid w:val="006B479C"/>
    <w:rsid w:val="006B4C6E"/>
    <w:rsid w:val="006B5A60"/>
    <w:rsid w:val="006B5CE5"/>
    <w:rsid w:val="006B6022"/>
    <w:rsid w:val="006B621D"/>
    <w:rsid w:val="006B6635"/>
    <w:rsid w:val="006B67A2"/>
    <w:rsid w:val="006B734C"/>
    <w:rsid w:val="006B7D02"/>
    <w:rsid w:val="006B7DB0"/>
    <w:rsid w:val="006B7E55"/>
    <w:rsid w:val="006C051B"/>
    <w:rsid w:val="006C06EF"/>
    <w:rsid w:val="006C0996"/>
    <w:rsid w:val="006C0AA0"/>
    <w:rsid w:val="006C0CD2"/>
    <w:rsid w:val="006C11DB"/>
    <w:rsid w:val="006C13DF"/>
    <w:rsid w:val="006C1B50"/>
    <w:rsid w:val="006C1BC0"/>
    <w:rsid w:val="006C1C68"/>
    <w:rsid w:val="006C1C9C"/>
    <w:rsid w:val="006C1F01"/>
    <w:rsid w:val="006C20A0"/>
    <w:rsid w:val="006C22E9"/>
    <w:rsid w:val="006C27EB"/>
    <w:rsid w:val="006C2CA1"/>
    <w:rsid w:val="006C3126"/>
    <w:rsid w:val="006C332C"/>
    <w:rsid w:val="006C3743"/>
    <w:rsid w:val="006C38B0"/>
    <w:rsid w:val="006C3A43"/>
    <w:rsid w:val="006C3AE8"/>
    <w:rsid w:val="006C3AFB"/>
    <w:rsid w:val="006C3B4D"/>
    <w:rsid w:val="006C4134"/>
    <w:rsid w:val="006C416F"/>
    <w:rsid w:val="006C42A1"/>
    <w:rsid w:val="006C46A7"/>
    <w:rsid w:val="006C47E0"/>
    <w:rsid w:val="006C497D"/>
    <w:rsid w:val="006C4988"/>
    <w:rsid w:val="006C4A89"/>
    <w:rsid w:val="006C4A90"/>
    <w:rsid w:val="006C4D7F"/>
    <w:rsid w:val="006C5088"/>
    <w:rsid w:val="006C5089"/>
    <w:rsid w:val="006C51F0"/>
    <w:rsid w:val="006C55F3"/>
    <w:rsid w:val="006C5AC4"/>
    <w:rsid w:val="006C5CB3"/>
    <w:rsid w:val="006C5E73"/>
    <w:rsid w:val="006C5EE6"/>
    <w:rsid w:val="006C5FEB"/>
    <w:rsid w:val="006C60B3"/>
    <w:rsid w:val="006C6321"/>
    <w:rsid w:val="006C6566"/>
    <w:rsid w:val="006C6B42"/>
    <w:rsid w:val="006C6D3A"/>
    <w:rsid w:val="006C6DE6"/>
    <w:rsid w:val="006C6DFE"/>
    <w:rsid w:val="006C70D0"/>
    <w:rsid w:val="006C7519"/>
    <w:rsid w:val="006D02F4"/>
    <w:rsid w:val="006D03A7"/>
    <w:rsid w:val="006D061E"/>
    <w:rsid w:val="006D06AB"/>
    <w:rsid w:val="006D07EE"/>
    <w:rsid w:val="006D0C18"/>
    <w:rsid w:val="006D0D78"/>
    <w:rsid w:val="006D0FC0"/>
    <w:rsid w:val="006D1047"/>
    <w:rsid w:val="006D17B2"/>
    <w:rsid w:val="006D1DC5"/>
    <w:rsid w:val="006D1E77"/>
    <w:rsid w:val="006D210A"/>
    <w:rsid w:val="006D248A"/>
    <w:rsid w:val="006D28DF"/>
    <w:rsid w:val="006D2D60"/>
    <w:rsid w:val="006D339E"/>
    <w:rsid w:val="006D342F"/>
    <w:rsid w:val="006D39CF"/>
    <w:rsid w:val="006D3C3A"/>
    <w:rsid w:val="006D3D68"/>
    <w:rsid w:val="006D402C"/>
    <w:rsid w:val="006D410C"/>
    <w:rsid w:val="006D4538"/>
    <w:rsid w:val="006D4734"/>
    <w:rsid w:val="006D48AD"/>
    <w:rsid w:val="006D4ACB"/>
    <w:rsid w:val="006D4AE9"/>
    <w:rsid w:val="006D4F6A"/>
    <w:rsid w:val="006D51F9"/>
    <w:rsid w:val="006D5381"/>
    <w:rsid w:val="006D5609"/>
    <w:rsid w:val="006D5EB8"/>
    <w:rsid w:val="006D633C"/>
    <w:rsid w:val="006D6813"/>
    <w:rsid w:val="006D6A11"/>
    <w:rsid w:val="006D6A47"/>
    <w:rsid w:val="006D6C53"/>
    <w:rsid w:val="006D6E1E"/>
    <w:rsid w:val="006D7294"/>
    <w:rsid w:val="006D72D9"/>
    <w:rsid w:val="006D7578"/>
    <w:rsid w:val="006D7B2F"/>
    <w:rsid w:val="006D7DAC"/>
    <w:rsid w:val="006D7F7F"/>
    <w:rsid w:val="006D7FA5"/>
    <w:rsid w:val="006E02A7"/>
    <w:rsid w:val="006E04C7"/>
    <w:rsid w:val="006E0624"/>
    <w:rsid w:val="006E06F0"/>
    <w:rsid w:val="006E0A5C"/>
    <w:rsid w:val="006E0E9C"/>
    <w:rsid w:val="006E1084"/>
    <w:rsid w:val="006E15FB"/>
    <w:rsid w:val="006E1833"/>
    <w:rsid w:val="006E1C0D"/>
    <w:rsid w:val="006E207C"/>
    <w:rsid w:val="006E2DCE"/>
    <w:rsid w:val="006E34F4"/>
    <w:rsid w:val="006E40E1"/>
    <w:rsid w:val="006E4104"/>
    <w:rsid w:val="006E4295"/>
    <w:rsid w:val="006E447F"/>
    <w:rsid w:val="006E46B6"/>
    <w:rsid w:val="006E4944"/>
    <w:rsid w:val="006E4B8A"/>
    <w:rsid w:val="006E4C1C"/>
    <w:rsid w:val="006E4C5B"/>
    <w:rsid w:val="006E517D"/>
    <w:rsid w:val="006E523A"/>
    <w:rsid w:val="006E529C"/>
    <w:rsid w:val="006E56FB"/>
    <w:rsid w:val="006E57DD"/>
    <w:rsid w:val="006E584C"/>
    <w:rsid w:val="006E5A60"/>
    <w:rsid w:val="006E5B77"/>
    <w:rsid w:val="006E6A79"/>
    <w:rsid w:val="006E6EB0"/>
    <w:rsid w:val="006E72FD"/>
    <w:rsid w:val="006E7427"/>
    <w:rsid w:val="006E792C"/>
    <w:rsid w:val="006E7A4C"/>
    <w:rsid w:val="006E7EB4"/>
    <w:rsid w:val="006F00F9"/>
    <w:rsid w:val="006F079D"/>
    <w:rsid w:val="006F0B55"/>
    <w:rsid w:val="006F0E3B"/>
    <w:rsid w:val="006F1013"/>
    <w:rsid w:val="006F128E"/>
    <w:rsid w:val="006F149D"/>
    <w:rsid w:val="006F1682"/>
    <w:rsid w:val="006F174C"/>
    <w:rsid w:val="006F1D23"/>
    <w:rsid w:val="006F1D52"/>
    <w:rsid w:val="006F1FFE"/>
    <w:rsid w:val="006F2828"/>
    <w:rsid w:val="006F2975"/>
    <w:rsid w:val="006F29C6"/>
    <w:rsid w:val="006F2E80"/>
    <w:rsid w:val="006F3455"/>
    <w:rsid w:val="006F34B5"/>
    <w:rsid w:val="006F34F7"/>
    <w:rsid w:val="006F353C"/>
    <w:rsid w:val="006F35E2"/>
    <w:rsid w:val="006F38F7"/>
    <w:rsid w:val="006F39A1"/>
    <w:rsid w:val="006F3B5F"/>
    <w:rsid w:val="006F3DA7"/>
    <w:rsid w:val="006F4099"/>
    <w:rsid w:val="006F46D3"/>
    <w:rsid w:val="006F487E"/>
    <w:rsid w:val="006F497F"/>
    <w:rsid w:val="006F4D1F"/>
    <w:rsid w:val="006F4D45"/>
    <w:rsid w:val="006F4D53"/>
    <w:rsid w:val="006F4EFA"/>
    <w:rsid w:val="006F5539"/>
    <w:rsid w:val="006F567C"/>
    <w:rsid w:val="006F572C"/>
    <w:rsid w:val="006F5A29"/>
    <w:rsid w:val="006F5B53"/>
    <w:rsid w:val="006F5C65"/>
    <w:rsid w:val="006F5EAE"/>
    <w:rsid w:val="006F5FD2"/>
    <w:rsid w:val="006F62A4"/>
    <w:rsid w:val="006F6814"/>
    <w:rsid w:val="006F6AED"/>
    <w:rsid w:val="006F6E61"/>
    <w:rsid w:val="006F6F14"/>
    <w:rsid w:val="006F6FF1"/>
    <w:rsid w:val="006F705E"/>
    <w:rsid w:val="006F7484"/>
    <w:rsid w:val="006F7780"/>
    <w:rsid w:val="006F78C1"/>
    <w:rsid w:val="006F7A1C"/>
    <w:rsid w:val="00700110"/>
    <w:rsid w:val="007009AE"/>
    <w:rsid w:val="0070198A"/>
    <w:rsid w:val="00701BE4"/>
    <w:rsid w:val="00701CCA"/>
    <w:rsid w:val="00701D9B"/>
    <w:rsid w:val="007020F8"/>
    <w:rsid w:val="0070226D"/>
    <w:rsid w:val="007025EA"/>
    <w:rsid w:val="0070290A"/>
    <w:rsid w:val="007029D4"/>
    <w:rsid w:val="0070311C"/>
    <w:rsid w:val="007031B8"/>
    <w:rsid w:val="0070405A"/>
    <w:rsid w:val="007042AF"/>
    <w:rsid w:val="007042C0"/>
    <w:rsid w:val="00704418"/>
    <w:rsid w:val="0070542F"/>
    <w:rsid w:val="007056B9"/>
    <w:rsid w:val="007057D4"/>
    <w:rsid w:val="00705853"/>
    <w:rsid w:val="0070595A"/>
    <w:rsid w:val="007059B6"/>
    <w:rsid w:val="00705B85"/>
    <w:rsid w:val="00705CD5"/>
    <w:rsid w:val="00705DF9"/>
    <w:rsid w:val="007061C0"/>
    <w:rsid w:val="00706264"/>
    <w:rsid w:val="0070658E"/>
    <w:rsid w:val="00706A66"/>
    <w:rsid w:val="00706FBE"/>
    <w:rsid w:val="00707063"/>
    <w:rsid w:val="00707364"/>
    <w:rsid w:val="00707866"/>
    <w:rsid w:val="00707962"/>
    <w:rsid w:val="00707B5A"/>
    <w:rsid w:val="00707DA8"/>
    <w:rsid w:val="00710270"/>
    <w:rsid w:val="00710812"/>
    <w:rsid w:val="007109C6"/>
    <w:rsid w:val="00710A7B"/>
    <w:rsid w:val="00710BB5"/>
    <w:rsid w:val="00710BDC"/>
    <w:rsid w:val="00710DE6"/>
    <w:rsid w:val="00711102"/>
    <w:rsid w:val="00711447"/>
    <w:rsid w:val="00711466"/>
    <w:rsid w:val="007115A4"/>
    <w:rsid w:val="00711CA9"/>
    <w:rsid w:val="00711FFE"/>
    <w:rsid w:val="00712751"/>
    <w:rsid w:val="0071320E"/>
    <w:rsid w:val="0071323B"/>
    <w:rsid w:val="0071371C"/>
    <w:rsid w:val="00713958"/>
    <w:rsid w:val="00714503"/>
    <w:rsid w:val="00714537"/>
    <w:rsid w:val="00714C3F"/>
    <w:rsid w:val="00714C70"/>
    <w:rsid w:val="00714FB6"/>
    <w:rsid w:val="00715575"/>
    <w:rsid w:val="007157E1"/>
    <w:rsid w:val="007157FE"/>
    <w:rsid w:val="00715CAC"/>
    <w:rsid w:val="0071638F"/>
    <w:rsid w:val="0071652F"/>
    <w:rsid w:val="00716656"/>
    <w:rsid w:val="007167BA"/>
    <w:rsid w:val="0071682F"/>
    <w:rsid w:val="00716BDF"/>
    <w:rsid w:val="00716D84"/>
    <w:rsid w:val="00716E7B"/>
    <w:rsid w:val="007170FB"/>
    <w:rsid w:val="00717295"/>
    <w:rsid w:val="00717997"/>
    <w:rsid w:val="007200E9"/>
    <w:rsid w:val="00720208"/>
    <w:rsid w:val="00720467"/>
    <w:rsid w:val="007208A5"/>
    <w:rsid w:val="007208ED"/>
    <w:rsid w:val="007212FB"/>
    <w:rsid w:val="0072142C"/>
    <w:rsid w:val="007218F8"/>
    <w:rsid w:val="00721DAC"/>
    <w:rsid w:val="00722004"/>
    <w:rsid w:val="007227CF"/>
    <w:rsid w:val="00722DED"/>
    <w:rsid w:val="00722FBE"/>
    <w:rsid w:val="007230D5"/>
    <w:rsid w:val="007234A5"/>
    <w:rsid w:val="00723504"/>
    <w:rsid w:val="00723538"/>
    <w:rsid w:val="00723579"/>
    <w:rsid w:val="00723E1C"/>
    <w:rsid w:val="007240FC"/>
    <w:rsid w:val="0072426B"/>
    <w:rsid w:val="00724306"/>
    <w:rsid w:val="007243DB"/>
    <w:rsid w:val="00724459"/>
    <w:rsid w:val="00724653"/>
    <w:rsid w:val="0072471D"/>
    <w:rsid w:val="00724B20"/>
    <w:rsid w:val="00724D9A"/>
    <w:rsid w:val="00725E4D"/>
    <w:rsid w:val="007260FD"/>
    <w:rsid w:val="00726244"/>
    <w:rsid w:val="007262F2"/>
    <w:rsid w:val="00726363"/>
    <w:rsid w:val="0072685D"/>
    <w:rsid w:val="00726A11"/>
    <w:rsid w:val="00726CA9"/>
    <w:rsid w:val="00726D9E"/>
    <w:rsid w:val="007274E9"/>
    <w:rsid w:val="00727D4A"/>
    <w:rsid w:val="00727E3A"/>
    <w:rsid w:val="00727F76"/>
    <w:rsid w:val="00727F91"/>
    <w:rsid w:val="00730648"/>
    <w:rsid w:val="007309B7"/>
    <w:rsid w:val="007310A6"/>
    <w:rsid w:val="007310CD"/>
    <w:rsid w:val="0073119C"/>
    <w:rsid w:val="00731226"/>
    <w:rsid w:val="007313CC"/>
    <w:rsid w:val="0073141B"/>
    <w:rsid w:val="0073234C"/>
    <w:rsid w:val="00732A90"/>
    <w:rsid w:val="00732C29"/>
    <w:rsid w:val="007330F8"/>
    <w:rsid w:val="00733308"/>
    <w:rsid w:val="007334A2"/>
    <w:rsid w:val="007335C8"/>
    <w:rsid w:val="00733B0E"/>
    <w:rsid w:val="00733C7A"/>
    <w:rsid w:val="00733C89"/>
    <w:rsid w:val="0073404F"/>
    <w:rsid w:val="0073454C"/>
    <w:rsid w:val="007347DE"/>
    <w:rsid w:val="007348DB"/>
    <w:rsid w:val="00734AAE"/>
    <w:rsid w:val="00734BB5"/>
    <w:rsid w:val="00734C97"/>
    <w:rsid w:val="00734D76"/>
    <w:rsid w:val="007355C1"/>
    <w:rsid w:val="00735AB4"/>
    <w:rsid w:val="00735AC4"/>
    <w:rsid w:val="00735C1F"/>
    <w:rsid w:val="007362A7"/>
    <w:rsid w:val="00736676"/>
    <w:rsid w:val="007367B3"/>
    <w:rsid w:val="0073687E"/>
    <w:rsid w:val="00736E79"/>
    <w:rsid w:val="00736F75"/>
    <w:rsid w:val="00737133"/>
    <w:rsid w:val="007377FA"/>
    <w:rsid w:val="00737AA4"/>
    <w:rsid w:val="00737BF7"/>
    <w:rsid w:val="00737C6B"/>
    <w:rsid w:val="00737CD8"/>
    <w:rsid w:val="00737D09"/>
    <w:rsid w:val="007403F4"/>
    <w:rsid w:val="00740464"/>
    <w:rsid w:val="007409EC"/>
    <w:rsid w:val="00740FEC"/>
    <w:rsid w:val="00741152"/>
    <w:rsid w:val="007412EE"/>
    <w:rsid w:val="00741389"/>
    <w:rsid w:val="007415A0"/>
    <w:rsid w:val="0074177A"/>
    <w:rsid w:val="007417C9"/>
    <w:rsid w:val="007418BB"/>
    <w:rsid w:val="007419E4"/>
    <w:rsid w:val="00741A57"/>
    <w:rsid w:val="00741D9B"/>
    <w:rsid w:val="0074202D"/>
    <w:rsid w:val="0074204F"/>
    <w:rsid w:val="007422AF"/>
    <w:rsid w:val="00742C30"/>
    <w:rsid w:val="0074338E"/>
    <w:rsid w:val="0074389A"/>
    <w:rsid w:val="00743C21"/>
    <w:rsid w:val="00743D80"/>
    <w:rsid w:val="00744110"/>
    <w:rsid w:val="007441B4"/>
    <w:rsid w:val="0074430E"/>
    <w:rsid w:val="00744E22"/>
    <w:rsid w:val="00744E87"/>
    <w:rsid w:val="00745275"/>
    <w:rsid w:val="007456E6"/>
    <w:rsid w:val="00745A9E"/>
    <w:rsid w:val="00745DA5"/>
    <w:rsid w:val="0074606B"/>
    <w:rsid w:val="00746619"/>
    <w:rsid w:val="00746632"/>
    <w:rsid w:val="00746762"/>
    <w:rsid w:val="00746B4C"/>
    <w:rsid w:val="00746BFC"/>
    <w:rsid w:val="00747267"/>
    <w:rsid w:val="007473EA"/>
    <w:rsid w:val="007475F0"/>
    <w:rsid w:val="00747608"/>
    <w:rsid w:val="00747833"/>
    <w:rsid w:val="007478E5"/>
    <w:rsid w:val="00747B24"/>
    <w:rsid w:val="00747C3A"/>
    <w:rsid w:val="00747DAA"/>
    <w:rsid w:val="00747E83"/>
    <w:rsid w:val="00747F44"/>
    <w:rsid w:val="00747F84"/>
    <w:rsid w:val="007502E7"/>
    <w:rsid w:val="0075034C"/>
    <w:rsid w:val="0075044F"/>
    <w:rsid w:val="007505C8"/>
    <w:rsid w:val="0075101E"/>
    <w:rsid w:val="007512A4"/>
    <w:rsid w:val="007512E0"/>
    <w:rsid w:val="00751629"/>
    <w:rsid w:val="007516BC"/>
    <w:rsid w:val="00751933"/>
    <w:rsid w:val="007524FB"/>
    <w:rsid w:val="007526CD"/>
    <w:rsid w:val="00752ABC"/>
    <w:rsid w:val="00752B0A"/>
    <w:rsid w:val="00752CF1"/>
    <w:rsid w:val="00752EF1"/>
    <w:rsid w:val="00753740"/>
    <w:rsid w:val="00753745"/>
    <w:rsid w:val="00753757"/>
    <w:rsid w:val="0075398F"/>
    <w:rsid w:val="00753E5B"/>
    <w:rsid w:val="00754729"/>
    <w:rsid w:val="00754B29"/>
    <w:rsid w:val="00754B9A"/>
    <w:rsid w:val="00754D0D"/>
    <w:rsid w:val="007550DD"/>
    <w:rsid w:val="00755234"/>
    <w:rsid w:val="007552EB"/>
    <w:rsid w:val="00755318"/>
    <w:rsid w:val="007559A9"/>
    <w:rsid w:val="00756059"/>
    <w:rsid w:val="00756085"/>
    <w:rsid w:val="007560D1"/>
    <w:rsid w:val="00756212"/>
    <w:rsid w:val="00756393"/>
    <w:rsid w:val="007567D2"/>
    <w:rsid w:val="00756842"/>
    <w:rsid w:val="00756BF8"/>
    <w:rsid w:val="00757829"/>
    <w:rsid w:val="00757AA6"/>
    <w:rsid w:val="00757BC9"/>
    <w:rsid w:val="00757F6B"/>
    <w:rsid w:val="00757FB8"/>
    <w:rsid w:val="007602B5"/>
    <w:rsid w:val="00760480"/>
    <w:rsid w:val="007605DC"/>
    <w:rsid w:val="007609FC"/>
    <w:rsid w:val="00760BA6"/>
    <w:rsid w:val="00760E55"/>
    <w:rsid w:val="00760E62"/>
    <w:rsid w:val="007611DA"/>
    <w:rsid w:val="007613F1"/>
    <w:rsid w:val="00761AC5"/>
    <w:rsid w:val="00761E1D"/>
    <w:rsid w:val="00761E84"/>
    <w:rsid w:val="00762277"/>
    <w:rsid w:val="00762B20"/>
    <w:rsid w:val="00762B97"/>
    <w:rsid w:val="00763013"/>
    <w:rsid w:val="00763574"/>
    <w:rsid w:val="00763682"/>
    <w:rsid w:val="007641DA"/>
    <w:rsid w:val="007643D7"/>
    <w:rsid w:val="007645E4"/>
    <w:rsid w:val="00764650"/>
    <w:rsid w:val="00764709"/>
    <w:rsid w:val="00764AEF"/>
    <w:rsid w:val="00764F39"/>
    <w:rsid w:val="00764F9D"/>
    <w:rsid w:val="0076534E"/>
    <w:rsid w:val="007654CA"/>
    <w:rsid w:val="00765570"/>
    <w:rsid w:val="00765688"/>
    <w:rsid w:val="007658B1"/>
    <w:rsid w:val="00765943"/>
    <w:rsid w:val="00765B2A"/>
    <w:rsid w:val="00766204"/>
    <w:rsid w:val="0076633C"/>
    <w:rsid w:val="007664A3"/>
    <w:rsid w:val="007667AE"/>
    <w:rsid w:val="007668E0"/>
    <w:rsid w:val="00766A60"/>
    <w:rsid w:val="00766C85"/>
    <w:rsid w:val="0076725B"/>
    <w:rsid w:val="007672E2"/>
    <w:rsid w:val="007674E3"/>
    <w:rsid w:val="00767683"/>
    <w:rsid w:val="007676E8"/>
    <w:rsid w:val="0076794E"/>
    <w:rsid w:val="00767ABC"/>
    <w:rsid w:val="00767C0B"/>
    <w:rsid w:val="00767C1B"/>
    <w:rsid w:val="00767C3A"/>
    <w:rsid w:val="00770244"/>
    <w:rsid w:val="0077056C"/>
    <w:rsid w:val="00770B2F"/>
    <w:rsid w:val="00770C2B"/>
    <w:rsid w:val="00770D50"/>
    <w:rsid w:val="00770D9E"/>
    <w:rsid w:val="00771329"/>
    <w:rsid w:val="0077137A"/>
    <w:rsid w:val="007716EF"/>
    <w:rsid w:val="007719F0"/>
    <w:rsid w:val="00771B5F"/>
    <w:rsid w:val="00771C10"/>
    <w:rsid w:val="00771FE8"/>
    <w:rsid w:val="007721F5"/>
    <w:rsid w:val="007722A0"/>
    <w:rsid w:val="0077253A"/>
    <w:rsid w:val="00772773"/>
    <w:rsid w:val="007729F3"/>
    <w:rsid w:val="00772E5B"/>
    <w:rsid w:val="007730A8"/>
    <w:rsid w:val="00773A33"/>
    <w:rsid w:val="00774001"/>
    <w:rsid w:val="007740BC"/>
    <w:rsid w:val="00774162"/>
    <w:rsid w:val="00774342"/>
    <w:rsid w:val="0077482B"/>
    <w:rsid w:val="007752F4"/>
    <w:rsid w:val="007755C3"/>
    <w:rsid w:val="007757D6"/>
    <w:rsid w:val="00775AEE"/>
    <w:rsid w:val="00776374"/>
    <w:rsid w:val="00776592"/>
    <w:rsid w:val="007767F2"/>
    <w:rsid w:val="0077689A"/>
    <w:rsid w:val="00776A8E"/>
    <w:rsid w:val="007774A8"/>
    <w:rsid w:val="007777FB"/>
    <w:rsid w:val="007779C4"/>
    <w:rsid w:val="00777A67"/>
    <w:rsid w:val="00777CDA"/>
    <w:rsid w:val="00777DE4"/>
    <w:rsid w:val="00780043"/>
    <w:rsid w:val="007802F6"/>
    <w:rsid w:val="0078048C"/>
    <w:rsid w:val="00780619"/>
    <w:rsid w:val="0078068B"/>
    <w:rsid w:val="007809D9"/>
    <w:rsid w:val="0078105F"/>
    <w:rsid w:val="007810F0"/>
    <w:rsid w:val="00781313"/>
    <w:rsid w:val="007814BB"/>
    <w:rsid w:val="007817A5"/>
    <w:rsid w:val="00781C4A"/>
    <w:rsid w:val="00781F40"/>
    <w:rsid w:val="007820A2"/>
    <w:rsid w:val="00782252"/>
    <w:rsid w:val="0078249C"/>
    <w:rsid w:val="007824ED"/>
    <w:rsid w:val="00782CFF"/>
    <w:rsid w:val="00782DE5"/>
    <w:rsid w:val="00782E5F"/>
    <w:rsid w:val="0078334C"/>
    <w:rsid w:val="007835D1"/>
    <w:rsid w:val="0078390E"/>
    <w:rsid w:val="00783C28"/>
    <w:rsid w:val="00783DDB"/>
    <w:rsid w:val="00783F2C"/>
    <w:rsid w:val="00783F81"/>
    <w:rsid w:val="00784177"/>
    <w:rsid w:val="0078426A"/>
    <w:rsid w:val="00784326"/>
    <w:rsid w:val="00784390"/>
    <w:rsid w:val="007844ED"/>
    <w:rsid w:val="00784501"/>
    <w:rsid w:val="00784503"/>
    <w:rsid w:val="00785704"/>
    <w:rsid w:val="00785838"/>
    <w:rsid w:val="00785A9E"/>
    <w:rsid w:val="00785AC7"/>
    <w:rsid w:val="00785E4D"/>
    <w:rsid w:val="00785E51"/>
    <w:rsid w:val="0078654C"/>
    <w:rsid w:val="00786BDE"/>
    <w:rsid w:val="00787200"/>
    <w:rsid w:val="00787554"/>
    <w:rsid w:val="007875F3"/>
    <w:rsid w:val="007876C4"/>
    <w:rsid w:val="00787E2F"/>
    <w:rsid w:val="00790045"/>
    <w:rsid w:val="007903C8"/>
    <w:rsid w:val="00790EDA"/>
    <w:rsid w:val="007910F8"/>
    <w:rsid w:val="00791797"/>
    <w:rsid w:val="00791CAA"/>
    <w:rsid w:val="00791D76"/>
    <w:rsid w:val="00792332"/>
    <w:rsid w:val="0079280F"/>
    <w:rsid w:val="00792BD7"/>
    <w:rsid w:val="0079304C"/>
    <w:rsid w:val="00793712"/>
    <w:rsid w:val="00793C51"/>
    <w:rsid w:val="00793FDC"/>
    <w:rsid w:val="0079415F"/>
    <w:rsid w:val="007942BC"/>
    <w:rsid w:val="00794891"/>
    <w:rsid w:val="00794D73"/>
    <w:rsid w:val="00795582"/>
    <w:rsid w:val="0079577C"/>
    <w:rsid w:val="00795B5B"/>
    <w:rsid w:val="00795E25"/>
    <w:rsid w:val="007964D5"/>
    <w:rsid w:val="007969F2"/>
    <w:rsid w:val="00796CA2"/>
    <w:rsid w:val="00796D91"/>
    <w:rsid w:val="00796F57"/>
    <w:rsid w:val="00797003"/>
    <w:rsid w:val="00797390"/>
    <w:rsid w:val="007979F0"/>
    <w:rsid w:val="00797CB2"/>
    <w:rsid w:val="007A03D5"/>
    <w:rsid w:val="007A05EB"/>
    <w:rsid w:val="007A0B9E"/>
    <w:rsid w:val="007A1690"/>
    <w:rsid w:val="007A19B7"/>
    <w:rsid w:val="007A1EA8"/>
    <w:rsid w:val="007A20E7"/>
    <w:rsid w:val="007A21EB"/>
    <w:rsid w:val="007A2536"/>
    <w:rsid w:val="007A287F"/>
    <w:rsid w:val="007A2E1E"/>
    <w:rsid w:val="007A2EE1"/>
    <w:rsid w:val="007A319B"/>
    <w:rsid w:val="007A32B8"/>
    <w:rsid w:val="007A341B"/>
    <w:rsid w:val="007A371C"/>
    <w:rsid w:val="007A37C1"/>
    <w:rsid w:val="007A3903"/>
    <w:rsid w:val="007A3D27"/>
    <w:rsid w:val="007A4372"/>
    <w:rsid w:val="007A44DE"/>
    <w:rsid w:val="007A45B3"/>
    <w:rsid w:val="007A49E2"/>
    <w:rsid w:val="007A4AA0"/>
    <w:rsid w:val="007A4BA8"/>
    <w:rsid w:val="007A4C27"/>
    <w:rsid w:val="007A4E1D"/>
    <w:rsid w:val="007A5097"/>
    <w:rsid w:val="007A50C0"/>
    <w:rsid w:val="007A5920"/>
    <w:rsid w:val="007A61E7"/>
    <w:rsid w:val="007A643E"/>
    <w:rsid w:val="007A66AE"/>
    <w:rsid w:val="007A6A8E"/>
    <w:rsid w:val="007A6ABB"/>
    <w:rsid w:val="007A73DB"/>
    <w:rsid w:val="007A7894"/>
    <w:rsid w:val="007A7914"/>
    <w:rsid w:val="007A7948"/>
    <w:rsid w:val="007A79BA"/>
    <w:rsid w:val="007A7B74"/>
    <w:rsid w:val="007A7D30"/>
    <w:rsid w:val="007A7E72"/>
    <w:rsid w:val="007B01AB"/>
    <w:rsid w:val="007B01DB"/>
    <w:rsid w:val="007B0452"/>
    <w:rsid w:val="007B04C1"/>
    <w:rsid w:val="007B0641"/>
    <w:rsid w:val="007B06CC"/>
    <w:rsid w:val="007B0C51"/>
    <w:rsid w:val="007B156F"/>
    <w:rsid w:val="007B1608"/>
    <w:rsid w:val="007B1AAC"/>
    <w:rsid w:val="007B1CFA"/>
    <w:rsid w:val="007B1DB2"/>
    <w:rsid w:val="007B2015"/>
    <w:rsid w:val="007B22CF"/>
    <w:rsid w:val="007B289A"/>
    <w:rsid w:val="007B2A0F"/>
    <w:rsid w:val="007B2CD7"/>
    <w:rsid w:val="007B32BD"/>
    <w:rsid w:val="007B3511"/>
    <w:rsid w:val="007B3779"/>
    <w:rsid w:val="007B3825"/>
    <w:rsid w:val="007B39ED"/>
    <w:rsid w:val="007B3E5D"/>
    <w:rsid w:val="007B3F70"/>
    <w:rsid w:val="007B46BD"/>
    <w:rsid w:val="007B46FA"/>
    <w:rsid w:val="007B4A63"/>
    <w:rsid w:val="007B4E70"/>
    <w:rsid w:val="007B5093"/>
    <w:rsid w:val="007B5299"/>
    <w:rsid w:val="007B543A"/>
    <w:rsid w:val="007B5713"/>
    <w:rsid w:val="007B5C5B"/>
    <w:rsid w:val="007B5CDB"/>
    <w:rsid w:val="007B5DF2"/>
    <w:rsid w:val="007B6027"/>
    <w:rsid w:val="007B61DA"/>
    <w:rsid w:val="007B6459"/>
    <w:rsid w:val="007B66AC"/>
    <w:rsid w:val="007B67CB"/>
    <w:rsid w:val="007B694A"/>
    <w:rsid w:val="007B6BFB"/>
    <w:rsid w:val="007B6EDF"/>
    <w:rsid w:val="007B75E8"/>
    <w:rsid w:val="007B767B"/>
    <w:rsid w:val="007B7934"/>
    <w:rsid w:val="007B7BF2"/>
    <w:rsid w:val="007B7C25"/>
    <w:rsid w:val="007B7CFA"/>
    <w:rsid w:val="007B7F9B"/>
    <w:rsid w:val="007C0102"/>
    <w:rsid w:val="007C01E4"/>
    <w:rsid w:val="007C0413"/>
    <w:rsid w:val="007C060F"/>
    <w:rsid w:val="007C0CEE"/>
    <w:rsid w:val="007C0E2D"/>
    <w:rsid w:val="007C0E9F"/>
    <w:rsid w:val="007C11F2"/>
    <w:rsid w:val="007C1884"/>
    <w:rsid w:val="007C1DA8"/>
    <w:rsid w:val="007C211C"/>
    <w:rsid w:val="007C2AB8"/>
    <w:rsid w:val="007C2CF2"/>
    <w:rsid w:val="007C2D9B"/>
    <w:rsid w:val="007C3015"/>
    <w:rsid w:val="007C30DC"/>
    <w:rsid w:val="007C3191"/>
    <w:rsid w:val="007C3996"/>
    <w:rsid w:val="007C3CAB"/>
    <w:rsid w:val="007C3F2F"/>
    <w:rsid w:val="007C44EE"/>
    <w:rsid w:val="007C49F3"/>
    <w:rsid w:val="007C51BA"/>
    <w:rsid w:val="007C5743"/>
    <w:rsid w:val="007C5FE4"/>
    <w:rsid w:val="007C662F"/>
    <w:rsid w:val="007C6675"/>
    <w:rsid w:val="007C67F2"/>
    <w:rsid w:val="007C680C"/>
    <w:rsid w:val="007C70F3"/>
    <w:rsid w:val="007C73BE"/>
    <w:rsid w:val="007C785D"/>
    <w:rsid w:val="007C7A7D"/>
    <w:rsid w:val="007D020C"/>
    <w:rsid w:val="007D025B"/>
    <w:rsid w:val="007D0285"/>
    <w:rsid w:val="007D052A"/>
    <w:rsid w:val="007D09D5"/>
    <w:rsid w:val="007D0D41"/>
    <w:rsid w:val="007D0EFF"/>
    <w:rsid w:val="007D1056"/>
    <w:rsid w:val="007D1096"/>
    <w:rsid w:val="007D113F"/>
    <w:rsid w:val="007D142B"/>
    <w:rsid w:val="007D1434"/>
    <w:rsid w:val="007D1730"/>
    <w:rsid w:val="007D18FD"/>
    <w:rsid w:val="007D1ACC"/>
    <w:rsid w:val="007D1EF2"/>
    <w:rsid w:val="007D2591"/>
    <w:rsid w:val="007D263E"/>
    <w:rsid w:val="007D297F"/>
    <w:rsid w:val="007D2C47"/>
    <w:rsid w:val="007D2FD4"/>
    <w:rsid w:val="007D39D6"/>
    <w:rsid w:val="007D3A3E"/>
    <w:rsid w:val="007D432E"/>
    <w:rsid w:val="007D4771"/>
    <w:rsid w:val="007D4914"/>
    <w:rsid w:val="007D49EE"/>
    <w:rsid w:val="007D4A6B"/>
    <w:rsid w:val="007D50A7"/>
    <w:rsid w:val="007D50C9"/>
    <w:rsid w:val="007D53E3"/>
    <w:rsid w:val="007D5B06"/>
    <w:rsid w:val="007D5DCB"/>
    <w:rsid w:val="007D611B"/>
    <w:rsid w:val="007D6A6E"/>
    <w:rsid w:val="007D6B6A"/>
    <w:rsid w:val="007D6BCF"/>
    <w:rsid w:val="007D6E62"/>
    <w:rsid w:val="007D71A0"/>
    <w:rsid w:val="007D71E1"/>
    <w:rsid w:val="007D77F2"/>
    <w:rsid w:val="007D78EB"/>
    <w:rsid w:val="007D7E0B"/>
    <w:rsid w:val="007D7EE9"/>
    <w:rsid w:val="007E01AA"/>
    <w:rsid w:val="007E02B3"/>
    <w:rsid w:val="007E060E"/>
    <w:rsid w:val="007E11C9"/>
    <w:rsid w:val="007E1CC0"/>
    <w:rsid w:val="007E1CFE"/>
    <w:rsid w:val="007E1D1B"/>
    <w:rsid w:val="007E2182"/>
    <w:rsid w:val="007E2457"/>
    <w:rsid w:val="007E2B58"/>
    <w:rsid w:val="007E2B9F"/>
    <w:rsid w:val="007E2F25"/>
    <w:rsid w:val="007E3919"/>
    <w:rsid w:val="007E3C0C"/>
    <w:rsid w:val="007E3EF1"/>
    <w:rsid w:val="007E410D"/>
    <w:rsid w:val="007E43DC"/>
    <w:rsid w:val="007E4870"/>
    <w:rsid w:val="007E4BBA"/>
    <w:rsid w:val="007E54D2"/>
    <w:rsid w:val="007E55A3"/>
    <w:rsid w:val="007E59EB"/>
    <w:rsid w:val="007E5A1D"/>
    <w:rsid w:val="007E5F62"/>
    <w:rsid w:val="007E608A"/>
    <w:rsid w:val="007E6175"/>
    <w:rsid w:val="007E62A8"/>
    <w:rsid w:val="007E642B"/>
    <w:rsid w:val="007E6647"/>
    <w:rsid w:val="007E6A90"/>
    <w:rsid w:val="007E6BE2"/>
    <w:rsid w:val="007E7109"/>
    <w:rsid w:val="007E7360"/>
    <w:rsid w:val="007E73D4"/>
    <w:rsid w:val="007E771C"/>
    <w:rsid w:val="007E7734"/>
    <w:rsid w:val="007E79AC"/>
    <w:rsid w:val="007E7E3D"/>
    <w:rsid w:val="007F024B"/>
    <w:rsid w:val="007F0A3B"/>
    <w:rsid w:val="007F105B"/>
    <w:rsid w:val="007F17D5"/>
    <w:rsid w:val="007F1935"/>
    <w:rsid w:val="007F19FB"/>
    <w:rsid w:val="007F1B5E"/>
    <w:rsid w:val="007F1BD3"/>
    <w:rsid w:val="007F1F60"/>
    <w:rsid w:val="007F2165"/>
    <w:rsid w:val="007F2649"/>
    <w:rsid w:val="007F265F"/>
    <w:rsid w:val="007F2759"/>
    <w:rsid w:val="007F2D10"/>
    <w:rsid w:val="007F2D88"/>
    <w:rsid w:val="007F2DD5"/>
    <w:rsid w:val="007F2F62"/>
    <w:rsid w:val="007F2F88"/>
    <w:rsid w:val="007F31A8"/>
    <w:rsid w:val="007F3227"/>
    <w:rsid w:val="007F3489"/>
    <w:rsid w:val="007F358B"/>
    <w:rsid w:val="007F3CFC"/>
    <w:rsid w:val="007F42EB"/>
    <w:rsid w:val="007F4461"/>
    <w:rsid w:val="007F4805"/>
    <w:rsid w:val="007F499F"/>
    <w:rsid w:val="007F4C9E"/>
    <w:rsid w:val="007F4DDD"/>
    <w:rsid w:val="007F4FA1"/>
    <w:rsid w:val="007F5023"/>
    <w:rsid w:val="007F56A9"/>
    <w:rsid w:val="007F6688"/>
    <w:rsid w:val="007F6B96"/>
    <w:rsid w:val="007F6C38"/>
    <w:rsid w:val="007F6D8B"/>
    <w:rsid w:val="007F6DD1"/>
    <w:rsid w:val="007F6EA2"/>
    <w:rsid w:val="007F6ECF"/>
    <w:rsid w:val="007F709D"/>
    <w:rsid w:val="007F7828"/>
    <w:rsid w:val="007F7896"/>
    <w:rsid w:val="007F795E"/>
    <w:rsid w:val="007F7B04"/>
    <w:rsid w:val="007F7CB5"/>
    <w:rsid w:val="007F7EFC"/>
    <w:rsid w:val="007F7FB9"/>
    <w:rsid w:val="007F7FEB"/>
    <w:rsid w:val="008002C4"/>
    <w:rsid w:val="0080051D"/>
    <w:rsid w:val="00800A4F"/>
    <w:rsid w:val="00800B5F"/>
    <w:rsid w:val="008012A2"/>
    <w:rsid w:val="00801671"/>
    <w:rsid w:val="00801AA3"/>
    <w:rsid w:val="00801DFE"/>
    <w:rsid w:val="00801FFE"/>
    <w:rsid w:val="0080242B"/>
    <w:rsid w:val="008027D8"/>
    <w:rsid w:val="0080299C"/>
    <w:rsid w:val="00802C5E"/>
    <w:rsid w:val="00802DAA"/>
    <w:rsid w:val="00802EEF"/>
    <w:rsid w:val="008030CF"/>
    <w:rsid w:val="00803103"/>
    <w:rsid w:val="008037A8"/>
    <w:rsid w:val="0080380F"/>
    <w:rsid w:val="00803C63"/>
    <w:rsid w:val="00803CE9"/>
    <w:rsid w:val="00804085"/>
    <w:rsid w:val="008041E3"/>
    <w:rsid w:val="0080449D"/>
    <w:rsid w:val="008045B6"/>
    <w:rsid w:val="00804608"/>
    <w:rsid w:val="008048AF"/>
    <w:rsid w:val="0080528E"/>
    <w:rsid w:val="00805354"/>
    <w:rsid w:val="00805CB0"/>
    <w:rsid w:val="008060B7"/>
    <w:rsid w:val="008062FA"/>
    <w:rsid w:val="00806345"/>
    <w:rsid w:val="008063A6"/>
    <w:rsid w:val="00806A60"/>
    <w:rsid w:val="00806A9E"/>
    <w:rsid w:val="00806B01"/>
    <w:rsid w:val="00806B64"/>
    <w:rsid w:val="00806E5E"/>
    <w:rsid w:val="008071EB"/>
    <w:rsid w:val="008072B0"/>
    <w:rsid w:val="00807528"/>
    <w:rsid w:val="00807600"/>
    <w:rsid w:val="00807E37"/>
    <w:rsid w:val="00810692"/>
    <w:rsid w:val="00810BB6"/>
    <w:rsid w:val="00810BDD"/>
    <w:rsid w:val="00810D22"/>
    <w:rsid w:val="00811073"/>
    <w:rsid w:val="008116B2"/>
    <w:rsid w:val="00811BD3"/>
    <w:rsid w:val="00811C16"/>
    <w:rsid w:val="00812719"/>
    <w:rsid w:val="00812727"/>
    <w:rsid w:val="0081273C"/>
    <w:rsid w:val="008129C6"/>
    <w:rsid w:val="00813211"/>
    <w:rsid w:val="0081327D"/>
    <w:rsid w:val="00813405"/>
    <w:rsid w:val="00813516"/>
    <w:rsid w:val="00813EF7"/>
    <w:rsid w:val="00814124"/>
    <w:rsid w:val="00814385"/>
    <w:rsid w:val="0081451B"/>
    <w:rsid w:val="00814EBB"/>
    <w:rsid w:val="0081506A"/>
    <w:rsid w:val="0081585F"/>
    <w:rsid w:val="00815AD8"/>
    <w:rsid w:val="00815C5E"/>
    <w:rsid w:val="00816449"/>
    <w:rsid w:val="008164E0"/>
    <w:rsid w:val="008166BC"/>
    <w:rsid w:val="00817105"/>
    <w:rsid w:val="0081719A"/>
    <w:rsid w:val="00817284"/>
    <w:rsid w:val="0081742A"/>
    <w:rsid w:val="00817531"/>
    <w:rsid w:val="008178D3"/>
    <w:rsid w:val="00817952"/>
    <w:rsid w:val="00817970"/>
    <w:rsid w:val="00817E04"/>
    <w:rsid w:val="00817E95"/>
    <w:rsid w:val="00817EB1"/>
    <w:rsid w:val="008209E0"/>
    <w:rsid w:val="00820F29"/>
    <w:rsid w:val="00821239"/>
    <w:rsid w:val="008214F3"/>
    <w:rsid w:val="00821940"/>
    <w:rsid w:val="008225A2"/>
    <w:rsid w:val="008228D7"/>
    <w:rsid w:val="00822BA4"/>
    <w:rsid w:val="00822CC6"/>
    <w:rsid w:val="00822F31"/>
    <w:rsid w:val="0082303A"/>
    <w:rsid w:val="008230CC"/>
    <w:rsid w:val="00823F17"/>
    <w:rsid w:val="00824101"/>
    <w:rsid w:val="008241CE"/>
    <w:rsid w:val="008249DB"/>
    <w:rsid w:val="008252FC"/>
    <w:rsid w:val="00825550"/>
    <w:rsid w:val="008256E3"/>
    <w:rsid w:val="00825FA3"/>
    <w:rsid w:val="008261ED"/>
    <w:rsid w:val="008267AE"/>
    <w:rsid w:val="00826944"/>
    <w:rsid w:val="00826AC9"/>
    <w:rsid w:val="00826DD9"/>
    <w:rsid w:val="0082761F"/>
    <w:rsid w:val="008276FC"/>
    <w:rsid w:val="008303D8"/>
    <w:rsid w:val="00830538"/>
    <w:rsid w:val="0083056B"/>
    <w:rsid w:val="0083073D"/>
    <w:rsid w:val="008308C9"/>
    <w:rsid w:val="00830B96"/>
    <w:rsid w:val="00831064"/>
    <w:rsid w:val="00831068"/>
    <w:rsid w:val="008315E8"/>
    <w:rsid w:val="00831C64"/>
    <w:rsid w:val="00831E01"/>
    <w:rsid w:val="008321BE"/>
    <w:rsid w:val="00832422"/>
    <w:rsid w:val="008324EE"/>
    <w:rsid w:val="008328CE"/>
    <w:rsid w:val="00832EFA"/>
    <w:rsid w:val="00833264"/>
    <w:rsid w:val="008332FF"/>
    <w:rsid w:val="00833364"/>
    <w:rsid w:val="008334E7"/>
    <w:rsid w:val="008337D0"/>
    <w:rsid w:val="00833D03"/>
    <w:rsid w:val="00833DE4"/>
    <w:rsid w:val="0083404F"/>
    <w:rsid w:val="008342FD"/>
    <w:rsid w:val="0083440D"/>
    <w:rsid w:val="00834566"/>
    <w:rsid w:val="00834672"/>
    <w:rsid w:val="00834B4F"/>
    <w:rsid w:val="00834BF7"/>
    <w:rsid w:val="00834DA0"/>
    <w:rsid w:val="00834EA3"/>
    <w:rsid w:val="00835336"/>
    <w:rsid w:val="00835752"/>
    <w:rsid w:val="00835D61"/>
    <w:rsid w:val="00835F09"/>
    <w:rsid w:val="00836073"/>
    <w:rsid w:val="0083624D"/>
    <w:rsid w:val="00836594"/>
    <w:rsid w:val="008367A3"/>
    <w:rsid w:val="008367B5"/>
    <w:rsid w:val="008367B8"/>
    <w:rsid w:val="00836C06"/>
    <w:rsid w:val="00836C95"/>
    <w:rsid w:val="00836CD4"/>
    <w:rsid w:val="008373EC"/>
    <w:rsid w:val="00837417"/>
    <w:rsid w:val="00837AC5"/>
    <w:rsid w:val="0084007B"/>
    <w:rsid w:val="008401BF"/>
    <w:rsid w:val="008409AE"/>
    <w:rsid w:val="00840C1F"/>
    <w:rsid w:val="00840FE1"/>
    <w:rsid w:val="00841132"/>
    <w:rsid w:val="008418C8"/>
    <w:rsid w:val="00841CBA"/>
    <w:rsid w:val="00842085"/>
    <w:rsid w:val="008429A0"/>
    <w:rsid w:val="00842D46"/>
    <w:rsid w:val="00843126"/>
    <w:rsid w:val="008432C3"/>
    <w:rsid w:val="00843778"/>
    <w:rsid w:val="008438E8"/>
    <w:rsid w:val="008439DE"/>
    <w:rsid w:val="00843D7A"/>
    <w:rsid w:val="00843F9E"/>
    <w:rsid w:val="008441C6"/>
    <w:rsid w:val="008444BF"/>
    <w:rsid w:val="0084461A"/>
    <w:rsid w:val="00844A9E"/>
    <w:rsid w:val="00844E8B"/>
    <w:rsid w:val="00844F02"/>
    <w:rsid w:val="00844F5F"/>
    <w:rsid w:val="00845045"/>
    <w:rsid w:val="0084505A"/>
    <w:rsid w:val="008451E2"/>
    <w:rsid w:val="00845448"/>
    <w:rsid w:val="008455B9"/>
    <w:rsid w:val="00845ABF"/>
    <w:rsid w:val="00845B5C"/>
    <w:rsid w:val="0084638F"/>
    <w:rsid w:val="0084676E"/>
    <w:rsid w:val="00846913"/>
    <w:rsid w:val="00846F5C"/>
    <w:rsid w:val="00847051"/>
    <w:rsid w:val="0084790C"/>
    <w:rsid w:val="00847982"/>
    <w:rsid w:val="00847C84"/>
    <w:rsid w:val="008501C9"/>
    <w:rsid w:val="00850454"/>
    <w:rsid w:val="0085052F"/>
    <w:rsid w:val="00850A5E"/>
    <w:rsid w:val="00850AD3"/>
    <w:rsid w:val="008511A9"/>
    <w:rsid w:val="00851252"/>
    <w:rsid w:val="00851B93"/>
    <w:rsid w:val="00851C98"/>
    <w:rsid w:val="00851EF7"/>
    <w:rsid w:val="00852437"/>
    <w:rsid w:val="008529DF"/>
    <w:rsid w:val="00852C74"/>
    <w:rsid w:val="008530CB"/>
    <w:rsid w:val="0085339C"/>
    <w:rsid w:val="008535D5"/>
    <w:rsid w:val="008536ED"/>
    <w:rsid w:val="00853807"/>
    <w:rsid w:val="0085391B"/>
    <w:rsid w:val="00853A37"/>
    <w:rsid w:val="00853ED3"/>
    <w:rsid w:val="0085438E"/>
    <w:rsid w:val="008543B6"/>
    <w:rsid w:val="008544F9"/>
    <w:rsid w:val="008545B4"/>
    <w:rsid w:val="00854C72"/>
    <w:rsid w:val="00854F16"/>
    <w:rsid w:val="008551C5"/>
    <w:rsid w:val="0085558A"/>
    <w:rsid w:val="0085559E"/>
    <w:rsid w:val="0085584D"/>
    <w:rsid w:val="00855B52"/>
    <w:rsid w:val="00855FCB"/>
    <w:rsid w:val="0085666C"/>
    <w:rsid w:val="00857103"/>
    <w:rsid w:val="00857224"/>
    <w:rsid w:val="00857552"/>
    <w:rsid w:val="008575BC"/>
    <w:rsid w:val="0085775E"/>
    <w:rsid w:val="008577C2"/>
    <w:rsid w:val="008578B9"/>
    <w:rsid w:val="00857B0E"/>
    <w:rsid w:val="00860119"/>
    <w:rsid w:val="008601CF"/>
    <w:rsid w:val="00860243"/>
    <w:rsid w:val="00860716"/>
    <w:rsid w:val="00860852"/>
    <w:rsid w:val="00860A00"/>
    <w:rsid w:val="00860DFA"/>
    <w:rsid w:val="0086165A"/>
    <w:rsid w:val="00861943"/>
    <w:rsid w:val="00861BC6"/>
    <w:rsid w:val="00861BD2"/>
    <w:rsid w:val="00861D40"/>
    <w:rsid w:val="00861DEA"/>
    <w:rsid w:val="00862118"/>
    <w:rsid w:val="00862203"/>
    <w:rsid w:val="008623BB"/>
    <w:rsid w:val="00862455"/>
    <w:rsid w:val="00862508"/>
    <w:rsid w:val="008628F2"/>
    <w:rsid w:val="00862910"/>
    <w:rsid w:val="00862B35"/>
    <w:rsid w:val="008632A7"/>
    <w:rsid w:val="008635D4"/>
    <w:rsid w:val="008636C2"/>
    <w:rsid w:val="008637FB"/>
    <w:rsid w:val="00863896"/>
    <w:rsid w:val="00863D07"/>
    <w:rsid w:val="00863E25"/>
    <w:rsid w:val="008640E7"/>
    <w:rsid w:val="00864499"/>
    <w:rsid w:val="00864752"/>
    <w:rsid w:val="008647F1"/>
    <w:rsid w:val="00864911"/>
    <w:rsid w:val="00864B25"/>
    <w:rsid w:val="00864B38"/>
    <w:rsid w:val="00864D09"/>
    <w:rsid w:val="008650E8"/>
    <w:rsid w:val="00865603"/>
    <w:rsid w:val="0086572E"/>
    <w:rsid w:val="00865AAB"/>
    <w:rsid w:val="00865C01"/>
    <w:rsid w:val="00865E6B"/>
    <w:rsid w:val="00865EA3"/>
    <w:rsid w:val="00866158"/>
    <w:rsid w:val="008667CA"/>
    <w:rsid w:val="00866952"/>
    <w:rsid w:val="00866B3D"/>
    <w:rsid w:val="00866D59"/>
    <w:rsid w:val="00866DAF"/>
    <w:rsid w:val="00866ECE"/>
    <w:rsid w:val="00866F91"/>
    <w:rsid w:val="00867093"/>
    <w:rsid w:val="00867137"/>
    <w:rsid w:val="0086778D"/>
    <w:rsid w:val="008679ED"/>
    <w:rsid w:val="00867BF9"/>
    <w:rsid w:val="00867E2F"/>
    <w:rsid w:val="00867E8F"/>
    <w:rsid w:val="008702B5"/>
    <w:rsid w:val="008702D3"/>
    <w:rsid w:val="00870740"/>
    <w:rsid w:val="00870B60"/>
    <w:rsid w:val="00870BD5"/>
    <w:rsid w:val="00871A5A"/>
    <w:rsid w:val="00871CC0"/>
    <w:rsid w:val="00871E12"/>
    <w:rsid w:val="00872405"/>
    <w:rsid w:val="0087248D"/>
    <w:rsid w:val="0087270C"/>
    <w:rsid w:val="008729F9"/>
    <w:rsid w:val="00872A9F"/>
    <w:rsid w:val="00872B93"/>
    <w:rsid w:val="00872C72"/>
    <w:rsid w:val="00873235"/>
    <w:rsid w:val="0087378F"/>
    <w:rsid w:val="00873909"/>
    <w:rsid w:val="00873DC2"/>
    <w:rsid w:val="00873E46"/>
    <w:rsid w:val="00874096"/>
    <w:rsid w:val="008741D9"/>
    <w:rsid w:val="00874908"/>
    <w:rsid w:val="00874BB6"/>
    <w:rsid w:val="00874C74"/>
    <w:rsid w:val="00874D41"/>
    <w:rsid w:val="00874EC6"/>
    <w:rsid w:val="0087507A"/>
    <w:rsid w:val="008753D3"/>
    <w:rsid w:val="008756F7"/>
    <w:rsid w:val="00875D58"/>
    <w:rsid w:val="00875EE8"/>
    <w:rsid w:val="00875EFF"/>
    <w:rsid w:val="0087606E"/>
    <w:rsid w:val="0087668D"/>
    <w:rsid w:val="008769AF"/>
    <w:rsid w:val="00876B29"/>
    <w:rsid w:val="00876C91"/>
    <w:rsid w:val="00876C92"/>
    <w:rsid w:val="00876D1A"/>
    <w:rsid w:val="00877050"/>
    <w:rsid w:val="00877273"/>
    <w:rsid w:val="008772FD"/>
    <w:rsid w:val="0087793C"/>
    <w:rsid w:val="00877C95"/>
    <w:rsid w:val="008800A7"/>
    <w:rsid w:val="008801AF"/>
    <w:rsid w:val="0088031D"/>
    <w:rsid w:val="00880320"/>
    <w:rsid w:val="00880603"/>
    <w:rsid w:val="008809DA"/>
    <w:rsid w:val="00880E36"/>
    <w:rsid w:val="00880E79"/>
    <w:rsid w:val="00880E94"/>
    <w:rsid w:val="00880ED8"/>
    <w:rsid w:val="00881250"/>
    <w:rsid w:val="0088273A"/>
    <w:rsid w:val="008827D1"/>
    <w:rsid w:val="00882F32"/>
    <w:rsid w:val="00882FCD"/>
    <w:rsid w:val="00883346"/>
    <w:rsid w:val="008837AC"/>
    <w:rsid w:val="00883CF5"/>
    <w:rsid w:val="00883F1E"/>
    <w:rsid w:val="0088406B"/>
    <w:rsid w:val="00884227"/>
    <w:rsid w:val="008844CE"/>
    <w:rsid w:val="00884543"/>
    <w:rsid w:val="00884649"/>
    <w:rsid w:val="00884984"/>
    <w:rsid w:val="00884DE1"/>
    <w:rsid w:val="0088534A"/>
    <w:rsid w:val="008855E0"/>
    <w:rsid w:val="00885760"/>
    <w:rsid w:val="00885B84"/>
    <w:rsid w:val="00885D72"/>
    <w:rsid w:val="00885E8D"/>
    <w:rsid w:val="00885F7B"/>
    <w:rsid w:val="0088612D"/>
    <w:rsid w:val="00886197"/>
    <w:rsid w:val="008863A4"/>
    <w:rsid w:val="008866AE"/>
    <w:rsid w:val="00886969"/>
    <w:rsid w:val="00886B96"/>
    <w:rsid w:val="00886F2F"/>
    <w:rsid w:val="00886FAB"/>
    <w:rsid w:val="008871EA"/>
    <w:rsid w:val="00887248"/>
    <w:rsid w:val="008872F2"/>
    <w:rsid w:val="00887745"/>
    <w:rsid w:val="0088791F"/>
    <w:rsid w:val="00887D11"/>
    <w:rsid w:val="00890075"/>
    <w:rsid w:val="008900B6"/>
    <w:rsid w:val="008902BA"/>
    <w:rsid w:val="00890828"/>
    <w:rsid w:val="00890BA6"/>
    <w:rsid w:val="00890F58"/>
    <w:rsid w:val="0089130D"/>
    <w:rsid w:val="008917F6"/>
    <w:rsid w:val="00891B0E"/>
    <w:rsid w:val="00891F4E"/>
    <w:rsid w:val="00892EF6"/>
    <w:rsid w:val="00893268"/>
    <w:rsid w:val="00893295"/>
    <w:rsid w:val="00893468"/>
    <w:rsid w:val="0089372A"/>
    <w:rsid w:val="00893BB6"/>
    <w:rsid w:val="008942DF"/>
    <w:rsid w:val="008942F9"/>
    <w:rsid w:val="00895044"/>
    <w:rsid w:val="008950BC"/>
    <w:rsid w:val="008955FE"/>
    <w:rsid w:val="00895D77"/>
    <w:rsid w:val="00896045"/>
    <w:rsid w:val="0089659B"/>
    <w:rsid w:val="008967F7"/>
    <w:rsid w:val="00896F69"/>
    <w:rsid w:val="0089781A"/>
    <w:rsid w:val="00897C63"/>
    <w:rsid w:val="00897CB8"/>
    <w:rsid w:val="008A0200"/>
    <w:rsid w:val="008A0291"/>
    <w:rsid w:val="008A06B3"/>
    <w:rsid w:val="008A0AE7"/>
    <w:rsid w:val="008A1559"/>
    <w:rsid w:val="008A1D71"/>
    <w:rsid w:val="008A1FE8"/>
    <w:rsid w:val="008A224E"/>
    <w:rsid w:val="008A2309"/>
    <w:rsid w:val="008A23C1"/>
    <w:rsid w:val="008A254E"/>
    <w:rsid w:val="008A2911"/>
    <w:rsid w:val="008A2D0E"/>
    <w:rsid w:val="008A2EA6"/>
    <w:rsid w:val="008A2EC5"/>
    <w:rsid w:val="008A2EE2"/>
    <w:rsid w:val="008A2F4D"/>
    <w:rsid w:val="008A2FB6"/>
    <w:rsid w:val="008A30EA"/>
    <w:rsid w:val="008A33A4"/>
    <w:rsid w:val="008A3722"/>
    <w:rsid w:val="008A3971"/>
    <w:rsid w:val="008A3BC9"/>
    <w:rsid w:val="008A4399"/>
    <w:rsid w:val="008A43DC"/>
    <w:rsid w:val="008A4457"/>
    <w:rsid w:val="008A4655"/>
    <w:rsid w:val="008A505B"/>
    <w:rsid w:val="008A50BE"/>
    <w:rsid w:val="008A5412"/>
    <w:rsid w:val="008A58A6"/>
    <w:rsid w:val="008A5E01"/>
    <w:rsid w:val="008A5E63"/>
    <w:rsid w:val="008A5FD9"/>
    <w:rsid w:val="008A604D"/>
    <w:rsid w:val="008A622A"/>
    <w:rsid w:val="008A68A2"/>
    <w:rsid w:val="008A6A4F"/>
    <w:rsid w:val="008A6AF1"/>
    <w:rsid w:val="008A7881"/>
    <w:rsid w:val="008A79E9"/>
    <w:rsid w:val="008A7E2B"/>
    <w:rsid w:val="008B00CB"/>
    <w:rsid w:val="008B00DB"/>
    <w:rsid w:val="008B0488"/>
    <w:rsid w:val="008B07EE"/>
    <w:rsid w:val="008B0BCF"/>
    <w:rsid w:val="008B0ED7"/>
    <w:rsid w:val="008B157C"/>
    <w:rsid w:val="008B1A7C"/>
    <w:rsid w:val="008B2182"/>
    <w:rsid w:val="008B227C"/>
    <w:rsid w:val="008B22F3"/>
    <w:rsid w:val="008B2551"/>
    <w:rsid w:val="008B282A"/>
    <w:rsid w:val="008B2D00"/>
    <w:rsid w:val="008B2D35"/>
    <w:rsid w:val="008B32B3"/>
    <w:rsid w:val="008B3BF9"/>
    <w:rsid w:val="008B3F6F"/>
    <w:rsid w:val="008B40C7"/>
    <w:rsid w:val="008B4A10"/>
    <w:rsid w:val="008B4BF4"/>
    <w:rsid w:val="008B4CBE"/>
    <w:rsid w:val="008B548F"/>
    <w:rsid w:val="008B60A0"/>
    <w:rsid w:val="008B6128"/>
    <w:rsid w:val="008B636B"/>
    <w:rsid w:val="008B63F2"/>
    <w:rsid w:val="008B6674"/>
    <w:rsid w:val="008B670C"/>
    <w:rsid w:val="008B6F49"/>
    <w:rsid w:val="008B7177"/>
    <w:rsid w:val="008B74FA"/>
    <w:rsid w:val="008B778A"/>
    <w:rsid w:val="008C01B1"/>
    <w:rsid w:val="008C01FB"/>
    <w:rsid w:val="008C05C8"/>
    <w:rsid w:val="008C072A"/>
    <w:rsid w:val="008C11B2"/>
    <w:rsid w:val="008C15B7"/>
    <w:rsid w:val="008C186E"/>
    <w:rsid w:val="008C19BB"/>
    <w:rsid w:val="008C211C"/>
    <w:rsid w:val="008C24AC"/>
    <w:rsid w:val="008C2889"/>
    <w:rsid w:val="008C2BB0"/>
    <w:rsid w:val="008C2D70"/>
    <w:rsid w:val="008C3041"/>
    <w:rsid w:val="008C306C"/>
    <w:rsid w:val="008C36EE"/>
    <w:rsid w:val="008C38EC"/>
    <w:rsid w:val="008C3965"/>
    <w:rsid w:val="008C3CA5"/>
    <w:rsid w:val="008C462B"/>
    <w:rsid w:val="008C4A32"/>
    <w:rsid w:val="008C4C5F"/>
    <w:rsid w:val="008C4F88"/>
    <w:rsid w:val="008C4FC8"/>
    <w:rsid w:val="008C528D"/>
    <w:rsid w:val="008C57EF"/>
    <w:rsid w:val="008C5AD1"/>
    <w:rsid w:val="008C5C1D"/>
    <w:rsid w:val="008C6046"/>
    <w:rsid w:val="008C627B"/>
    <w:rsid w:val="008C6302"/>
    <w:rsid w:val="008C6314"/>
    <w:rsid w:val="008C6847"/>
    <w:rsid w:val="008C68F2"/>
    <w:rsid w:val="008C6D2B"/>
    <w:rsid w:val="008C6DB8"/>
    <w:rsid w:val="008C75DC"/>
    <w:rsid w:val="008C7732"/>
    <w:rsid w:val="008C79BC"/>
    <w:rsid w:val="008C7A39"/>
    <w:rsid w:val="008C7A4C"/>
    <w:rsid w:val="008C7B3E"/>
    <w:rsid w:val="008D00D8"/>
    <w:rsid w:val="008D0250"/>
    <w:rsid w:val="008D029D"/>
    <w:rsid w:val="008D0335"/>
    <w:rsid w:val="008D0365"/>
    <w:rsid w:val="008D0A53"/>
    <w:rsid w:val="008D0B61"/>
    <w:rsid w:val="008D0D32"/>
    <w:rsid w:val="008D0F1E"/>
    <w:rsid w:val="008D10A3"/>
    <w:rsid w:val="008D13EC"/>
    <w:rsid w:val="008D14C0"/>
    <w:rsid w:val="008D14D4"/>
    <w:rsid w:val="008D2277"/>
    <w:rsid w:val="008D23AE"/>
    <w:rsid w:val="008D23C6"/>
    <w:rsid w:val="008D2531"/>
    <w:rsid w:val="008D28CD"/>
    <w:rsid w:val="008D2D3A"/>
    <w:rsid w:val="008D3036"/>
    <w:rsid w:val="008D3564"/>
    <w:rsid w:val="008D3588"/>
    <w:rsid w:val="008D3643"/>
    <w:rsid w:val="008D39D0"/>
    <w:rsid w:val="008D3DE1"/>
    <w:rsid w:val="008D411B"/>
    <w:rsid w:val="008D4869"/>
    <w:rsid w:val="008D4949"/>
    <w:rsid w:val="008D4D16"/>
    <w:rsid w:val="008D5065"/>
    <w:rsid w:val="008D581A"/>
    <w:rsid w:val="008D5D25"/>
    <w:rsid w:val="008D6BE6"/>
    <w:rsid w:val="008D723D"/>
    <w:rsid w:val="008D73DD"/>
    <w:rsid w:val="008D7476"/>
    <w:rsid w:val="008D782E"/>
    <w:rsid w:val="008D7935"/>
    <w:rsid w:val="008D793C"/>
    <w:rsid w:val="008D7A56"/>
    <w:rsid w:val="008D7C16"/>
    <w:rsid w:val="008D7C1E"/>
    <w:rsid w:val="008D7D93"/>
    <w:rsid w:val="008D7F29"/>
    <w:rsid w:val="008E0065"/>
    <w:rsid w:val="008E0378"/>
    <w:rsid w:val="008E0921"/>
    <w:rsid w:val="008E0AF9"/>
    <w:rsid w:val="008E0B74"/>
    <w:rsid w:val="008E0E66"/>
    <w:rsid w:val="008E1052"/>
    <w:rsid w:val="008E13B1"/>
    <w:rsid w:val="008E1415"/>
    <w:rsid w:val="008E15C8"/>
    <w:rsid w:val="008E1629"/>
    <w:rsid w:val="008E1636"/>
    <w:rsid w:val="008E1EB9"/>
    <w:rsid w:val="008E20DD"/>
    <w:rsid w:val="008E2330"/>
    <w:rsid w:val="008E2D70"/>
    <w:rsid w:val="008E312E"/>
    <w:rsid w:val="008E3193"/>
    <w:rsid w:val="008E31F3"/>
    <w:rsid w:val="008E322D"/>
    <w:rsid w:val="008E396E"/>
    <w:rsid w:val="008E3CD6"/>
    <w:rsid w:val="008E46F0"/>
    <w:rsid w:val="008E48BF"/>
    <w:rsid w:val="008E4A87"/>
    <w:rsid w:val="008E50CA"/>
    <w:rsid w:val="008E56D7"/>
    <w:rsid w:val="008E5B39"/>
    <w:rsid w:val="008E5BF5"/>
    <w:rsid w:val="008E5E07"/>
    <w:rsid w:val="008E66CF"/>
    <w:rsid w:val="008E687F"/>
    <w:rsid w:val="008E6C2B"/>
    <w:rsid w:val="008E6DE6"/>
    <w:rsid w:val="008E6DFA"/>
    <w:rsid w:val="008E6FA8"/>
    <w:rsid w:val="008E742F"/>
    <w:rsid w:val="008E78A3"/>
    <w:rsid w:val="008E7BAB"/>
    <w:rsid w:val="008E7F41"/>
    <w:rsid w:val="008E7F65"/>
    <w:rsid w:val="008F09CE"/>
    <w:rsid w:val="008F10E4"/>
    <w:rsid w:val="008F1141"/>
    <w:rsid w:val="008F1500"/>
    <w:rsid w:val="008F15B2"/>
    <w:rsid w:val="008F1819"/>
    <w:rsid w:val="008F1B58"/>
    <w:rsid w:val="008F1FB8"/>
    <w:rsid w:val="008F20C6"/>
    <w:rsid w:val="008F2102"/>
    <w:rsid w:val="008F225D"/>
    <w:rsid w:val="008F234C"/>
    <w:rsid w:val="008F2479"/>
    <w:rsid w:val="008F261C"/>
    <w:rsid w:val="008F2697"/>
    <w:rsid w:val="008F2B2D"/>
    <w:rsid w:val="008F2E53"/>
    <w:rsid w:val="008F39EF"/>
    <w:rsid w:val="008F3AD8"/>
    <w:rsid w:val="008F4657"/>
    <w:rsid w:val="008F4834"/>
    <w:rsid w:val="008F4A01"/>
    <w:rsid w:val="008F5012"/>
    <w:rsid w:val="008F511A"/>
    <w:rsid w:val="008F5383"/>
    <w:rsid w:val="008F582A"/>
    <w:rsid w:val="008F5906"/>
    <w:rsid w:val="008F5E26"/>
    <w:rsid w:val="008F6822"/>
    <w:rsid w:val="008F6864"/>
    <w:rsid w:val="008F69A1"/>
    <w:rsid w:val="008F7391"/>
    <w:rsid w:val="008F7490"/>
    <w:rsid w:val="008F7527"/>
    <w:rsid w:val="008F76E8"/>
    <w:rsid w:val="008F782A"/>
    <w:rsid w:val="008F7A68"/>
    <w:rsid w:val="008F7B18"/>
    <w:rsid w:val="008F7CF5"/>
    <w:rsid w:val="008F7EC5"/>
    <w:rsid w:val="00900195"/>
    <w:rsid w:val="0090026D"/>
    <w:rsid w:val="0090045D"/>
    <w:rsid w:val="009006AA"/>
    <w:rsid w:val="00900B2D"/>
    <w:rsid w:val="00900B84"/>
    <w:rsid w:val="00900F9F"/>
    <w:rsid w:val="00900FAE"/>
    <w:rsid w:val="009015FA"/>
    <w:rsid w:val="009016CC"/>
    <w:rsid w:val="00901909"/>
    <w:rsid w:val="0090199B"/>
    <w:rsid w:val="00901B09"/>
    <w:rsid w:val="00901CAF"/>
    <w:rsid w:val="00902336"/>
    <w:rsid w:val="009023FA"/>
    <w:rsid w:val="0090258A"/>
    <w:rsid w:val="009026BF"/>
    <w:rsid w:val="00902734"/>
    <w:rsid w:val="009028D0"/>
    <w:rsid w:val="00902984"/>
    <w:rsid w:val="0090298D"/>
    <w:rsid w:val="00902FA9"/>
    <w:rsid w:val="00903041"/>
    <w:rsid w:val="009032CF"/>
    <w:rsid w:val="009033C0"/>
    <w:rsid w:val="00903457"/>
    <w:rsid w:val="00903625"/>
    <w:rsid w:val="0090383D"/>
    <w:rsid w:val="00903F06"/>
    <w:rsid w:val="009040BC"/>
    <w:rsid w:val="00904188"/>
    <w:rsid w:val="009044AF"/>
    <w:rsid w:val="00904599"/>
    <w:rsid w:val="00904B1D"/>
    <w:rsid w:val="00904FC3"/>
    <w:rsid w:val="00905512"/>
    <w:rsid w:val="0090566B"/>
    <w:rsid w:val="009056EC"/>
    <w:rsid w:val="009057FE"/>
    <w:rsid w:val="0090582B"/>
    <w:rsid w:val="00905EFB"/>
    <w:rsid w:val="00906130"/>
    <w:rsid w:val="00906428"/>
    <w:rsid w:val="0090650B"/>
    <w:rsid w:val="00906710"/>
    <w:rsid w:val="00906847"/>
    <w:rsid w:val="00906AD2"/>
    <w:rsid w:val="00906D7C"/>
    <w:rsid w:val="0090703D"/>
    <w:rsid w:val="0090759A"/>
    <w:rsid w:val="00910856"/>
    <w:rsid w:val="00910C31"/>
    <w:rsid w:val="00910D55"/>
    <w:rsid w:val="00910E9D"/>
    <w:rsid w:val="00910FD7"/>
    <w:rsid w:val="0091109F"/>
    <w:rsid w:val="009114D4"/>
    <w:rsid w:val="00911682"/>
    <w:rsid w:val="009119DD"/>
    <w:rsid w:val="00911A60"/>
    <w:rsid w:val="00911AF5"/>
    <w:rsid w:val="00911AFB"/>
    <w:rsid w:val="00911C48"/>
    <w:rsid w:val="00911F5B"/>
    <w:rsid w:val="00912663"/>
    <w:rsid w:val="00912903"/>
    <w:rsid w:val="00912D9C"/>
    <w:rsid w:val="00913542"/>
    <w:rsid w:val="00913ABF"/>
    <w:rsid w:val="00913AED"/>
    <w:rsid w:val="00913B74"/>
    <w:rsid w:val="009141D9"/>
    <w:rsid w:val="0091449A"/>
    <w:rsid w:val="00914A40"/>
    <w:rsid w:val="00914BDE"/>
    <w:rsid w:val="009158FC"/>
    <w:rsid w:val="00915A50"/>
    <w:rsid w:val="00915A5E"/>
    <w:rsid w:val="00915C7F"/>
    <w:rsid w:val="00915CF4"/>
    <w:rsid w:val="00915E30"/>
    <w:rsid w:val="00916914"/>
    <w:rsid w:val="00916C34"/>
    <w:rsid w:val="00916E12"/>
    <w:rsid w:val="00916E5F"/>
    <w:rsid w:val="009170B7"/>
    <w:rsid w:val="009172A1"/>
    <w:rsid w:val="0091751B"/>
    <w:rsid w:val="00917936"/>
    <w:rsid w:val="0092000F"/>
    <w:rsid w:val="0092021E"/>
    <w:rsid w:val="0092043F"/>
    <w:rsid w:val="00920496"/>
    <w:rsid w:val="00920543"/>
    <w:rsid w:val="009209B6"/>
    <w:rsid w:val="00920A45"/>
    <w:rsid w:val="00920B03"/>
    <w:rsid w:val="00920B12"/>
    <w:rsid w:val="009216D2"/>
    <w:rsid w:val="00921827"/>
    <w:rsid w:val="009218C6"/>
    <w:rsid w:val="00921A0D"/>
    <w:rsid w:val="00922015"/>
    <w:rsid w:val="00922041"/>
    <w:rsid w:val="00922599"/>
    <w:rsid w:val="00922CB0"/>
    <w:rsid w:val="00922DEA"/>
    <w:rsid w:val="0092309F"/>
    <w:rsid w:val="00923181"/>
    <w:rsid w:val="00923272"/>
    <w:rsid w:val="00923451"/>
    <w:rsid w:val="0092365B"/>
    <w:rsid w:val="009236B8"/>
    <w:rsid w:val="0092380F"/>
    <w:rsid w:val="009238A2"/>
    <w:rsid w:val="00923C26"/>
    <w:rsid w:val="00924102"/>
    <w:rsid w:val="00924552"/>
    <w:rsid w:val="00924A68"/>
    <w:rsid w:val="00924B11"/>
    <w:rsid w:val="00924C24"/>
    <w:rsid w:val="0092507A"/>
    <w:rsid w:val="00925257"/>
    <w:rsid w:val="00925E84"/>
    <w:rsid w:val="00926203"/>
    <w:rsid w:val="0092663D"/>
    <w:rsid w:val="00926917"/>
    <w:rsid w:val="00926B2D"/>
    <w:rsid w:val="00927FAB"/>
    <w:rsid w:val="009302A8"/>
    <w:rsid w:val="00930C51"/>
    <w:rsid w:val="00931001"/>
    <w:rsid w:val="009310BA"/>
    <w:rsid w:val="0093112C"/>
    <w:rsid w:val="00931247"/>
    <w:rsid w:val="009315AB"/>
    <w:rsid w:val="00931713"/>
    <w:rsid w:val="00931A27"/>
    <w:rsid w:val="00931BD7"/>
    <w:rsid w:val="00931C0B"/>
    <w:rsid w:val="00931E29"/>
    <w:rsid w:val="009322C6"/>
    <w:rsid w:val="009325F7"/>
    <w:rsid w:val="00932623"/>
    <w:rsid w:val="0093272B"/>
    <w:rsid w:val="00932A00"/>
    <w:rsid w:val="00932A82"/>
    <w:rsid w:val="00932A95"/>
    <w:rsid w:val="009333CC"/>
    <w:rsid w:val="009334B3"/>
    <w:rsid w:val="00933AE1"/>
    <w:rsid w:val="00933B2F"/>
    <w:rsid w:val="00933B69"/>
    <w:rsid w:val="00933F7E"/>
    <w:rsid w:val="00933FC0"/>
    <w:rsid w:val="0093400F"/>
    <w:rsid w:val="0093413E"/>
    <w:rsid w:val="009342CE"/>
    <w:rsid w:val="009343F0"/>
    <w:rsid w:val="0093440F"/>
    <w:rsid w:val="00934820"/>
    <w:rsid w:val="00934B29"/>
    <w:rsid w:val="00934EC6"/>
    <w:rsid w:val="0093507C"/>
    <w:rsid w:val="00935365"/>
    <w:rsid w:val="00935BD6"/>
    <w:rsid w:val="009362AF"/>
    <w:rsid w:val="00936A93"/>
    <w:rsid w:val="00936D36"/>
    <w:rsid w:val="00936DCD"/>
    <w:rsid w:val="00936DD9"/>
    <w:rsid w:val="009370AB"/>
    <w:rsid w:val="0093735F"/>
    <w:rsid w:val="009373B3"/>
    <w:rsid w:val="0093754C"/>
    <w:rsid w:val="009375F3"/>
    <w:rsid w:val="00937A41"/>
    <w:rsid w:val="00937B7C"/>
    <w:rsid w:val="00937E98"/>
    <w:rsid w:val="0094004B"/>
    <w:rsid w:val="0094023D"/>
    <w:rsid w:val="009402D6"/>
    <w:rsid w:val="009404A8"/>
    <w:rsid w:val="00940730"/>
    <w:rsid w:val="00940781"/>
    <w:rsid w:val="009408F5"/>
    <w:rsid w:val="00940B77"/>
    <w:rsid w:val="009412EE"/>
    <w:rsid w:val="00941743"/>
    <w:rsid w:val="00941750"/>
    <w:rsid w:val="00941806"/>
    <w:rsid w:val="00941B7F"/>
    <w:rsid w:val="00941C62"/>
    <w:rsid w:val="0094209F"/>
    <w:rsid w:val="009424DF"/>
    <w:rsid w:val="009427B7"/>
    <w:rsid w:val="00942B64"/>
    <w:rsid w:val="00942E4E"/>
    <w:rsid w:val="00942E6A"/>
    <w:rsid w:val="009433EA"/>
    <w:rsid w:val="00943985"/>
    <w:rsid w:val="00943C16"/>
    <w:rsid w:val="00943CE6"/>
    <w:rsid w:val="00943D8E"/>
    <w:rsid w:val="00943FC0"/>
    <w:rsid w:val="009442B2"/>
    <w:rsid w:val="00944423"/>
    <w:rsid w:val="00944531"/>
    <w:rsid w:val="00944659"/>
    <w:rsid w:val="00944AB5"/>
    <w:rsid w:val="00944C9E"/>
    <w:rsid w:val="00944E58"/>
    <w:rsid w:val="00944FA1"/>
    <w:rsid w:val="009451E4"/>
    <w:rsid w:val="00945213"/>
    <w:rsid w:val="00945D7D"/>
    <w:rsid w:val="00945E69"/>
    <w:rsid w:val="00945F7D"/>
    <w:rsid w:val="0094610C"/>
    <w:rsid w:val="0094618B"/>
    <w:rsid w:val="0094624A"/>
    <w:rsid w:val="00946361"/>
    <w:rsid w:val="009464B8"/>
    <w:rsid w:val="00946AD3"/>
    <w:rsid w:val="00946D35"/>
    <w:rsid w:val="00946D8B"/>
    <w:rsid w:val="00946ECD"/>
    <w:rsid w:val="009475A5"/>
    <w:rsid w:val="009475B7"/>
    <w:rsid w:val="009476DD"/>
    <w:rsid w:val="00947C23"/>
    <w:rsid w:val="00947D13"/>
    <w:rsid w:val="00947D78"/>
    <w:rsid w:val="00947F70"/>
    <w:rsid w:val="00947FEE"/>
    <w:rsid w:val="00950308"/>
    <w:rsid w:val="0095056C"/>
    <w:rsid w:val="009508C8"/>
    <w:rsid w:val="00950B22"/>
    <w:rsid w:val="00950D25"/>
    <w:rsid w:val="0095105E"/>
    <w:rsid w:val="0095128E"/>
    <w:rsid w:val="00951328"/>
    <w:rsid w:val="009514CC"/>
    <w:rsid w:val="009517F2"/>
    <w:rsid w:val="00951952"/>
    <w:rsid w:val="00951B44"/>
    <w:rsid w:val="00951C90"/>
    <w:rsid w:val="00951F75"/>
    <w:rsid w:val="0095224E"/>
    <w:rsid w:val="009529E3"/>
    <w:rsid w:val="00953032"/>
    <w:rsid w:val="009534BB"/>
    <w:rsid w:val="0095358C"/>
    <w:rsid w:val="00953803"/>
    <w:rsid w:val="00953854"/>
    <w:rsid w:val="00953B60"/>
    <w:rsid w:val="00953BB3"/>
    <w:rsid w:val="00953BD2"/>
    <w:rsid w:val="00953FB4"/>
    <w:rsid w:val="009541DA"/>
    <w:rsid w:val="00954C7B"/>
    <w:rsid w:val="00954D2D"/>
    <w:rsid w:val="00954F95"/>
    <w:rsid w:val="00955503"/>
    <w:rsid w:val="009557DC"/>
    <w:rsid w:val="00955AE5"/>
    <w:rsid w:val="00955C68"/>
    <w:rsid w:val="00955F00"/>
    <w:rsid w:val="00956409"/>
    <w:rsid w:val="0095656E"/>
    <w:rsid w:val="009567FD"/>
    <w:rsid w:val="00956B98"/>
    <w:rsid w:val="00956E7E"/>
    <w:rsid w:val="00957355"/>
    <w:rsid w:val="0095765B"/>
    <w:rsid w:val="009579B1"/>
    <w:rsid w:val="00957B77"/>
    <w:rsid w:val="00957C22"/>
    <w:rsid w:val="00957EF9"/>
    <w:rsid w:val="00957F1C"/>
    <w:rsid w:val="0096001C"/>
    <w:rsid w:val="0096010F"/>
    <w:rsid w:val="0096069E"/>
    <w:rsid w:val="00960B62"/>
    <w:rsid w:val="00960E0C"/>
    <w:rsid w:val="00960EC4"/>
    <w:rsid w:val="00960F66"/>
    <w:rsid w:val="00961069"/>
    <w:rsid w:val="0096113B"/>
    <w:rsid w:val="00961548"/>
    <w:rsid w:val="0096171B"/>
    <w:rsid w:val="009617A0"/>
    <w:rsid w:val="00961D20"/>
    <w:rsid w:val="00962ECC"/>
    <w:rsid w:val="00962F6B"/>
    <w:rsid w:val="0096323B"/>
    <w:rsid w:val="00963C6E"/>
    <w:rsid w:val="00963CC5"/>
    <w:rsid w:val="00963F6C"/>
    <w:rsid w:val="00964111"/>
    <w:rsid w:val="009641EC"/>
    <w:rsid w:val="009647F8"/>
    <w:rsid w:val="00964DFD"/>
    <w:rsid w:val="00964FA9"/>
    <w:rsid w:val="0096555D"/>
    <w:rsid w:val="00965676"/>
    <w:rsid w:val="00965685"/>
    <w:rsid w:val="00965F98"/>
    <w:rsid w:val="00965F9D"/>
    <w:rsid w:val="0096605B"/>
    <w:rsid w:val="009669A5"/>
    <w:rsid w:val="00967220"/>
    <w:rsid w:val="00967446"/>
    <w:rsid w:val="00967B2E"/>
    <w:rsid w:val="00967D56"/>
    <w:rsid w:val="00970076"/>
    <w:rsid w:val="009704F6"/>
    <w:rsid w:val="00970809"/>
    <w:rsid w:val="00970822"/>
    <w:rsid w:val="00970B7F"/>
    <w:rsid w:val="00970BB3"/>
    <w:rsid w:val="00970F63"/>
    <w:rsid w:val="0097118E"/>
    <w:rsid w:val="00971372"/>
    <w:rsid w:val="00971445"/>
    <w:rsid w:val="00971467"/>
    <w:rsid w:val="00971491"/>
    <w:rsid w:val="00971627"/>
    <w:rsid w:val="009717AA"/>
    <w:rsid w:val="00971FF4"/>
    <w:rsid w:val="009725C1"/>
    <w:rsid w:val="0097261E"/>
    <w:rsid w:val="00972638"/>
    <w:rsid w:val="00972E37"/>
    <w:rsid w:val="00972FEB"/>
    <w:rsid w:val="00973D08"/>
    <w:rsid w:val="00973DE6"/>
    <w:rsid w:val="009743E5"/>
    <w:rsid w:val="0097489F"/>
    <w:rsid w:val="00975062"/>
    <w:rsid w:val="00975168"/>
    <w:rsid w:val="00975178"/>
    <w:rsid w:val="009753E9"/>
    <w:rsid w:val="00975559"/>
    <w:rsid w:val="00975597"/>
    <w:rsid w:val="0097564F"/>
    <w:rsid w:val="0097572F"/>
    <w:rsid w:val="0097586B"/>
    <w:rsid w:val="009759DE"/>
    <w:rsid w:val="00975BBD"/>
    <w:rsid w:val="00975D4C"/>
    <w:rsid w:val="0097679A"/>
    <w:rsid w:val="00976A97"/>
    <w:rsid w:val="00977121"/>
    <w:rsid w:val="00977A41"/>
    <w:rsid w:val="00977BCC"/>
    <w:rsid w:val="00977D43"/>
    <w:rsid w:val="00980169"/>
    <w:rsid w:val="0098017F"/>
    <w:rsid w:val="009802FF"/>
    <w:rsid w:val="009803DC"/>
    <w:rsid w:val="009803F5"/>
    <w:rsid w:val="00980B9A"/>
    <w:rsid w:val="00980E91"/>
    <w:rsid w:val="00980F46"/>
    <w:rsid w:val="009810DE"/>
    <w:rsid w:val="009811BC"/>
    <w:rsid w:val="00981510"/>
    <w:rsid w:val="0098194D"/>
    <w:rsid w:val="0098231C"/>
    <w:rsid w:val="0098260B"/>
    <w:rsid w:val="009828EB"/>
    <w:rsid w:val="0098297B"/>
    <w:rsid w:val="009831E2"/>
    <w:rsid w:val="00983BAC"/>
    <w:rsid w:val="00983CCD"/>
    <w:rsid w:val="00983D5D"/>
    <w:rsid w:val="00983EBB"/>
    <w:rsid w:val="00984191"/>
    <w:rsid w:val="00984250"/>
    <w:rsid w:val="00984309"/>
    <w:rsid w:val="00984E3C"/>
    <w:rsid w:val="0098579F"/>
    <w:rsid w:val="00985E0C"/>
    <w:rsid w:val="0098625D"/>
    <w:rsid w:val="0098648D"/>
    <w:rsid w:val="009864ED"/>
    <w:rsid w:val="009865E6"/>
    <w:rsid w:val="009868C7"/>
    <w:rsid w:val="0098693E"/>
    <w:rsid w:val="00986D2C"/>
    <w:rsid w:val="009870BF"/>
    <w:rsid w:val="00987330"/>
    <w:rsid w:val="0098746B"/>
    <w:rsid w:val="009877EB"/>
    <w:rsid w:val="00987C0D"/>
    <w:rsid w:val="00987DB4"/>
    <w:rsid w:val="00990110"/>
    <w:rsid w:val="009901A9"/>
    <w:rsid w:val="009907B3"/>
    <w:rsid w:val="00990926"/>
    <w:rsid w:val="00990BF5"/>
    <w:rsid w:val="00990C92"/>
    <w:rsid w:val="00990CE0"/>
    <w:rsid w:val="00990D24"/>
    <w:rsid w:val="00990E93"/>
    <w:rsid w:val="009913D9"/>
    <w:rsid w:val="0099151A"/>
    <w:rsid w:val="009917BD"/>
    <w:rsid w:val="00991816"/>
    <w:rsid w:val="009921B3"/>
    <w:rsid w:val="00992209"/>
    <w:rsid w:val="0099238E"/>
    <w:rsid w:val="00992564"/>
    <w:rsid w:val="00992774"/>
    <w:rsid w:val="00992DE7"/>
    <w:rsid w:val="00992F48"/>
    <w:rsid w:val="00993C01"/>
    <w:rsid w:val="00993D9F"/>
    <w:rsid w:val="00993DFB"/>
    <w:rsid w:val="00994142"/>
    <w:rsid w:val="009942AD"/>
    <w:rsid w:val="0099435A"/>
    <w:rsid w:val="0099453A"/>
    <w:rsid w:val="00994862"/>
    <w:rsid w:val="00994902"/>
    <w:rsid w:val="009949CA"/>
    <w:rsid w:val="00995582"/>
    <w:rsid w:val="00995A78"/>
    <w:rsid w:val="00995ED6"/>
    <w:rsid w:val="00995F54"/>
    <w:rsid w:val="00995FF8"/>
    <w:rsid w:val="00996011"/>
    <w:rsid w:val="009964B6"/>
    <w:rsid w:val="00996539"/>
    <w:rsid w:val="00996A2D"/>
    <w:rsid w:val="00996CFD"/>
    <w:rsid w:val="00996D5C"/>
    <w:rsid w:val="0099731F"/>
    <w:rsid w:val="009975B7"/>
    <w:rsid w:val="00997C25"/>
    <w:rsid w:val="00997C5E"/>
    <w:rsid w:val="00997DBF"/>
    <w:rsid w:val="009A0352"/>
    <w:rsid w:val="009A0748"/>
    <w:rsid w:val="009A084D"/>
    <w:rsid w:val="009A0889"/>
    <w:rsid w:val="009A1115"/>
    <w:rsid w:val="009A15E1"/>
    <w:rsid w:val="009A1E27"/>
    <w:rsid w:val="009A1F62"/>
    <w:rsid w:val="009A1F7B"/>
    <w:rsid w:val="009A21C8"/>
    <w:rsid w:val="009A2523"/>
    <w:rsid w:val="009A2665"/>
    <w:rsid w:val="009A27F4"/>
    <w:rsid w:val="009A29D8"/>
    <w:rsid w:val="009A2AF2"/>
    <w:rsid w:val="009A2C5B"/>
    <w:rsid w:val="009A2D39"/>
    <w:rsid w:val="009A326E"/>
    <w:rsid w:val="009A3291"/>
    <w:rsid w:val="009A336C"/>
    <w:rsid w:val="009A352A"/>
    <w:rsid w:val="009A3541"/>
    <w:rsid w:val="009A3DDE"/>
    <w:rsid w:val="009A3ED7"/>
    <w:rsid w:val="009A4182"/>
    <w:rsid w:val="009A4399"/>
    <w:rsid w:val="009A4680"/>
    <w:rsid w:val="009A4681"/>
    <w:rsid w:val="009A4950"/>
    <w:rsid w:val="009A4B7E"/>
    <w:rsid w:val="009A4B9E"/>
    <w:rsid w:val="009A4E5A"/>
    <w:rsid w:val="009A4EEB"/>
    <w:rsid w:val="009A50E3"/>
    <w:rsid w:val="009A517E"/>
    <w:rsid w:val="009A5282"/>
    <w:rsid w:val="009A53FD"/>
    <w:rsid w:val="009A5E46"/>
    <w:rsid w:val="009A5F02"/>
    <w:rsid w:val="009A6095"/>
    <w:rsid w:val="009A62B3"/>
    <w:rsid w:val="009A6F91"/>
    <w:rsid w:val="009A7065"/>
    <w:rsid w:val="009A7716"/>
    <w:rsid w:val="009A78F6"/>
    <w:rsid w:val="009A790F"/>
    <w:rsid w:val="009A796F"/>
    <w:rsid w:val="009B02BD"/>
    <w:rsid w:val="009B0410"/>
    <w:rsid w:val="009B04D8"/>
    <w:rsid w:val="009B05CE"/>
    <w:rsid w:val="009B0985"/>
    <w:rsid w:val="009B0B11"/>
    <w:rsid w:val="009B0BAF"/>
    <w:rsid w:val="009B0D79"/>
    <w:rsid w:val="009B0D83"/>
    <w:rsid w:val="009B0DD6"/>
    <w:rsid w:val="009B0FD2"/>
    <w:rsid w:val="009B10F9"/>
    <w:rsid w:val="009B12DD"/>
    <w:rsid w:val="009B14C5"/>
    <w:rsid w:val="009B14C7"/>
    <w:rsid w:val="009B1575"/>
    <w:rsid w:val="009B162C"/>
    <w:rsid w:val="009B1C9E"/>
    <w:rsid w:val="009B20B9"/>
    <w:rsid w:val="009B20C9"/>
    <w:rsid w:val="009B237F"/>
    <w:rsid w:val="009B2412"/>
    <w:rsid w:val="009B2566"/>
    <w:rsid w:val="009B267A"/>
    <w:rsid w:val="009B3109"/>
    <w:rsid w:val="009B39AF"/>
    <w:rsid w:val="009B3CD7"/>
    <w:rsid w:val="009B3DFA"/>
    <w:rsid w:val="009B3EAF"/>
    <w:rsid w:val="009B3EB8"/>
    <w:rsid w:val="009B4239"/>
    <w:rsid w:val="009B4538"/>
    <w:rsid w:val="009B4EB1"/>
    <w:rsid w:val="009B520F"/>
    <w:rsid w:val="009B55DD"/>
    <w:rsid w:val="009B5BA3"/>
    <w:rsid w:val="009B5CD2"/>
    <w:rsid w:val="009B5ED7"/>
    <w:rsid w:val="009B604F"/>
    <w:rsid w:val="009B666A"/>
    <w:rsid w:val="009B6780"/>
    <w:rsid w:val="009B6A6D"/>
    <w:rsid w:val="009B6F17"/>
    <w:rsid w:val="009B6F79"/>
    <w:rsid w:val="009B746D"/>
    <w:rsid w:val="009B7CEE"/>
    <w:rsid w:val="009B7DAB"/>
    <w:rsid w:val="009C0464"/>
    <w:rsid w:val="009C08A6"/>
    <w:rsid w:val="009C0957"/>
    <w:rsid w:val="009C0D32"/>
    <w:rsid w:val="009C0D84"/>
    <w:rsid w:val="009C1111"/>
    <w:rsid w:val="009C11EA"/>
    <w:rsid w:val="009C138F"/>
    <w:rsid w:val="009C1459"/>
    <w:rsid w:val="009C1551"/>
    <w:rsid w:val="009C1833"/>
    <w:rsid w:val="009C1892"/>
    <w:rsid w:val="009C1A08"/>
    <w:rsid w:val="009C1D8F"/>
    <w:rsid w:val="009C1FBC"/>
    <w:rsid w:val="009C24C2"/>
    <w:rsid w:val="009C2609"/>
    <w:rsid w:val="009C2680"/>
    <w:rsid w:val="009C26E2"/>
    <w:rsid w:val="009C3740"/>
    <w:rsid w:val="009C37AF"/>
    <w:rsid w:val="009C391E"/>
    <w:rsid w:val="009C39FC"/>
    <w:rsid w:val="009C3D95"/>
    <w:rsid w:val="009C4241"/>
    <w:rsid w:val="009C4A52"/>
    <w:rsid w:val="009C4B16"/>
    <w:rsid w:val="009C4B32"/>
    <w:rsid w:val="009C4F4F"/>
    <w:rsid w:val="009C4FCC"/>
    <w:rsid w:val="009C5351"/>
    <w:rsid w:val="009C5451"/>
    <w:rsid w:val="009C550F"/>
    <w:rsid w:val="009C589F"/>
    <w:rsid w:val="009C5DB1"/>
    <w:rsid w:val="009C5E60"/>
    <w:rsid w:val="009C5EEA"/>
    <w:rsid w:val="009C62FB"/>
    <w:rsid w:val="009C684D"/>
    <w:rsid w:val="009C6B6B"/>
    <w:rsid w:val="009C7160"/>
    <w:rsid w:val="009C755E"/>
    <w:rsid w:val="009C772A"/>
    <w:rsid w:val="009C77F5"/>
    <w:rsid w:val="009C7843"/>
    <w:rsid w:val="009C7B2E"/>
    <w:rsid w:val="009D006B"/>
    <w:rsid w:val="009D006F"/>
    <w:rsid w:val="009D02A6"/>
    <w:rsid w:val="009D0329"/>
    <w:rsid w:val="009D0875"/>
    <w:rsid w:val="009D08EC"/>
    <w:rsid w:val="009D0C4F"/>
    <w:rsid w:val="009D0E4D"/>
    <w:rsid w:val="009D1193"/>
    <w:rsid w:val="009D1395"/>
    <w:rsid w:val="009D1883"/>
    <w:rsid w:val="009D1D22"/>
    <w:rsid w:val="009D21A7"/>
    <w:rsid w:val="009D28F6"/>
    <w:rsid w:val="009D2A5E"/>
    <w:rsid w:val="009D31D3"/>
    <w:rsid w:val="009D326A"/>
    <w:rsid w:val="009D382A"/>
    <w:rsid w:val="009D3A24"/>
    <w:rsid w:val="009D3B28"/>
    <w:rsid w:val="009D4501"/>
    <w:rsid w:val="009D48D8"/>
    <w:rsid w:val="009D4AB3"/>
    <w:rsid w:val="009D4B34"/>
    <w:rsid w:val="009D505C"/>
    <w:rsid w:val="009D50E0"/>
    <w:rsid w:val="009D5287"/>
    <w:rsid w:val="009D5344"/>
    <w:rsid w:val="009D54BB"/>
    <w:rsid w:val="009D5C68"/>
    <w:rsid w:val="009D5D02"/>
    <w:rsid w:val="009D5D25"/>
    <w:rsid w:val="009D5E4A"/>
    <w:rsid w:val="009D6969"/>
    <w:rsid w:val="009D6FC6"/>
    <w:rsid w:val="009D703A"/>
    <w:rsid w:val="009D77CE"/>
    <w:rsid w:val="009D7CAC"/>
    <w:rsid w:val="009D7E9B"/>
    <w:rsid w:val="009E0403"/>
    <w:rsid w:val="009E150A"/>
    <w:rsid w:val="009E1588"/>
    <w:rsid w:val="009E186E"/>
    <w:rsid w:val="009E1DFF"/>
    <w:rsid w:val="009E1FD9"/>
    <w:rsid w:val="009E20B6"/>
    <w:rsid w:val="009E28BA"/>
    <w:rsid w:val="009E2A02"/>
    <w:rsid w:val="009E2B42"/>
    <w:rsid w:val="009E2D3C"/>
    <w:rsid w:val="009E311A"/>
    <w:rsid w:val="009E363C"/>
    <w:rsid w:val="009E386C"/>
    <w:rsid w:val="009E3ACD"/>
    <w:rsid w:val="009E3DAD"/>
    <w:rsid w:val="009E4130"/>
    <w:rsid w:val="009E4329"/>
    <w:rsid w:val="009E4CF3"/>
    <w:rsid w:val="009E4D67"/>
    <w:rsid w:val="009E5AD2"/>
    <w:rsid w:val="009E5C15"/>
    <w:rsid w:val="009E5C93"/>
    <w:rsid w:val="009E650D"/>
    <w:rsid w:val="009E697A"/>
    <w:rsid w:val="009E6F82"/>
    <w:rsid w:val="009E7274"/>
    <w:rsid w:val="009E72E7"/>
    <w:rsid w:val="009E74FD"/>
    <w:rsid w:val="009E797A"/>
    <w:rsid w:val="009E79BB"/>
    <w:rsid w:val="009E7BF2"/>
    <w:rsid w:val="009E7D98"/>
    <w:rsid w:val="009E7EB7"/>
    <w:rsid w:val="009F00A7"/>
    <w:rsid w:val="009F05E7"/>
    <w:rsid w:val="009F08DD"/>
    <w:rsid w:val="009F0A5D"/>
    <w:rsid w:val="009F0AAC"/>
    <w:rsid w:val="009F0B28"/>
    <w:rsid w:val="009F101C"/>
    <w:rsid w:val="009F1375"/>
    <w:rsid w:val="009F1DE9"/>
    <w:rsid w:val="009F1E89"/>
    <w:rsid w:val="009F20E8"/>
    <w:rsid w:val="009F23ED"/>
    <w:rsid w:val="009F26D5"/>
    <w:rsid w:val="009F2CB2"/>
    <w:rsid w:val="009F2CF7"/>
    <w:rsid w:val="009F3535"/>
    <w:rsid w:val="009F3C5E"/>
    <w:rsid w:val="009F3C81"/>
    <w:rsid w:val="009F3E94"/>
    <w:rsid w:val="009F405B"/>
    <w:rsid w:val="009F40B8"/>
    <w:rsid w:val="009F426E"/>
    <w:rsid w:val="009F474B"/>
    <w:rsid w:val="009F49DA"/>
    <w:rsid w:val="009F4C2B"/>
    <w:rsid w:val="009F4FA5"/>
    <w:rsid w:val="009F51B4"/>
    <w:rsid w:val="009F55BF"/>
    <w:rsid w:val="009F573E"/>
    <w:rsid w:val="009F5A5E"/>
    <w:rsid w:val="009F5EF7"/>
    <w:rsid w:val="009F640A"/>
    <w:rsid w:val="009F65BE"/>
    <w:rsid w:val="009F676D"/>
    <w:rsid w:val="009F6810"/>
    <w:rsid w:val="009F6813"/>
    <w:rsid w:val="009F6F39"/>
    <w:rsid w:val="009F72DE"/>
    <w:rsid w:val="009F7835"/>
    <w:rsid w:val="009F7AAA"/>
    <w:rsid w:val="009F7C62"/>
    <w:rsid w:val="009F7E99"/>
    <w:rsid w:val="00A00190"/>
    <w:rsid w:val="00A00336"/>
    <w:rsid w:val="00A00A63"/>
    <w:rsid w:val="00A00F5F"/>
    <w:rsid w:val="00A015B7"/>
    <w:rsid w:val="00A0184D"/>
    <w:rsid w:val="00A01879"/>
    <w:rsid w:val="00A018C2"/>
    <w:rsid w:val="00A01B30"/>
    <w:rsid w:val="00A02B0B"/>
    <w:rsid w:val="00A02D32"/>
    <w:rsid w:val="00A02F12"/>
    <w:rsid w:val="00A0332A"/>
    <w:rsid w:val="00A035D1"/>
    <w:rsid w:val="00A03BB2"/>
    <w:rsid w:val="00A041AB"/>
    <w:rsid w:val="00A045B9"/>
    <w:rsid w:val="00A049FB"/>
    <w:rsid w:val="00A04DC4"/>
    <w:rsid w:val="00A05C24"/>
    <w:rsid w:val="00A05C7F"/>
    <w:rsid w:val="00A05EFF"/>
    <w:rsid w:val="00A06927"/>
    <w:rsid w:val="00A06BA1"/>
    <w:rsid w:val="00A06C0A"/>
    <w:rsid w:val="00A06F4D"/>
    <w:rsid w:val="00A06F5B"/>
    <w:rsid w:val="00A07317"/>
    <w:rsid w:val="00A073CD"/>
    <w:rsid w:val="00A07908"/>
    <w:rsid w:val="00A07D47"/>
    <w:rsid w:val="00A07D83"/>
    <w:rsid w:val="00A10154"/>
    <w:rsid w:val="00A104C3"/>
    <w:rsid w:val="00A1080F"/>
    <w:rsid w:val="00A10A41"/>
    <w:rsid w:val="00A10F7E"/>
    <w:rsid w:val="00A11151"/>
    <w:rsid w:val="00A1121B"/>
    <w:rsid w:val="00A11360"/>
    <w:rsid w:val="00A11E31"/>
    <w:rsid w:val="00A11E5B"/>
    <w:rsid w:val="00A11E6C"/>
    <w:rsid w:val="00A129F8"/>
    <w:rsid w:val="00A12D45"/>
    <w:rsid w:val="00A12DF0"/>
    <w:rsid w:val="00A131A4"/>
    <w:rsid w:val="00A1403F"/>
    <w:rsid w:val="00A145D2"/>
    <w:rsid w:val="00A1492D"/>
    <w:rsid w:val="00A149E6"/>
    <w:rsid w:val="00A14B5A"/>
    <w:rsid w:val="00A150D7"/>
    <w:rsid w:val="00A153A8"/>
    <w:rsid w:val="00A15925"/>
    <w:rsid w:val="00A15E27"/>
    <w:rsid w:val="00A161F3"/>
    <w:rsid w:val="00A163FF"/>
    <w:rsid w:val="00A16A9F"/>
    <w:rsid w:val="00A16B39"/>
    <w:rsid w:val="00A16F4B"/>
    <w:rsid w:val="00A17411"/>
    <w:rsid w:val="00A1788B"/>
    <w:rsid w:val="00A202D7"/>
    <w:rsid w:val="00A203F4"/>
    <w:rsid w:val="00A20A88"/>
    <w:rsid w:val="00A20B35"/>
    <w:rsid w:val="00A20BAC"/>
    <w:rsid w:val="00A21049"/>
    <w:rsid w:val="00A212EE"/>
    <w:rsid w:val="00A2170B"/>
    <w:rsid w:val="00A2185E"/>
    <w:rsid w:val="00A21B93"/>
    <w:rsid w:val="00A21F6B"/>
    <w:rsid w:val="00A221AA"/>
    <w:rsid w:val="00A222EA"/>
    <w:rsid w:val="00A2232D"/>
    <w:rsid w:val="00A22533"/>
    <w:rsid w:val="00A226DC"/>
    <w:rsid w:val="00A228A4"/>
    <w:rsid w:val="00A2298A"/>
    <w:rsid w:val="00A22EAA"/>
    <w:rsid w:val="00A22F4F"/>
    <w:rsid w:val="00A235D9"/>
    <w:rsid w:val="00A23613"/>
    <w:rsid w:val="00A23638"/>
    <w:rsid w:val="00A23694"/>
    <w:rsid w:val="00A2388C"/>
    <w:rsid w:val="00A24074"/>
    <w:rsid w:val="00A2419A"/>
    <w:rsid w:val="00A24583"/>
    <w:rsid w:val="00A2458E"/>
    <w:rsid w:val="00A24CAF"/>
    <w:rsid w:val="00A24D22"/>
    <w:rsid w:val="00A24F44"/>
    <w:rsid w:val="00A252A8"/>
    <w:rsid w:val="00A25484"/>
    <w:rsid w:val="00A25A8B"/>
    <w:rsid w:val="00A25E53"/>
    <w:rsid w:val="00A2628F"/>
    <w:rsid w:val="00A2631E"/>
    <w:rsid w:val="00A2663E"/>
    <w:rsid w:val="00A26EF9"/>
    <w:rsid w:val="00A26F50"/>
    <w:rsid w:val="00A26FA2"/>
    <w:rsid w:val="00A271F2"/>
    <w:rsid w:val="00A27F34"/>
    <w:rsid w:val="00A27F5A"/>
    <w:rsid w:val="00A30280"/>
    <w:rsid w:val="00A30481"/>
    <w:rsid w:val="00A30488"/>
    <w:rsid w:val="00A31547"/>
    <w:rsid w:val="00A315C3"/>
    <w:rsid w:val="00A317D9"/>
    <w:rsid w:val="00A317E7"/>
    <w:rsid w:val="00A31FEE"/>
    <w:rsid w:val="00A321EC"/>
    <w:rsid w:val="00A324FF"/>
    <w:rsid w:val="00A3250B"/>
    <w:rsid w:val="00A32569"/>
    <w:rsid w:val="00A3290D"/>
    <w:rsid w:val="00A32B0D"/>
    <w:rsid w:val="00A32B2F"/>
    <w:rsid w:val="00A32CF1"/>
    <w:rsid w:val="00A3309C"/>
    <w:rsid w:val="00A330AC"/>
    <w:rsid w:val="00A3323C"/>
    <w:rsid w:val="00A334D3"/>
    <w:rsid w:val="00A33507"/>
    <w:rsid w:val="00A33613"/>
    <w:rsid w:val="00A3367C"/>
    <w:rsid w:val="00A33AFD"/>
    <w:rsid w:val="00A33B43"/>
    <w:rsid w:val="00A33EAE"/>
    <w:rsid w:val="00A342AA"/>
    <w:rsid w:val="00A34311"/>
    <w:rsid w:val="00A343B0"/>
    <w:rsid w:val="00A3470A"/>
    <w:rsid w:val="00A347C3"/>
    <w:rsid w:val="00A34B87"/>
    <w:rsid w:val="00A34F09"/>
    <w:rsid w:val="00A34F2B"/>
    <w:rsid w:val="00A34FC2"/>
    <w:rsid w:val="00A34FD3"/>
    <w:rsid w:val="00A353A2"/>
    <w:rsid w:val="00A3552F"/>
    <w:rsid w:val="00A355D4"/>
    <w:rsid w:val="00A35CD2"/>
    <w:rsid w:val="00A35E64"/>
    <w:rsid w:val="00A361FA"/>
    <w:rsid w:val="00A3656F"/>
    <w:rsid w:val="00A367A2"/>
    <w:rsid w:val="00A367F6"/>
    <w:rsid w:val="00A3688F"/>
    <w:rsid w:val="00A37125"/>
    <w:rsid w:val="00A374A6"/>
    <w:rsid w:val="00A37510"/>
    <w:rsid w:val="00A375C9"/>
    <w:rsid w:val="00A378E9"/>
    <w:rsid w:val="00A3792B"/>
    <w:rsid w:val="00A37ABA"/>
    <w:rsid w:val="00A37CEA"/>
    <w:rsid w:val="00A37D20"/>
    <w:rsid w:val="00A40297"/>
    <w:rsid w:val="00A40810"/>
    <w:rsid w:val="00A40C70"/>
    <w:rsid w:val="00A40E88"/>
    <w:rsid w:val="00A40F2D"/>
    <w:rsid w:val="00A41227"/>
    <w:rsid w:val="00A41417"/>
    <w:rsid w:val="00A415BE"/>
    <w:rsid w:val="00A4186B"/>
    <w:rsid w:val="00A41DF9"/>
    <w:rsid w:val="00A4222D"/>
    <w:rsid w:val="00A433DE"/>
    <w:rsid w:val="00A4360D"/>
    <w:rsid w:val="00A43753"/>
    <w:rsid w:val="00A437C1"/>
    <w:rsid w:val="00A43865"/>
    <w:rsid w:val="00A439C1"/>
    <w:rsid w:val="00A43AD6"/>
    <w:rsid w:val="00A43FB7"/>
    <w:rsid w:val="00A443E7"/>
    <w:rsid w:val="00A4491B"/>
    <w:rsid w:val="00A44B99"/>
    <w:rsid w:val="00A45BA6"/>
    <w:rsid w:val="00A45DCA"/>
    <w:rsid w:val="00A45FB0"/>
    <w:rsid w:val="00A460C9"/>
    <w:rsid w:val="00A46171"/>
    <w:rsid w:val="00A46BDF"/>
    <w:rsid w:val="00A46C16"/>
    <w:rsid w:val="00A47065"/>
    <w:rsid w:val="00A476FC"/>
    <w:rsid w:val="00A47B2F"/>
    <w:rsid w:val="00A47DA5"/>
    <w:rsid w:val="00A47EE8"/>
    <w:rsid w:val="00A47EFF"/>
    <w:rsid w:val="00A50108"/>
    <w:rsid w:val="00A50255"/>
    <w:rsid w:val="00A502AD"/>
    <w:rsid w:val="00A504C5"/>
    <w:rsid w:val="00A508D7"/>
    <w:rsid w:val="00A50B1F"/>
    <w:rsid w:val="00A50D37"/>
    <w:rsid w:val="00A50EC1"/>
    <w:rsid w:val="00A513C1"/>
    <w:rsid w:val="00A51868"/>
    <w:rsid w:val="00A51C1F"/>
    <w:rsid w:val="00A526AE"/>
    <w:rsid w:val="00A526E1"/>
    <w:rsid w:val="00A527D4"/>
    <w:rsid w:val="00A52AE3"/>
    <w:rsid w:val="00A52D5F"/>
    <w:rsid w:val="00A5365B"/>
    <w:rsid w:val="00A536A4"/>
    <w:rsid w:val="00A53B21"/>
    <w:rsid w:val="00A53BCE"/>
    <w:rsid w:val="00A53ECB"/>
    <w:rsid w:val="00A53F17"/>
    <w:rsid w:val="00A548D9"/>
    <w:rsid w:val="00A54C67"/>
    <w:rsid w:val="00A553BD"/>
    <w:rsid w:val="00A553C9"/>
    <w:rsid w:val="00A5588B"/>
    <w:rsid w:val="00A55FAB"/>
    <w:rsid w:val="00A5607F"/>
    <w:rsid w:val="00A560B8"/>
    <w:rsid w:val="00A562A0"/>
    <w:rsid w:val="00A563D4"/>
    <w:rsid w:val="00A56BBA"/>
    <w:rsid w:val="00A56E5D"/>
    <w:rsid w:val="00A56FF0"/>
    <w:rsid w:val="00A57716"/>
    <w:rsid w:val="00A578A7"/>
    <w:rsid w:val="00A607B9"/>
    <w:rsid w:val="00A60808"/>
    <w:rsid w:val="00A608AE"/>
    <w:rsid w:val="00A60CAD"/>
    <w:rsid w:val="00A60CF9"/>
    <w:rsid w:val="00A60D12"/>
    <w:rsid w:val="00A60FF7"/>
    <w:rsid w:val="00A61337"/>
    <w:rsid w:val="00A615F8"/>
    <w:rsid w:val="00A61743"/>
    <w:rsid w:val="00A6182E"/>
    <w:rsid w:val="00A61875"/>
    <w:rsid w:val="00A61FAE"/>
    <w:rsid w:val="00A6230A"/>
    <w:rsid w:val="00A624A0"/>
    <w:rsid w:val="00A626EF"/>
    <w:rsid w:val="00A62BB1"/>
    <w:rsid w:val="00A62C96"/>
    <w:rsid w:val="00A62C99"/>
    <w:rsid w:val="00A63211"/>
    <w:rsid w:val="00A634F0"/>
    <w:rsid w:val="00A63848"/>
    <w:rsid w:val="00A638AF"/>
    <w:rsid w:val="00A639FC"/>
    <w:rsid w:val="00A63C52"/>
    <w:rsid w:val="00A63D9F"/>
    <w:rsid w:val="00A63FDE"/>
    <w:rsid w:val="00A641B9"/>
    <w:rsid w:val="00A645C2"/>
    <w:rsid w:val="00A64721"/>
    <w:rsid w:val="00A64B1A"/>
    <w:rsid w:val="00A6511A"/>
    <w:rsid w:val="00A65409"/>
    <w:rsid w:val="00A654DA"/>
    <w:rsid w:val="00A656FA"/>
    <w:rsid w:val="00A658D4"/>
    <w:rsid w:val="00A65951"/>
    <w:rsid w:val="00A65A6B"/>
    <w:rsid w:val="00A65E02"/>
    <w:rsid w:val="00A6606A"/>
    <w:rsid w:val="00A66B6A"/>
    <w:rsid w:val="00A677A1"/>
    <w:rsid w:val="00A67A6F"/>
    <w:rsid w:val="00A67A7D"/>
    <w:rsid w:val="00A67A96"/>
    <w:rsid w:val="00A67C18"/>
    <w:rsid w:val="00A67D89"/>
    <w:rsid w:val="00A700D6"/>
    <w:rsid w:val="00A703AD"/>
    <w:rsid w:val="00A7060D"/>
    <w:rsid w:val="00A7060F"/>
    <w:rsid w:val="00A7080F"/>
    <w:rsid w:val="00A709ED"/>
    <w:rsid w:val="00A70C05"/>
    <w:rsid w:val="00A70D24"/>
    <w:rsid w:val="00A71111"/>
    <w:rsid w:val="00A71575"/>
    <w:rsid w:val="00A7170A"/>
    <w:rsid w:val="00A71713"/>
    <w:rsid w:val="00A71A08"/>
    <w:rsid w:val="00A71D27"/>
    <w:rsid w:val="00A71E75"/>
    <w:rsid w:val="00A72037"/>
    <w:rsid w:val="00A723F6"/>
    <w:rsid w:val="00A7257C"/>
    <w:rsid w:val="00A725AF"/>
    <w:rsid w:val="00A72820"/>
    <w:rsid w:val="00A72A67"/>
    <w:rsid w:val="00A72B70"/>
    <w:rsid w:val="00A73A07"/>
    <w:rsid w:val="00A73A78"/>
    <w:rsid w:val="00A73C57"/>
    <w:rsid w:val="00A73DAA"/>
    <w:rsid w:val="00A73FA4"/>
    <w:rsid w:val="00A74103"/>
    <w:rsid w:val="00A74109"/>
    <w:rsid w:val="00A7426A"/>
    <w:rsid w:val="00A744B7"/>
    <w:rsid w:val="00A74524"/>
    <w:rsid w:val="00A7465B"/>
    <w:rsid w:val="00A748F8"/>
    <w:rsid w:val="00A74B08"/>
    <w:rsid w:val="00A74C86"/>
    <w:rsid w:val="00A74E44"/>
    <w:rsid w:val="00A74E4F"/>
    <w:rsid w:val="00A74E91"/>
    <w:rsid w:val="00A750AD"/>
    <w:rsid w:val="00A752A9"/>
    <w:rsid w:val="00A752EE"/>
    <w:rsid w:val="00A75B5B"/>
    <w:rsid w:val="00A75C9D"/>
    <w:rsid w:val="00A75E3D"/>
    <w:rsid w:val="00A76258"/>
    <w:rsid w:val="00A76342"/>
    <w:rsid w:val="00A76CDA"/>
    <w:rsid w:val="00A7706F"/>
    <w:rsid w:val="00A776DF"/>
    <w:rsid w:val="00A809B3"/>
    <w:rsid w:val="00A80CF1"/>
    <w:rsid w:val="00A80EAC"/>
    <w:rsid w:val="00A80F3E"/>
    <w:rsid w:val="00A80FC3"/>
    <w:rsid w:val="00A81198"/>
    <w:rsid w:val="00A81646"/>
    <w:rsid w:val="00A81BDF"/>
    <w:rsid w:val="00A81F92"/>
    <w:rsid w:val="00A82218"/>
    <w:rsid w:val="00A8255E"/>
    <w:rsid w:val="00A82B44"/>
    <w:rsid w:val="00A83090"/>
    <w:rsid w:val="00A8330C"/>
    <w:rsid w:val="00A833CE"/>
    <w:rsid w:val="00A838E3"/>
    <w:rsid w:val="00A839B9"/>
    <w:rsid w:val="00A83F5C"/>
    <w:rsid w:val="00A84099"/>
    <w:rsid w:val="00A84394"/>
    <w:rsid w:val="00A84542"/>
    <w:rsid w:val="00A8487C"/>
    <w:rsid w:val="00A84AC5"/>
    <w:rsid w:val="00A84C56"/>
    <w:rsid w:val="00A84EB4"/>
    <w:rsid w:val="00A8530A"/>
    <w:rsid w:val="00A85353"/>
    <w:rsid w:val="00A858DF"/>
    <w:rsid w:val="00A85938"/>
    <w:rsid w:val="00A85C97"/>
    <w:rsid w:val="00A85D70"/>
    <w:rsid w:val="00A860BA"/>
    <w:rsid w:val="00A8618B"/>
    <w:rsid w:val="00A8648B"/>
    <w:rsid w:val="00A864C3"/>
    <w:rsid w:val="00A8658C"/>
    <w:rsid w:val="00A86735"/>
    <w:rsid w:val="00A869D9"/>
    <w:rsid w:val="00A86EE0"/>
    <w:rsid w:val="00A86F73"/>
    <w:rsid w:val="00A870D0"/>
    <w:rsid w:val="00A873C9"/>
    <w:rsid w:val="00A875DF"/>
    <w:rsid w:val="00A879B6"/>
    <w:rsid w:val="00A87EB9"/>
    <w:rsid w:val="00A87FFB"/>
    <w:rsid w:val="00A90436"/>
    <w:rsid w:val="00A90455"/>
    <w:rsid w:val="00A90797"/>
    <w:rsid w:val="00A90C72"/>
    <w:rsid w:val="00A90F7C"/>
    <w:rsid w:val="00A9102F"/>
    <w:rsid w:val="00A91401"/>
    <w:rsid w:val="00A915F4"/>
    <w:rsid w:val="00A918FC"/>
    <w:rsid w:val="00A91C38"/>
    <w:rsid w:val="00A91E8F"/>
    <w:rsid w:val="00A926C8"/>
    <w:rsid w:val="00A92A0B"/>
    <w:rsid w:val="00A93168"/>
    <w:rsid w:val="00A9330E"/>
    <w:rsid w:val="00A938BA"/>
    <w:rsid w:val="00A9394F"/>
    <w:rsid w:val="00A93A2F"/>
    <w:rsid w:val="00A93B6C"/>
    <w:rsid w:val="00A93CAB"/>
    <w:rsid w:val="00A93E15"/>
    <w:rsid w:val="00A94122"/>
    <w:rsid w:val="00A943B1"/>
    <w:rsid w:val="00A94479"/>
    <w:rsid w:val="00A94C79"/>
    <w:rsid w:val="00A95313"/>
    <w:rsid w:val="00A9568A"/>
    <w:rsid w:val="00A956A4"/>
    <w:rsid w:val="00A95825"/>
    <w:rsid w:val="00A95871"/>
    <w:rsid w:val="00A959B0"/>
    <w:rsid w:val="00A959D6"/>
    <w:rsid w:val="00A95BC6"/>
    <w:rsid w:val="00A96516"/>
    <w:rsid w:val="00A96763"/>
    <w:rsid w:val="00A9695B"/>
    <w:rsid w:val="00A96A07"/>
    <w:rsid w:val="00A96AD5"/>
    <w:rsid w:val="00A96AFC"/>
    <w:rsid w:val="00A973D1"/>
    <w:rsid w:val="00A97446"/>
    <w:rsid w:val="00A97590"/>
    <w:rsid w:val="00A97A47"/>
    <w:rsid w:val="00AA00FD"/>
    <w:rsid w:val="00AA061A"/>
    <w:rsid w:val="00AA0BD4"/>
    <w:rsid w:val="00AA1131"/>
    <w:rsid w:val="00AA1569"/>
    <w:rsid w:val="00AA16C6"/>
    <w:rsid w:val="00AA1984"/>
    <w:rsid w:val="00AA2833"/>
    <w:rsid w:val="00AA28EE"/>
    <w:rsid w:val="00AA2987"/>
    <w:rsid w:val="00AA306E"/>
    <w:rsid w:val="00AA3515"/>
    <w:rsid w:val="00AA393D"/>
    <w:rsid w:val="00AA3C6B"/>
    <w:rsid w:val="00AA3D12"/>
    <w:rsid w:val="00AA43E7"/>
    <w:rsid w:val="00AA4625"/>
    <w:rsid w:val="00AA4736"/>
    <w:rsid w:val="00AA48C7"/>
    <w:rsid w:val="00AA48EB"/>
    <w:rsid w:val="00AA4C4D"/>
    <w:rsid w:val="00AA4E77"/>
    <w:rsid w:val="00AA501A"/>
    <w:rsid w:val="00AA51BD"/>
    <w:rsid w:val="00AA5347"/>
    <w:rsid w:val="00AA5487"/>
    <w:rsid w:val="00AA55DF"/>
    <w:rsid w:val="00AA61F8"/>
    <w:rsid w:val="00AA63E0"/>
    <w:rsid w:val="00AA656A"/>
    <w:rsid w:val="00AA6746"/>
    <w:rsid w:val="00AA67C4"/>
    <w:rsid w:val="00AA696F"/>
    <w:rsid w:val="00AA731A"/>
    <w:rsid w:val="00AB0266"/>
    <w:rsid w:val="00AB0950"/>
    <w:rsid w:val="00AB09BF"/>
    <w:rsid w:val="00AB0E71"/>
    <w:rsid w:val="00AB0ED9"/>
    <w:rsid w:val="00AB0F02"/>
    <w:rsid w:val="00AB125F"/>
    <w:rsid w:val="00AB16F7"/>
    <w:rsid w:val="00AB1739"/>
    <w:rsid w:val="00AB1B00"/>
    <w:rsid w:val="00AB1F2A"/>
    <w:rsid w:val="00AB2173"/>
    <w:rsid w:val="00AB21C6"/>
    <w:rsid w:val="00AB256F"/>
    <w:rsid w:val="00AB2678"/>
    <w:rsid w:val="00AB2722"/>
    <w:rsid w:val="00AB2979"/>
    <w:rsid w:val="00AB298C"/>
    <w:rsid w:val="00AB2ECF"/>
    <w:rsid w:val="00AB2FB6"/>
    <w:rsid w:val="00AB3484"/>
    <w:rsid w:val="00AB3588"/>
    <w:rsid w:val="00AB39DC"/>
    <w:rsid w:val="00AB3FD2"/>
    <w:rsid w:val="00AB42EA"/>
    <w:rsid w:val="00AB44D9"/>
    <w:rsid w:val="00AB45BD"/>
    <w:rsid w:val="00AB4897"/>
    <w:rsid w:val="00AB4915"/>
    <w:rsid w:val="00AB4F01"/>
    <w:rsid w:val="00AB4F2B"/>
    <w:rsid w:val="00AB5289"/>
    <w:rsid w:val="00AB541F"/>
    <w:rsid w:val="00AB5932"/>
    <w:rsid w:val="00AB594A"/>
    <w:rsid w:val="00AB5D91"/>
    <w:rsid w:val="00AB6509"/>
    <w:rsid w:val="00AB6591"/>
    <w:rsid w:val="00AB65CC"/>
    <w:rsid w:val="00AB680F"/>
    <w:rsid w:val="00AB6B45"/>
    <w:rsid w:val="00AB737E"/>
    <w:rsid w:val="00AB74FE"/>
    <w:rsid w:val="00AB7806"/>
    <w:rsid w:val="00AB78C5"/>
    <w:rsid w:val="00AB791B"/>
    <w:rsid w:val="00AB79EE"/>
    <w:rsid w:val="00AB7F5F"/>
    <w:rsid w:val="00AB7FFC"/>
    <w:rsid w:val="00AC0134"/>
    <w:rsid w:val="00AC0257"/>
    <w:rsid w:val="00AC0684"/>
    <w:rsid w:val="00AC06CF"/>
    <w:rsid w:val="00AC1042"/>
    <w:rsid w:val="00AC1120"/>
    <w:rsid w:val="00AC1276"/>
    <w:rsid w:val="00AC14EF"/>
    <w:rsid w:val="00AC1574"/>
    <w:rsid w:val="00AC1668"/>
    <w:rsid w:val="00AC1907"/>
    <w:rsid w:val="00AC1A2E"/>
    <w:rsid w:val="00AC1AAC"/>
    <w:rsid w:val="00AC207F"/>
    <w:rsid w:val="00AC211D"/>
    <w:rsid w:val="00AC24E9"/>
    <w:rsid w:val="00AC28E1"/>
    <w:rsid w:val="00AC2A3E"/>
    <w:rsid w:val="00AC2B62"/>
    <w:rsid w:val="00AC2BAE"/>
    <w:rsid w:val="00AC3250"/>
    <w:rsid w:val="00AC34EA"/>
    <w:rsid w:val="00AC3540"/>
    <w:rsid w:val="00AC359C"/>
    <w:rsid w:val="00AC3817"/>
    <w:rsid w:val="00AC39D6"/>
    <w:rsid w:val="00AC3DDB"/>
    <w:rsid w:val="00AC4E33"/>
    <w:rsid w:val="00AC4F90"/>
    <w:rsid w:val="00AC5177"/>
    <w:rsid w:val="00AC5B26"/>
    <w:rsid w:val="00AC5D66"/>
    <w:rsid w:val="00AC5F50"/>
    <w:rsid w:val="00AC62EF"/>
    <w:rsid w:val="00AC649D"/>
    <w:rsid w:val="00AC682B"/>
    <w:rsid w:val="00AC68DD"/>
    <w:rsid w:val="00AC68F2"/>
    <w:rsid w:val="00AC68F7"/>
    <w:rsid w:val="00AC69E3"/>
    <w:rsid w:val="00AC6E96"/>
    <w:rsid w:val="00AC70FD"/>
    <w:rsid w:val="00AC73D7"/>
    <w:rsid w:val="00AC74EB"/>
    <w:rsid w:val="00AC767A"/>
    <w:rsid w:val="00AC7B78"/>
    <w:rsid w:val="00AC7C29"/>
    <w:rsid w:val="00AC7F2F"/>
    <w:rsid w:val="00AD01D0"/>
    <w:rsid w:val="00AD0EAB"/>
    <w:rsid w:val="00AD124F"/>
    <w:rsid w:val="00AD163C"/>
    <w:rsid w:val="00AD165C"/>
    <w:rsid w:val="00AD18E0"/>
    <w:rsid w:val="00AD1C29"/>
    <w:rsid w:val="00AD1C57"/>
    <w:rsid w:val="00AD1FDB"/>
    <w:rsid w:val="00AD207F"/>
    <w:rsid w:val="00AD2192"/>
    <w:rsid w:val="00AD25B3"/>
    <w:rsid w:val="00AD2620"/>
    <w:rsid w:val="00AD2632"/>
    <w:rsid w:val="00AD263A"/>
    <w:rsid w:val="00AD26D9"/>
    <w:rsid w:val="00AD289A"/>
    <w:rsid w:val="00AD298E"/>
    <w:rsid w:val="00AD2A75"/>
    <w:rsid w:val="00AD2AFE"/>
    <w:rsid w:val="00AD302A"/>
    <w:rsid w:val="00AD32A3"/>
    <w:rsid w:val="00AD3533"/>
    <w:rsid w:val="00AD38AA"/>
    <w:rsid w:val="00AD3AF8"/>
    <w:rsid w:val="00AD3B84"/>
    <w:rsid w:val="00AD437E"/>
    <w:rsid w:val="00AD4992"/>
    <w:rsid w:val="00AD4A4E"/>
    <w:rsid w:val="00AD4CDA"/>
    <w:rsid w:val="00AD4D0F"/>
    <w:rsid w:val="00AD50E4"/>
    <w:rsid w:val="00AD5175"/>
    <w:rsid w:val="00AD593B"/>
    <w:rsid w:val="00AD5BF4"/>
    <w:rsid w:val="00AD5D89"/>
    <w:rsid w:val="00AD61F5"/>
    <w:rsid w:val="00AD63D8"/>
    <w:rsid w:val="00AD647A"/>
    <w:rsid w:val="00AD67F0"/>
    <w:rsid w:val="00AD6CD4"/>
    <w:rsid w:val="00AD70AF"/>
    <w:rsid w:val="00AD71C2"/>
    <w:rsid w:val="00AD721F"/>
    <w:rsid w:val="00AD76B3"/>
    <w:rsid w:val="00AD7E57"/>
    <w:rsid w:val="00AE01D5"/>
    <w:rsid w:val="00AE022A"/>
    <w:rsid w:val="00AE0601"/>
    <w:rsid w:val="00AE0626"/>
    <w:rsid w:val="00AE08D9"/>
    <w:rsid w:val="00AE0ECB"/>
    <w:rsid w:val="00AE15C7"/>
    <w:rsid w:val="00AE18F2"/>
    <w:rsid w:val="00AE1C0F"/>
    <w:rsid w:val="00AE1DB5"/>
    <w:rsid w:val="00AE23CE"/>
    <w:rsid w:val="00AE273B"/>
    <w:rsid w:val="00AE292F"/>
    <w:rsid w:val="00AE2A5A"/>
    <w:rsid w:val="00AE320B"/>
    <w:rsid w:val="00AE32E1"/>
    <w:rsid w:val="00AE3A4E"/>
    <w:rsid w:val="00AE3A5C"/>
    <w:rsid w:val="00AE3C55"/>
    <w:rsid w:val="00AE3E37"/>
    <w:rsid w:val="00AE4236"/>
    <w:rsid w:val="00AE435F"/>
    <w:rsid w:val="00AE4505"/>
    <w:rsid w:val="00AE490E"/>
    <w:rsid w:val="00AE4B0F"/>
    <w:rsid w:val="00AE4C1F"/>
    <w:rsid w:val="00AE4E3E"/>
    <w:rsid w:val="00AE5060"/>
    <w:rsid w:val="00AE5C5F"/>
    <w:rsid w:val="00AE60BB"/>
    <w:rsid w:val="00AE613A"/>
    <w:rsid w:val="00AE6410"/>
    <w:rsid w:val="00AE6456"/>
    <w:rsid w:val="00AE64A5"/>
    <w:rsid w:val="00AE682C"/>
    <w:rsid w:val="00AE6F55"/>
    <w:rsid w:val="00AE7058"/>
    <w:rsid w:val="00AE7355"/>
    <w:rsid w:val="00AE77F1"/>
    <w:rsid w:val="00AE7857"/>
    <w:rsid w:val="00AE7AD1"/>
    <w:rsid w:val="00AE7C11"/>
    <w:rsid w:val="00AE7C4B"/>
    <w:rsid w:val="00AE7CCA"/>
    <w:rsid w:val="00AF0040"/>
    <w:rsid w:val="00AF0602"/>
    <w:rsid w:val="00AF0A0D"/>
    <w:rsid w:val="00AF125D"/>
    <w:rsid w:val="00AF14C9"/>
    <w:rsid w:val="00AF14E8"/>
    <w:rsid w:val="00AF1B90"/>
    <w:rsid w:val="00AF1E35"/>
    <w:rsid w:val="00AF2103"/>
    <w:rsid w:val="00AF24FD"/>
    <w:rsid w:val="00AF2504"/>
    <w:rsid w:val="00AF28BA"/>
    <w:rsid w:val="00AF28F6"/>
    <w:rsid w:val="00AF2DB9"/>
    <w:rsid w:val="00AF3066"/>
    <w:rsid w:val="00AF36CE"/>
    <w:rsid w:val="00AF3906"/>
    <w:rsid w:val="00AF3B6D"/>
    <w:rsid w:val="00AF468F"/>
    <w:rsid w:val="00AF4711"/>
    <w:rsid w:val="00AF492F"/>
    <w:rsid w:val="00AF493D"/>
    <w:rsid w:val="00AF4D3E"/>
    <w:rsid w:val="00AF4F2E"/>
    <w:rsid w:val="00AF5258"/>
    <w:rsid w:val="00AF539A"/>
    <w:rsid w:val="00AF555C"/>
    <w:rsid w:val="00AF55E0"/>
    <w:rsid w:val="00AF5713"/>
    <w:rsid w:val="00AF571B"/>
    <w:rsid w:val="00AF59BA"/>
    <w:rsid w:val="00AF5E30"/>
    <w:rsid w:val="00AF5E59"/>
    <w:rsid w:val="00AF5E6C"/>
    <w:rsid w:val="00AF60CD"/>
    <w:rsid w:val="00AF6287"/>
    <w:rsid w:val="00AF638C"/>
    <w:rsid w:val="00AF65D4"/>
    <w:rsid w:val="00AF6C9A"/>
    <w:rsid w:val="00AF6CF7"/>
    <w:rsid w:val="00AF6D04"/>
    <w:rsid w:val="00AF6D13"/>
    <w:rsid w:val="00AF6E20"/>
    <w:rsid w:val="00AF72A5"/>
    <w:rsid w:val="00AF72E7"/>
    <w:rsid w:val="00AF76A5"/>
    <w:rsid w:val="00AF77D2"/>
    <w:rsid w:val="00AF7C8F"/>
    <w:rsid w:val="00AF7CB4"/>
    <w:rsid w:val="00AF7EA0"/>
    <w:rsid w:val="00AF7F9B"/>
    <w:rsid w:val="00B00B60"/>
    <w:rsid w:val="00B00D7A"/>
    <w:rsid w:val="00B00E67"/>
    <w:rsid w:val="00B01B0A"/>
    <w:rsid w:val="00B0205B"/>
    <w:rsid w:val="00B024BB"/>
    <w:rsid w:val="00B024F7"/>
    <w:rsid w:val="00B0367C"/>
    <w:rsid w:val="00B03757"/>
    <w:rsid w:val="00B041D8"/>
    <w:rsid w:val="00B044F9"/>
    <w:rsid w:val="00B04DE1"/>
    <w:rsid w:val="00B0544A"/>
    <w:rsid w:val="00B05805"/>
    <w:rsid w:val="00B0584C"/>
    <w:rsid w:val="00B063D6"/>
    <w:rsid w:val="00B065F0"/>
    <w:rsid w:val="00B066A7"/>
    <w:rsid w:val="00B06C98"/>
    <w:rsid w:val="00B06D98"/>
    <w:rsid w:val="00B06EA0"/>
    <w:rsid w:val="00B06F35"/>
    <w:rsid w:val="00B07250"/>
    <w:rsid w:val="00B07FA7"/>
    <w:rsid w:val="00B102AF"/>
    <w:rsid w:val="00B1032C"/>
    <w:rsid w:val="00B1086A"/>
    <w:rsid w:val="00B11060"/>
    <w:rsid w:val="00B1189E"/>
    <w:rsid w:val="00B118D5"/>
    <w:rsid w:val="00B11A65"/>
    <w:rsid w:val="00B11C0D"/>
    <w:rsid w:val="00B127AB"/>
    <w:rsid w:val="00B127C9"/>
    <w:rsid w:val="00B12A97"/>
    <w:rsid w:val="00B12D22"/>
    <w:rsid w:val="00B12E11"/>
    <w:rsid w:val="00B130EC"/>
    <w:rsid w:val="00B132B9"/>
    <w:rsid w:val="00B13394"/>
    <w:rsid w:val="00B13AD2"/>
    <w:rsid w:val="00B13C2B"/>
    <w:rsid w:val="00B1404B"/>
    <w:rsid w:val="00B14312"/>
    <w:rsid w:val="00B145A6"/>
    <w:rsid w:val="00B14663"/>
    <w:rsid w:val="00B14AA8"/>
    <w:rsid w:val="00B14FF5"/>
    <w:rsid w:val="00B15452"/>
    <w:rsid w:val="00B15911"/>
    <w:rsid w:val="00B15A60"/>
    <w:rsid w:val="00B15BE8"/>
    <w:rsid w:val="00B15EE5"/>
    <w:rsid w:val="00B16573"/>
    <w:rsid w:val="00B165DD"/>
    <w:rsid w:val="00B16620"/>
    <w:rsid w:val="00B16826"/>
    <w:rsid w:val="00B1696A"/>
    <w:rsid w:val="00B169AE"/>
    <w:rsid w:val="00B16A7F"/>
    <w:rsid w:val="00B16D9C"/>
    <w:rsid w:val="00B1709C"/>
    <w:rsid w:val="00B17109"/>
    <w:rsid w:val="00B177AF"/>
    <w:rsid w:val="00B17D52"/>
    <w:rsid w:val="00B17DEC"/>
    <w:rsid w:val="00B200BA"/>
    <w:rsid w:val="00B20301"/>
    <w:rsid w:val="00B2034D"/>
    <w:rsid w:val="00B20494"/>
    <w:rsid w:val="00B20F54"/>
    <w:rsid w:val="00B21103"/>
    <w:rsid w:val="00B2114F"/>
    <w:rsid w:val="00B215F6"/>
    <w:rsid w:val="00B21A61"/>
    <w:rsid w:val="00B21B14"/>
    <w:rsid w:val="00B22768"/>
    <w:rsid w:val="00B227E9"/>
    <w:rsid w:val="00B2291D"/>
    <w:rsid w:val="00B22A27"/>
    <w:rsid w:val="00B233DD"/>
    <w:rsid w:val="00B235CD"/>
    <w:rsid w:val="00B23697"/>
    <w:rsid w:val="00B23AFC"/>
    <w:rsid w:val="00B24173"/>
    <w:rsid w:val="00B2439C"/>
    <w:rsid w:val="00B243B0"/>
    <w:rsid w:val="00B244EE"/>
    <w:rsid w:val="00B24B51"/>
    <w:rsid w:val="00B24BE2"/>
    <w:rsid w:val="00B24E4B"/>
    <w:rsid w:val="00B24E6A"/>
    <w:rsid w:val="00B254EA"/>
    <w:rsid w:val="00B259FE"/>
    <w:rsid w:val="00B25D5E"/>
    <w:rsid w:val="00B25DD0"/>
    <w:rsid w:val="00B25F02"/>
    <w:rsid w:val="00B26338"/>
    <w:rsid w:val="00B26348"/>
    <w:rsid w:val="00B266E3"/>
    <w:rsid w:val="00B270DB"/>
    <w:rsid w:val="00B2757B"/>
    <w:rsid w:val="00B277A4"/>
    <w:rsid w:val="00B27AE7"/>
    <w:rsid w:val="00B27B11"/>
    <w:rsid w:val="00B27C0E"/>
    <w:rsid w:val="00B27E1A"/>
    <w:rsid w:val="00B30157"/>
    <w:rsid w:val="00B304D0"/>
    <w:rsid w:val="00B30663"/>
    <w:rsid w:val="00B3076D"/>
    <w:rsid w:val="00B311D2"/>
    <w:rsid w:val="00B31897"/>
    <w:rsid w:val="00B31FB9"/>
    <w:rsid w:val="00B3210C"/>
    <w:rsid w:val="00B3260F"/>
    <w:rsid w:val="00B32E71"/>
    <w:rsid w:val="00B33095"/>
    <w:rsid w:val="00B33288"/>
    <w:rsid w:val="00B3333F"/>
    <w:rsid w:val="00B339AB"/>
    <w:rsid w:val="00B33C1F"/>
    <w:rsid w:val="00B34036"/>
    <w:rsid w:val="00B34041"/>
    <w:rsid w:val="00B3411A"/>
    <w:rsid w:val="00B341A9"/>
    <w:rsid w:val="00B34288"/>
    <w:rsid w:val="00B347F5"/>
    <w:rsid w:val="00B34D0B"/>
    <w:rsid w:val="00B3518F"/>
    <w:rsid w:val="00B353CA"/>
    <w:rsid w:val="00B357E7"/>
    <w:rsid w:val="00B35A97"/>
    <w:rsid w:val="00B361A9"/>
    <w:rsid w:val="00B369B1"/>
    <w:rsid w:val="00B36A3F"/>
    <w:rsid w:val="00B36A8F"/>
    <w:rsid w:val="00B37346"/>
    <w:rsid w:val="00B375DA"/>
    <w:rsid w:val="00B37690"/>
    <w:rsid w:val="00B376F4"/>
    <w:rsid w:val="00B37B9D"/>
    <w:rsid w:val="00B400B4"/>
    <w:rsid w:val="00B40140"/>
    <w:rsid w:val="00B40333"/>
    <w:rsid w:val="00B4048D"/>
    <w:rsid w:val="00B404E1"/>
    <w:rsid w:val="00B4082B"/>
    <w:rsid w:val="00B408CC"/>
    <w:rsid w:val="00B40993"/>
    <w:rsid w:val="00B40A29"/>
    <w:rsid w:val="00B40A52"/>
    <w:rsid w:val="00B40DC6"/>
    <w:rsid w:val="00B40EC1"/>
    <w:rsid w:val="00B40F9A"/>
    <w:rsid w:val="00B4127A"/>
    <w:rsid w:val="00B415AC"/>
    <w:rsid w:val="00B416D6"/>
    <w:rsid w:val="00B41706"/>
    <w:rsid w:val="00B42149"/>
    <w:rsid w:val="00B426FF"/>
    <w:rsid w:val="00B428A1"/>
    <w:rsid w:val="00B42B18"/>
    <w:rsid w:val="00B42FA9"/>
    <w:rsid w:val="00B42FDF"/>
    <w:rsid w:val="00B432CB"/>
    <w:rsid w:val="00B43918"/>
    <w:rsid w:val="00B439AB"/>
    <w:rsid w:val="00B43B01"/>
    <w:rsid w:val="00B43B7A"/>
    <w:rsid w:val="00B43F3F"/>
    <w:rsid w:val="00B442A7"/>
    <w:rsid w:val="00B449E6"/>
    <w:rsid w:val="00B44DBC"/>
    <w:rsid w:val="00B45100"/>
    <w:rsid w:val="00B45483"/>
    <w:rsid w:val="00B455A0"/>
    <w:rsid w:val="00B45AF2"/>
    <w:rsid w:val="00B45B02"/>
    <w:rsid w:val="00B45D06"/>
    <w:rsid w:val="00B45D19"/>
    <w:rsid w:val="00B46066"/>
    <w:rsid w:val="00B462C1"/>
    <w:rsid w:val="00B46459"/>
    <w:rsid w:val="00B46512"/>
    <w:rsid w:val="00B46D10"/>
    <w:rsid w:val="00B471CC"/>
    <w:rsid w:val="00B476AA"/>
    <w:rsid w:val="00B476FA"/>
    <w:rsid w:val="00B47A3B"/>
    <w:rsid w:val="00B47BF3"/>
    <w:rsid w:val="00B47CA5"/>
    <w:rsid w:val="00B504B6"/>
    <w:rsid w:val="00B50549"/>
    <w:rsid w:val="00B508B4"/>
    <w:rsid w:val="00B50A40"/>
    <w:rsid w:val="00B50BF8"/>
    <w:rsid w:val="00B50C7B"/>
    <w:rsid w:val="00B50ED6"/>
    <w:rsid w:val="00B510EA"/>
    <w:rsid w:val="00B51108"/>
    <w:rsid w:val="00B5163D"/>
    <w:rsid w:val="00B51852"/>
    <w:rsid w:val="00B51ADF"/>
    <w:rsid w:val="00B51C88"/>
    <w:rsid w:val="00B5209C"/>
    <w:rsid w:val="00B520D0"/>
    <w:rsid w:val="00B52139"/>
    <w:rsid w:val="00B525FB"/>
    <w:rsid w:val="00B52B2A"/>
    <w:rsid w:val="00B52B4D"/>
    <w:rsid w:val="00B52C52"/>
    <w:rsid w:val="00B52F97"/>
    <w:rsid w:val="00B534F9"/>
    <w:rsid w:val="00B53DE7"/>
    <w:rsid w:val="00B540B6"/>
    <w:rsid w:val="00B54265"/>
    <w:rsid w:val="00B54291"/>
    <w:rsid w:val="00B546CF"/>
    <w:rsid w:val="00B549AE"/>
    <w:rsid w:val="00B54BD7"/>
    <w:rsid w:val="00B54D65"/>
    <w:rsid w:val="00B54F30"/>
    <w:rsid w:val="00B55548"/>
    <w:rsid w:val="00B55605"/>
    <w:rsid w:val="00B55892"/>
    <w:rsid w:val="00B55A41"/>
    <w:rsid w:val="00B55B46"/>
    <w:rsid w:val="00B55BD3"/>
    <w:rsid w:val="00B5613D"/>
    <w:rsid w:val="00B5617D"/>
    <w:rsid w:val="00B567AA"/>
    <w:rsid w:val="00B567B4"/>
    <w:rsid w:val="00B56D80"/>
    <w:rsid w:val="00B56F4B"/>
    <w:rsid w:val="00B571E0"/>
    <w:rsid w:val="00B5777A"/>
    <w:rsid w:val="00B577C2"/>
    <w:rsid w:val="00B57807"/>
    <w:rsid w:val="00B57865"/>
    <w:rsid w:val="00B57C50"/>
    <w:rsid w:val="00B57CFD"/>
    <w:rsid w:val="00B57EFF"/>
    <w:rsid w:val="00B57F55"/>
    <w:rsid w:val="00B602C9"/>
    <w:rsid w:val="00B60788"/>
    <w:rsid w:val="00B60B8C"/>
    <w:rsid w:val="00B60CFE"/>
    <w:rsid w:val="00B60D29"/>
    <w:rsid w:val="00B60F84"/>
    <w:rsid w:val="00B610BB"/>
    <w:rsid w:val="00B615B3"/>
    <w:rsid w:val="00B61977"/>
    <w:rsid w:val="00B61B00"/>
    <w:rsid w:val="00B61D26"/>
    <w:rsid w:val="00B626CE"/>
    <w:rsid w:val="00B62B1E"/>
    <w:rsid w:val="00B62E70"/>
    <w:rsid w:val="00B62FF3"/>
    <w:rsid w:val="00B632D8"/>
    <w:rsid w:val="00B6398B"/>
    <w:rsid w:val="00B63FC9"/>
    <w:rsid w:val="00B64112"/>
    <w:rsid w:val="00B644C5"/>
    <w:rsid w:val="00B64602"/>
    <w:rsid w:val="00B64609"/>
    <w:rsid w:val="00B64DEF"/>
    <w:rsid w:val="00B65223"/>
    <w:rsid w:val="00B65BF0"/>
    <w:rsid w:val="00B66186"/>
    <w:rsid w:val="00B66449"/>
    <w:rsid w:val="00B6662C"/>
    <w:rsid w:val="00B66841"/>
    <w:rsid w:val="00B66EA5"/>
    <w:rsid w:val="00B67010"/>
    <w:rsid w:val="00B672F5"/>
    <w:rsid w:val="00B67434"/>
    <w:rsid w:val="00B67445"/>
    <w:rsid w:val="00B67480"/>
    <w:rsid w:val="00B678AB"/>
    <w:rsid w:val="00B67903"/>
    <w:rsid w:val="00B67970"/>
    <w:rsid w:val="00B700BB"/>
    <w:rsid w:val="00B70124"/>
    <w:rsid w:val="00B70881"/>
    <w:rsid w:val="00B709EE"/>
    <w:rsid w:val="00B70E41"/>
    <w:rsid w:val="00B70E83"/>
    <w:rsid w:val="00B70F16"/>
    <w:rsid w:val="00B7103A"/>
    <w:rsid w:val="00B711CF"/>
    <w:rsid w:val="00B712FE"/>
    <w:rsid w:val="00B713D5"/>
    <w:rsid w:val="00B7167B"/>
    <w:rsid w:val="00B717D3"/>
    <w:rsid w:val="00B71B5A"/>
    <w:rsid w:val="00B71D59"/>
    <w:rsid w:val="00B71D5C"/>
    <w:rsid w:val="00B72114"/>
    <w:rsid w:val="00B72AB5"/>
    <w:rsid w:val="00B72ACA"/>
    <w:rsid w:val="00B72C19"/>
    <w:rsid w:val="00B72F25"/>
    <w:rsid w:val="00B732AA"/>
    <w:rsid w:val="00B733D3"/>
    <w:rsid w:val="00B734A0"/>
    <w:rsid w:val="00B7365B"/>
    <w:rsid w:val="00B737E8"/>
    <w:rsid w:val="00B73BCB"/>
    <w:rsid w:val="00B73C12"/>
    <w:rsid w:val="00B73C86"/>
    <w:rsid w:val="00B7452D"/>
    <w:rsid w:val="00B74967"/>
    <w:rsid w:val="00B74ABB"/>
    <w:rsid w:val="00B74EF9"/>
    <w:rsid w:val="00B7506E"/>
    <w:rsid w:val="00B751AB"/>
    <w:rsid w:val="00B75720"/>
    <w:rsid w:val="00B75902"/>
    <w:rsid w:val="00B75C89"/>
    <w:rsid w:val="00B75D02"/>
    <w:rsid w:val="00B75E91"/>
    <w:rsid w:val="00B761F6"/>
    <w:rsid w:val="00B76266"/>
    <w:rsid w:val="00B763F4"/>
    <w:rsid w:val="00B764C9"/>
    <w:rsid w:val="00B771DF"/>
    <w:rsid w:val="00B773C5"/>
    <w:rsid w:val="00B77540"/>
    <w:rsid w:val="00B77DED"/>
    <w:rsid w:val="00B77E77"/>
    <w:rsid w:val="00B8067F"/>
    <w:rsid w:val="00B80A08"/>
    <w:rsid w:val="00B80FB1"/>
    <w:rsid w:val="00B81999"/>
    <w:rsid w:val="00B825A2"/>
    <w:rsid w:val="00B82AC5"/>
    <w:rsid w:val="00B82CB3"/>
    <w:rsid w:val="00B82FD2"/>
    <w:rsid w:val="00B82FF0"/>
    <w:rsid w:val="00B831A0"/>
    <w:rsid w:val="00B833F7"/>
    <w:rsid w:val="00B8340B"/>
    <w:rsid w:val="00B838CF"/>
    <w:rsid w:val="00B83B09"/>
    <w:rsid w:val="00B83F92"/>
    <w:rsid w:val="00B84035"/>
    <w:rsid w:val="00B84080"/>
    <w:rsid w:val="00B84204"/>
    <w:rsid w:val="00B8430C"/>
    <w:rsid w:val="00B84380"/>
    <w:rsid w:val="00B84542"/>
    <w:rsid w:val="00B84D05"/>
    <w:rsid w:val="00B8570A"/>
    <w:rsid w:val="00B858CD"/>
    <w:rsid w:val="00B85B05"/>
    <w:rsid w:val="00B863F6"/>
    <w:rsid w:val="00B8668F"/>
    <w:rsid w:val="00B86784"/>
    <w:rsid w:val="00B86AEF"/>
    <w:rsid w:val="00B87125"/>
    <w:rsid w:val="00B874EB"/>
    <w:rsid w:val="00B8767F"/>
    <w:rsid w:val="00B87761"/>
    <w:rsid w:val="00B87BDF"/>
    <w:rsid w:val="00B87C07"/>
    <w:rsid w:val="00B87C85"/>
    <w:rsid w:val="00B87DD7"/>
    <w:rsid w:val="00B87F10"/>
    <w:rsid w:val="00B900D0"/>
    <w:rsid w:val="00B9013F"/>
    <w:rsid w:val="00B901B9"/>
    <w:rsid w:val="00B9022E"/>
    <w:rsid w:val="00B90397"/>
    <w:rsid w:val="00B909B7"/>
    <w:rsid w:val="00B90A67"/>
    <w:rsid w:val="00B90B1F"/>
    <w:rsid w:val="00B90BBE"/>
    <w:rsid w:val="00B90F79"/>
    <w:rsid w:val="00B910F7"/>
    <w:rsid w:val="00B91881"/>
    <w:rsid w:val="00B9259E"/>
    <w:rsid w:val="00B926B1"/>
    <w:rsid w:val="00B927F9"/>
    <w:rsid w:val="00B93008"/>
    <w:rsid w:val="00B93470"/>
    <w:rsid w:val="00B93690"/>
    <w:rsid w:val="00B9371D"/>
    <w:rsid w:val="00B938CA"/>
    <w:rsid w:val="00B93BBE"/>
    <w:rsid w:val="00B93C3C"/>
    <w:rsid w:val="00B93CFA"/>
    <w:rsid w:val="00B93D60"/>
    <w:rsid w:val="00B93DDA"/>
    <w:rsid w:val="00B94161"/>
    <w:rsid w:val="00B9419F"/>
    <w:rsid w:val="00B94566"/>
    <w:rsid w:val="00B9469F"/>
    <w:rsid w:val="00B9477D"/>
    <w:rsid w:val="00B94E7B"/>
    <w:rsid w:val="00B95191"/>
    <w:rsid w:val="00B9547A"/>
    <w:rsid w:val="00B954AC"/>
    <w:rsid w:val="00B95709"/>
    <w:rsid w:val="00B9576A"/>
    <w:rsid w:val="00B96069"/>
    <w:rsid w:val="00B965DA"/>
    <w:rsid w:val="00B96A7F"/>
    <w:rsid w:val="00B96D9F"/>
    <w:rsid w:val="00B96FB1"/>
    <w:rsid w:val="00B9723F"/>
    <w:rsid w:val="00B973F4"/>
    <w:rsid w:val="00B97D76"/>
    <w:rsid w:val="00BA05B3"/>
    <w:rsid w:val="00BA0814"/>
    <w:rsid w:val="00BA0DB0"/>
    <w:rsid w:val="00BA0DB4"/>
    <w:rsid w:val="00BA0E52"/>
    <w:rsid w:val="00BA0EAB"/>
    <w:rsid w:val="00BA1052"/>
    <w:rsid w:val="00BA122D"/>
    <w:rsid w:val="00BA1560"/>
    <w:rsid w:val="00BA156E"/>
    <w:rsid w:val="00BA18B0"/>
    <w:rsid w:val="00BA1908"/>
    <w:rsid w:val="00BA1C11"/>
    <w:rsid w:val="00BA1D90"/>
    <w:rsid w:val="00BA2296"/>
    <w:rsid w:val="00BA22F0"/>
    <w:rsid w:val="00BA24F0"/>
    <w:rsid w:val="00BA2582"/>
    <w:rsid w:val="00BA260A"/>
    <w:rsid w:val="00BA2749"/>
    <w:rsid w:val="00BA2A0C"/>
    <w:rsid w:val="00BA2B08"/>
    <w:rsid w:val="00BA2D19"/>
    <w:rsid w:val="00BA3A7A"/>
    <w:rsid w:val="00BA3CF7"/>
    <w:rsid w:val="00BA3D30"/>
    <w:rsid w:val="00BA42CD"/>
    <w:rsid w:val="00BA449A"/>
    <w:rsid w:val="00BA471E"/>
    <w:rsid w:val="00BA4C39"/>
    <w:rsid w:val="00BA4ED6"/>
    <w:rsid w:val="00BA4EF9"/>
    <w:rsid w:val="00BA5032"/>
    <w:rsid w:val="00BA5135"/>
    <w:rsid w:val="00BA57D7"/>
    <w:rsid w:val="00BA59AE"/>
    <w:rsid w:val="00BA5A3C"/>
    <w:rsid w:val="00BA5CD8"/>
    <w:rsid w:val="00BA5F7B"/>
    <w:rsid w:val="00BA63F4"/>
    <w:rsid w:val="00BA69C6"/>
    <w:rsid w:val="00BA69EA"/>
    <w:rsid w:val="00BA6C5B"/>
    <w:rsid w:val="00BA7ACD"/>
    <w:rsid w:val="00BB0086"/>
    <w:rsid w:val="00BB02C5"/>
    <w:rsid w:val="00BB0327"/>
    <w:rsid w:val="00BB042A"/>
    <w:rsid w:val="00BB057A"/>
    <w:rsid w:val="00BB0E89"/>
    <w:rsid w:val="00BB1036"/>
    <w:rsid w:val="00BB10FB"/>
    <w:rsid w:val="00BB14A5"/>
    <w:rsid w:val="00BB1612"/>
    <w:rsid w:val="00BB18CB"/>
    <w:rsid w:val="00BB1B11"/>
    <w:rsid w:val="00BB1CDF"/>
    <w:rsid w:val="00BB1D84"/>
    <w:rsid w:val="00BB1FCB"/>
    <w:rsid w:val="00BB2126"/>
    <w:rsid w:val="00BB2AB3"/>
    <w:rsid w:val="00BB2D0B"/>
    <w:rsid w:val="00BB3BE0"/>
    <w:rsid w:val="00BB3E1C"/>
    <w:rsid w:val="00BB41D0"/>
    <w:rsid w:val="00BB4600"/>
    <w:rsid w:val="00BB4602"/>
    <w:rsid w:val="00BB466E"/>
    <w:rsid w:val="00BB46D8"/>
    <w:rsid w:val="00BB493C"/>
    <w:rsid w:val="00BB4B14"/>
    <w:rsid w:val="00BB4BED"/>
    <w:rsid w:val="00BB54C6"/>
    <w:rsid w:val="00BB5959"/>
    <w:rsid w:val="00BB5BC9"/>
    <w:rsid w:val="00BB5CA5"/>
    <w:rsid w:val="00BB6047"/>
    <w:rsid w:val="00BB67C9"/>
    <w:rsid w:val="00BB6865"/>
    <w:rsid w:val="00BB6EB8"/>
    <w:rsid w:val="00BB71BB"/>
    <w:rsid w:val="00BB73D9"/>
    <w:rsid w:val="00BB751E"/>
    <w:rsid w:val="00BB75BB"/>
    <w:rsid w:val="00BB7715"/>
    <w:rsid w:val="00BB7BA9"/>
    <w:rsid w:val="00BC026F"/>
    <w:rsid w:val="00BC042B"/>
    <w:rsid w:val="00BC0521"/>
    <w:rsid w:val="00BC0A4E"/>
    <w:rsid w:val="00BC0E7B"/>
    <w:rsid w:val="00BC112D"/>
    <w:rsid w:val="00BC15CD"/>
    <w:rsid w:val="00BC1934"/>
    <w:rsid w:val="00BC19DF"/>
    <w:rsid w:val="00BC1AC3"/>
    <w:rsid w:val="00BC1C89"/>
    <w:rsid w:val="00BC1D40"/>
    <w:rsid w:val="00BC1D81"/>
    <w:rsid w:val="00BC22FE"/>
    <w:rsid w:val="00BC2359"/>
    <w:rsid w:val="00BC268A"/>
    <w:rsid w:val="00BC297B"/>
    <w:rsid w:val="00BC323A"/>
    <w:rsid w:val="00BC3C98"/>
    <w:rsid w:val="00BC4232"/>
    <w:rsid w:val="00BC432C"/>
    <w:rsid w:val="00BC4AAB"/>
    <w:rsid w:val="00BC4EE3"/>
    <w:rsid w:val="00BC55AB"/>
    <w:rsid w:val="00BC57F2"/>
    <w:rsid w:val="00BC57F7"/>
    <w:rsid w:val="00BC5972"/>
    <w:rsid w:val="00BC5C0D"/>
    <w:rsid w:val="00BC5C61"/>
    <w:rsid w:val="00BC64D1"/>
    <w:rsid w:val="00BC668B"/>
    <w:rsid w:val="00BC6DD5"/>
    <w:rsid w:val="00BC6FE3"/>
    <w:rsid w:val="00BC7119"/>
    <w:rsid w:val="00BC7131"/>
    <w:rsid w:val="00BC71E0"/>
    <w:rsid w:val="00BC7848"/>
    <w:rsid w:val="00BC7D0F"/>
    <w:rsid w:val="00BD0534"/>
    <w:rsid w:val="00BD08B8"/>
    <w:rsid w:val="00BD0908"/>
    <w:rsid w:val="00BD0A98"/>
    <w:rsid w:val="00BD0B40"/>
    <w:rsid w:val="00BD0B74"/>
    <w:rsid w:val="00BD0CA0"/>
    <w:rsid w:val="00BD0EBA"/>
    <w:rsid w:val="00BD0FF1"/>
    <w:rsid w:val="00BD102E"/>
    <w:rsid w:val="00BD1134"/>
    <w:rsid w:val="00BD1243"/>
    <w:rsid w:val="00BD14D4"/>
    <w:rsid w:val="00BD1A8F"/>
    <w:rsid w:val="00BD1CB6"/>
    <w:rsid w:val="00BD1DBA"/>
    <w:rsid w:val="00BD25DC"/>
    <w:rsid w:val="00BD2879"/>
    <w:rsid w:val="00BD28F2"/>
    <w:rsid w:val="00BD298F"/>
    <w:rsid w:val="00BD2C31"/>
    <w:rsid w:val="00BD330C"/>
    <w:rsid w:val="00BD37A3"/>
    <w:rsid w:val="00BD3A72"/>
    <w:rsid w:val="00BD41B4"/>
    <w:rsid w:val="00BD4221"/>
    <w:rsid w:val="00BD4329"/>
    <w:rsid w:val="00BD4409"/>
    <w:rsid w:val="00BD4632"/>
    <w:rsid w:val="00BD4957"/>
    <w:rsid w:val="00BD49D3"/>
    <w:rsid w:val="00BD4B7B"/>
    <w:rsid w:val="00BD4D08"/>
    <w:rsid w:val="00BD4E10"/>
    <w:rsid w:val="00BD53D0"/>
    <w:rsid w:val="00BD5429"/>
    <w:rsid w:val="00BD55B1"/>
    <w:rsid w:val="00BD5846"/>
    <w:rsid w:val="00BD5B9C"/>
    <w:rsid w:val="00BD5BBE"/>
    <w:rsid w:val="00BD61EB"/>
    <w:rsid w:val="00BD6359"/>
    <w:rsid w:val="00BD695F"/>
    <w:rsid w:val="00BD6A9F"/>
    <w:rsid w:val="00BD6D66"/>
    <w:rsid w:val="00BD6F3E"/>
    <w:rsid w:val="00BD720E"/>
    <w:rsid w:val="00BD775B"/>
    <w:rsid w:val="00BD7764"/>
    <w:rsid w:val="00BD7A48"/>
    <w:rsid w:val="00BE0296"/>
    <w:rsid w:val="00BE037E"/>
    <w:rsid w:val="00BE07BF"/>
    <w:rsid w:val="00BE1332"/>
    <w:rsid w:val="00BE1BB5"/>
    <w:rsid w:val="00BE1E67"/>
    <w:rsid w:val="00BE231F"/>
    <w:rsid w:val="00BE28AF"/>
    <w:rsid w:val="00BE2926"/>
    <w:rsid w:val="00BE2A95"/>
    <w:rsid w:val="00BE2AE1"/>
    <w:rsid w:val="00BE2C71"/>
    <w:rsid w:val="00BE3546"/>
    <w:rsid w:val="00BE373F"/>
    <w:rsid w:val="00BE37D6"/>
    <w:rsid w:val="00BE38B3"/>
    <w:rsid w:val="00BE3939"/>
    <w:rsid w:val="00BE395B"/>
    <w:rsid w:val="00BE3D97"/>
    <w:rsid w:val="00BE400D"/>
    <w:rsid w:val="00BE4186"/>
    <w:rsid w:val="00BE419B"/>
    <w:rsid w:val="00BE471A"/>
    <w:rsid w:val="00BE483E"/>
    <w:rsid w:val="00BE4C9F"/>
    <w:rsid w:val="00BE4E46"/>
    <w:rsid w:val="00BE4F94"/>
    <w:rsid w:val="00BE547E"/>
    <w:rsid w:val="00BE5606"/>
    <w:rsid w:val="00BE5BCC"/>
    <w:rsid w:val="00BE5C27"/>
    <w:rsid w:val="00BE5CAE"/>
    <w:rsid w:val="00BE6014"/>
    <w:rsid w:val="00BE6197"/>
    <w:rsid w:val="00BE67B8"/>
    <w:rsid w:val="00BE68D2"/>
    <w:rsid w:val="00BE6A4C"/>
    <w:rsid w:val="00BE6AA6"/>
    <w:rsid w:val="00BE6BD2"/>
    <w:rsid w:val="00BE73CB"/>
    <w:rsid w:val="00BE74DB"/>
    <w:rsid w:val="00BE7791"/>
    <w:rsid w:val="00BE784B"/>
    <w:rsid w:val="00BE79B0"/>
    <w:rsid w:val="00BE7CF1"/>
    <w:rsid w:val="00BE7E8E"/>
    <w:rsid w:val="00BF04B8"/>
    <w:rsid w:val="00BF072A"/>
    <w:rsid w:val="00BF07BF"/>
    <w:rsid w:val="00BF0FC1"/>
    <w:rsid w:val="00BF1038"/>
    <w:rsid w:val="00BF1193"/>
    <w:rsid w:val="00BF1530"/>
    <w:rsid w:val="00BF1925"/>
    <w:rsid w:val="00BF20B9"/>
    <w:rsid w:val="00BF20D1"/>
    <w:rsid w:val="00BF25C5"/>
    <w:rsid w:val="00BF286A"/>
    <w:rsid w:val="00BF2ACD"/>
    <w:rsid w:val="00BF2DA0"/>
    <w:rsid w:val="00BF2EDB"/>
    <w:rsid w:val="00BF32A3"/>
    <w:rsid w:val="00BF39AE"/>
    <w:rsid w:val="00BF3DDD"/>
    <w:rsid w:val="00BF4C01"/>
    <w:rsid w:val="00BF5015"/>
    <w:rsid w:val="00BF537B"/>
    <w:rsid w:val="00BF5504"/>
    <w:rsid w:val="00BF5679"/>
    <w:rsid w:val="00BF5AAD"/>
    <w:rsid w:val="00BF5F38"/>
    <w:rsid w:val="00BF629E"/>
    <w:rsid w:val="00BF6B6A"/>
    <w:rsid w:val="00BF6C4E"/>
    <w:rsid w:val="00BF70DD"/>
    <w:rsid w:val="00BF7304"/>
    <w:rsid w:val="00BF7307"/>
    <w:rsid w:val="00BF7900"/>
    <w:rsid w:val="00BF7D75"/>
    <w:rsid w:val="00BF7DF7"/>
    <w:rsid w:val="00C00180"/>
    <w:rsid w:val="00C0032F"/>
    <w:rsid w:val="00C00943"/>
    <w:rsid w:val="00C009BB"/>
    <w:rsid w:val="00C00A4C"/>
    <w:rsid w:val="00C00DDB"/>
    <w:rsid w:val="00C01046"/>
    <w:rsid w:val="00C0183B"/>
    <w:rsid w:val="00C01B3C"/>
    <w:rsid w:val="00C01C3D"/>
    <w:rsid w:val="00C01F89"/>
    <w:rsid w:val="00C020F1"/>
    <w:rsid w:val="00C0269C"/>
    <w:rsid w:val="00C03088"/>
    <w:rsid w:val="00C0332A"/>
    <w:rsid w:val="00C03689"/>
    <w:rsid w:val="00C03C28"/>
    <w:rsid w:val="00C04B4A"/>
    <w:rsid w:val="00C04BF2"/>
    <w:rsid w:val="00C052E5"/>
    <w:rsid w:val="00C05880"/>
    <w:rsid w:val="00C05A36"/>
    <w:rsid w:val="00C05B2A"/>
    <w:rsid w:val="00C05CB0"/>
    <w:rsid w:val="00C05F21"/>
    <w:rsid w:val="00C06152"/>
    <w:rsid w:val="00C06691"/>
    <w:rsid w:val="00C067F0"/>
    <w:rsid w:val="00C069D2"/>
    <w:rsid w:val="00C06AA6"/>
    <w:rsid w:val="00C06AEC"/>
    <w:rsid w:val="00C06FF8"/>
    <w:rsid w:val="00C074F3"/>
    <w:rsid w:val="00C07532"/>
    <w:rsid w:val="00C0797D"/>
    <w:rsid w:val="00C07A51"/>
    <w:rsid w:val="00C07B05"/>
    <w:rsid w:val="00C07DA2"/>
    <w:rsid w:val="00C07DF9"/>
    <w:rsid w:val="00C07E06"/>
    <w:rsid w:val="00C07E74"/>
    <w:rsid w:val="00C1027E"/>
    <w:rsid w:val="00C105D3"/>
    <w:rsid w:val="00C105DA"/>
    <w:rsid w:val="00C10994"/>
    <w:rsid w:val="00C10BED"/>
    <w:rsid w:val="00C10EC0"/>
    <w:rsid w:val="00C1123F"/>
    <w:rsid w:val="00C114FA"/>
    <w:rsid w:val="00C116A3"/>
    <w:rsid w:val="00C11895"/>
    <w:rsid w:val="00C12137"/>
    <w:rsid w:val="00C12281"/>
    <w:rsid w:val="00C12BDC"/>
    <w:rsid w:val="00C12F10"/>
    <w:rsid w:val="00C13193"/>
    <w:rsid w:val="00C133F2"/>
    <w:rsid w:val="00C13694"/>
    <w:rsid w:val="00C13D2F"/>
    <w:rsid w:val="00C13D41"/>
    <w:rsid w:val="00C13FB2"/>
    <w:rsid w:val="00C14235"/>
    <w:rsid w:val="00C14410"/>
    <w:rsid w:val="00C1453D"/>
    <w:rsid w:val="00C14895"/>
    <w:rsid w:val="00C148F7"/>
    <w:rsid w:val="00C149EF"/>
    <w:rsid w:val="00C14E70"/>
    <w:rsid w:val="00C14E92"/>
    <w:rsid w:val="00C1532B"/>
    <w:rsid w:val="00C1535D"/>
    <w:rsid w:val="00C154A3"/>
    <w:rsid w:val="00C15729"/>
    <w:rsid w:val="00C15C09"/>
    <w:rsid w:val="00C15C3C"/>
    <w:rsid w:val="00C15F8C"/>
    <w:rsid w:val="00C16226"/>
    <w:rsid w:val="00C16734"/>
    <w:rsid w:val="00C16B47"/>
    <w:rsid w:val="00C16F46"/>
    <w:rsid w:val="00C17093"/>
    <w:rsid w:val="00C170BF"/>
    <w:rsid w:val="00C172B4"/>
    <w:rsid w:val="00C176C7"/>
    <w:rsid w:val="00C17B7D"/>
    <w:rsid w:val="00C17F44"/>
    <w:rsid w:val="00C17F50"/>
    <w:rsid w:val="00C203F3"/>
    <w:rsid w:val="00C20617"/>
    <w:rsid w:val="00C206F7"/>
    <w:rsid w:val="00C20816"/>
    <w:rsid w:val="00C209FA"/>
    <w:rsid w:val="00C20D61"/>
    <w:rsid w:val="00C20EAC"/>
    <w:rsid w:val="00C216A2"/>
    <w:rsid w:val="00C21E23"/>
    <w:rsid w:val="00C21E6E"/>
    <w:rsid w:val="00C21FB0"/>
    <w:rsid w:val="00C22A22"/>
    <w:rsid w:val="00C22D5B"/>
    <w:rsid w:val="00C22DA4"/>
    <w:rsid w:val="00C22EBF"/>
    <w:rsid w:val="00C2323E"/>
    <w:rsid w:val="00C237EA"/>
    <w:rsid w:val="00C23BFB"/>
    <w:rsid w:val="00C24282"/>
    <w:rsid w:val="00C248C8"/>
    <w:rsid w:val="00C2542E"/>
    <w:rsid w:val="00C25872"/>
    <w:rsid w:val="00C25994"/>
    <w:rsid w:val="00C25AE5"/>
    <w:rsid w:val="00C25D98"/>
    <w:rsid w:val="00C25F06"/>
    <w:rsid w:val="00C25F91"/>
    <w:rsid w:val="00C260D0"/>
    <w:rsid w:val="00C262BA"/>
    <w:rsid w:val="00C267D1"/>
    <w:rsid w:val="00C267F4"/>
    <w:rsid w:val="00C268AB"/>
    <w:rsid w:val="00C26ABE"/>
    <w:rsid w:val="00C270D2"/>
    <w:rsid w:val="00C27116"/>
    <w:rsid w:val="00C27262"/>
    <w:rsid w:val="00C279F8"/>
    <w:rsid w:val="00C27F46"/>
    <w:rsid w:val="00C3014C"/>
    <w:rsid w:val="00C303C8"/>
    <w:rsid w:val="00C303E9"/>
    <w:rsid w:val="00C30837"/>
    <w:rsid w:val="00C30B2B"/>
    <w:rsid w:val="00C30B42"/>
    <w:rsid w:val="00C30C5E"/>
    <w:rsid w:val="00C31129"/>
    <w:rsid w:val="00C31177"/>
    <w:rsid w:val="00C31313"/>
    <w:rsid w:val="00C31322"/>
    <w:rsid w:val="00C3139B"/>
    <w:rsid w:val="00C315A5"/>
    <w:rsid w:val="00C31626"/>
    <w:rsid w:val="00C31C68"/>
    <w:rsid w:val="00C31C71"/>
    <w:rsid w:val="00C31D3C"/>
    <w:rsid w:val="00C324E1"/>
    <w:rsid w:val="00C329B6"/>
    <w:rsid w:val="00C32BE1"/>
    <w:rsid w:val="00C33188"/>
    <w:rsid w:val="00C331B5"/>
    <w:rsid w:val="00C33210"/>
    <w:rsid w:val="00C33BDD"/>
    <w:rsid w:val="00C33F6C"/>
    <w:rsid w:val="00C34033"/>
    <w:rsid w:val="00C34059"/>
    <w:rsid w:val="00C352D4"/>
    <w:rsid w:val="00C35729"/>
    <w:rsid w:val="00C3580C"/>
    <w:rsid w:val="00C3596A"/>
    <w:rsid w:val="00C359AD"/>
    <w:rsid w:val="00C35BCD"/>
    <w:rsid w:val="00C35C9A"/>
    <w:rsid w:val="00C360F1"/>
    <w:rsid w:val="00C361FB"/>
    <w:rsid w:val="00C36462"/>
    <w:rsid w:val="00C364E9"/>
    <w:rsid w:val="00C366DD"/>
    <w:rsid w:val="00C368F3"/>
    <w:rsid w:val="00C3698E"/>
    <w:rsid w:val="00C36A85"/>
    <w:rsid w:val="00C36D07"/>
    <w:rsid w:val="00C36D1D"/>
    <w:rsid w:val="00C37667"/>
    <w:rsid w:val="00C37AEB"/>
    <w:rsid w:val="00C37B44"/>
    <w:rsid w:val="00C37E7D"/>
    <w:rsid w:val="00C37ED3"/>
    <w:rsid w:val="00C4012B"/>
    <w:rsid w:val="00C403B2"/>
    <w:rsid w:val="00C40490"/>
    <w:rsid w:val="00C40C58"/>
    <w:rsid w:val="00C40F5E"/>
    <w:rsid w:val="00C411CF"/>
    <w:rsid w:val="00C414FC"/>
    <w:rsid w:val="00C4197D"/>
    <w:rsid w:val="00C419EE"/>
    <w:rsid w:val="00C42172"/>
    <w:rsid w:val="00C42211"/>
    <w:rsid w:val="00C42246"/>
    <w:rsid w:val="00C426CE"/>
    <w:rsid w:val="00C42854"/>
    <w:rsid w:val="00C42985"/>
    <w:rsid w:val="00C42A2B"/>
    <w:rsid w:val="00C42AA7"/>
    <w:rsid w:val="00C42B6C"/>
    <w:rsid w:val="00C42E54"/>
    <w:rsid w:val="00C437A1"/>
    <w:rsid w:val="00C439A3"/>
    <w:rsid w:val="00C43C56"/>
    <w:rsid w:val="00C442FF"/>
    <w:rsid w:val="00C446E4"/>
    <w:rsid w:val="00C449CC"/>
    <w:rsid w:val="00C44C41"/>
    <w:rsid w:val="00C44ECE"/>
    <w:rsid w:val="00C4500B"/>
    <w:rsid w:val="00C45169"/>
    <w:rsid w:val="00C454BC"/>
    <w:rsid w:val="00C4598C"/>
    <w:rsid w:val="00C45AD3"/>
    <w:rsid w:val="00C46044"/>
    <w:rsid w:val="00C462E0"/>
    <w:rsid w:val="00C46A6D"/>
    <w:rsid w:val="00C4723B"/>
    <w:rsid w:val="00C4761C"/>
    <w:rsid w:val="00C4774D"/>
    <w:rsid w:val="00C4794B"/>
    <w:rsid w:val="00C47B54"/>
    <w:rsid w:val="00C47D13"/>
    <w:rsid w:val="00C500F0"/>
    <w:rsid w:val="00C50955"/>
    <w:rsid w:val="00C50AF3"/>
    <w:rsid w:val="00C50CC0"/>
    <w:rsid w:val="00C5151B"/>
    <w:rsid w:val="00C51534"/>
    <w:rsid w:val="00C51C37"/>
    <w:rsid w:val="00C51C3D"/>
    <w:rsid w:val="00C51D67"/>
    <w:rsid w:val="00C51EF6"/>
    <w:rsid w:val="00C51FFA"/>
    <w:rsid w:val="00C5205F"/>
    <w:rsid w:val="00C5210A"/>
    <w:rsid w:val="00C5226B"/>
    <w:rsid w:val="00C52529"/>
    <w:rsid w:val="00C5253A"/>
    <w:rsid w:val="00C528CC"/>
    <w:rsid w:val="00C52984"/>
    <w:rsid w:val="00C52B65"/>
    <w:rsid w:val="00C52EC3"/>
    <w:rsid w:val="00C52F5C"/>
    <w:rsid w:val="00C5304D"/>
    <w:rsid w:val="00C53B08"/>
    <w:rsid w:val="00C53C18"/>
    <w:rsid w:val="00C53C6B"/>
    <w:rsid w:val="00C54008"/>
    <w:rsid w:val="00C540A2"/>
    <w:rsid w:val="00C540FB"/>
    <w:rsid w:val="00C5420A"/>
    <w:rsid w:val="00C54453"/>
    <w:rsid w:val="00C547C2"/>
    <w:rsid w:val="00C54B52"/>
    <w:rsid w:val="00C54C44"/>
    <w:rsid w:val="00C54CA0"/>
    <w:rsid w:val="00C54FFD"/>
    <w:rsid w:val="00C550FB"/>
    <w:rsid w:val="00C5521F"/>
    <w:rsid w:val="00C556AB"/>
    <w:rsid w:val="00C55861"/>
    <w:rsid w:val="00C55899"/>
    <w:rsid w:val="00C55D78"/>
    <w:rsid w:val="00C5620B"/>
    <w:rsid w:val="00C568B9"/>
    <w:rsid w:val="00C56AAF"/>
    <w:rsid w:val="00C56DE1"/>
    <w:rsid w:val="00C56DE8"/>
    <w:rsid w:val="00C576CC"/>
    <w:rsid w:val="00C57706"/>
    <w:rsid w:val="00C57A91"/>
    <w:rsid w:val="00C57C0A"/>
    <w:rsid w:val="00C600BE"/>
    <w:rsid w:val="00C601E1"/>
    <w:rsid w:val="00C60DE0"/>
    <w:rsid w:val="00C6139C"/>
    <w:rsid w:val="00C615AF"/>
    <w:rsid w:val="00C616EC"/>
    <w:rsid w:val="00C61F19"/>
    <w:rsid w:val="00C62088"/>
    <w:rsid w:val="00C6217F"/>
    <w:rsid w:val="00C626E8"/>
    <w:rsid w:val="00C627B5"/>
    <w:rsid w:val="00C62B4A"/>
    <w:rsid w:val="00C62F37"/>
    <w:rsid w:val="00C636E7"/>
    <w:rsid w:val="00C639EC"/>
    <w:rsid w:val="00C63A82"/>
    <w:rsid w:val="00C63B65"/>
    <w:rsid w:val="00C63EF2"/>
    <w:rsid w:val="00C64010"/>
    <w:rsid w:val="00C640A1"/>
    <w:rsid w:val="00C64306"/>
    <w:rsid w:val="00C64316"/>
    <w:rsid w:val="00C6459D"/>
    <w:rsid w:val="00C6484D"/>
    <w:rsid w:val="00C648A3"/>
    <w:rsid w:val="00C648E0"/>
    <w:rsid w:val="00C649E5"/>
    <w:rsid w:val="00C64B47"/>
    <w:rsid w:val="00C64CA2"/>
    <w:rsid w:val="00C64EC8"/>
    <w:rsid w:val="00C64F49"/>
    <w:rsid w:val="00C64FB3"/>
    <w:rsid w:val="00C65070"/>
    <w:rsid w:val="00C652D7"/>
    <w:rsid w:val="00C6544E"/>
    <w:rsid w:val="00C65D8F"/>
    <w:rsid w:val="00C65EA3"/>
    <w:rsid w:val="00C66007"/>
    <w:rsid w:val="00C66156"/>
    <w:rsid w:val="00C663F7"/>
    <w:rsid w:val="00C667BA"/>
    <w:rsid w:val="00C66828"/>
    <w:rsid w:val="00C668A0"/>
    <w:rsid w:val="00C66EA9"/>
    <w:rsid w:val="00C6703F"/>
    <w:rsid w:val="00C67308"/>
    <w:rsid w:val="00C67994"/>
    <w:rsid w:val="00C67A54"/>
    <w:rsid w:val="00C67BA0"/>
    <w:rsid w:val="00C67DEB"/>
    <w:rsid w:val="00C67F10"/>
    <w:rsid w:val="00C70059"/>
    <w:rsid w:val="00C70741"/>
    <w:rsid w:val="00C707D0"/>
    <w:rsid w:val="00C70857"/>
    <w:rsid w:val="00C70892"/>
    <w:rsid w:val="00C70A8C"/>
    <w:rsid w:val="00C7102C"/>
    <w:rsid w:val="00C71C10"/>
    <w:rsid w:val="00C71C84"/>
    <w:rsid w:val="00C71D2C"/>
    <w:rsid w:val="00C72054"/>
    <w:rsid w:val="00C721BA"/>
    <w:rsid w:val="00C725A4"/>
    <w:rsid w:val="00C72E16"/>
    <w:rsid w:val="00C72FC0"/>
    <w:rsid w:val="00C7318F"/>
    <w:rsid w:val="00C7332E"/>
    <w:rsid w:val="00C73468"/>
    <w:rsid w:val="00C73988"/>
    <w:rsid w:val="00C739D3"/>
    <w:rsid w:val="00C73AFD"/>
    <w:rsid w:val="00C73B07"/>
    <w:rsid w:val="00C73C56"/>
    <w:rsid w:val="00C73DD3"/>
    <w:rsid w:val="00C74150"/>
    <w:rsid w:val="00C74198"/>
    <w:rsid w:val="00C74714"/>
    <w:rsid w:val="00C74810"/>
    <w:rsid w:val="00C74C73"/>
    <w:rsid w:val="00C74DC2"/>
    <w:rsid w:val="00C74FB0"/>
    <w:rsid w:val="00C75013"/>
    <w:rsid w:val="00C752EE"/>
    <w:rsid w:val="00C755DD"/>
    <w:rsid w:val="00C759A1"/>
    <w:rsid w:val="00C75C16"/>
    <w:rsid w:val="00C75E3B"/>
    <w:rsid w:val="00C75EA8"/>
    <w:rsid w:val="00C7637E"/>
    <w:rsid w:val="00C76560"/>
    <w:rsid w:val="00C76844"/>
    <w:rsid w:val="00C7686B"/>
    <w:rsid w:val="00C76C21"/>
    <w:rsid w:val="00C76EDA"/>
    <w:rsid w:val="00C771D8"/>
    <w:rsid w:val="00C77648"/>
    <w:rsid w:val="00C7792A"/>
    <w:rsid w:val="00C77C9A"/>
    <w:rsid w:val="00C77E15"/>
    <w:rsid w:val="00C77FB7"/>
    <w:rsid w:val="00C8007F"/>
    <w:rsid w:val="00C80331"/>
    <w:rsid w:val="00C80663"/>
    <w:rsid w:val="00C807D6"/>
    <w:rsid w:val="00C80D70"/>
    <w:rsid w:val="00C80D8F"/>
    <w:rsid w:val="00C80EA8"/>
    <w:rsid w:val="00C80F9F"/>
    <w:rsid w:val="00C81018"/>
    <w:rsid w:val="00C81440"/>
    <w:rsid w:val="00C81661"/>
    <w:rsid w:val="00C81FA1"/>
    <w:rsid w:val="00C82067"/>
    <w:rsid w:val="00C821A8"/>
    <w:rsid w:val="00C82325"/>
    <w:rsid w:val="00C82429"/>
    <w:rsid w:val="00C82788"/>
    <w:rsid w:val="00C82997"/>
    <w:rsid w:val="00C8311F"/>
    <w:rsid w:val="00C831D9"/>
    <w:rsid w:val="00C83228"/>
    <w:rsid w:val="00C83341"/>
    <w:rsid w:val="00C83416"/>
    <w:rsid w:val="00C838AE"/>
    <w:rsid w:val="00C8390D"/>
    <w:rsid w:val="00C839AC"/>
    <w:rsid w:val="00C83ACC"/>
    <w:rsid w:val="00C83E03"/>
    <w:rsid w:val="00C841CC"/>
    <w:rsid w:val="00C8433C"/>
    <w:rsid w:val="00C8453A"/>
    <w:rsid w:val="00C846B0"/>
    <w:rsid w:val="00C84794"/>
    <w:rsid w:val="00C847F0"/>
    <w:rsid w:val="00C84B8C"/>
    <w:rsid w:val="00C84C7A"/>
    <w:rsid w:val="00C84EA2"/>
    <w:rsid w:val="00C85103"/>
    <w:rsid w:val="00C85196"/>
    <w:rsid w:val="00C85281"/>
    <w:rsid w:val="00C8529D"/>
    <w:rsid w:val="00C8562E"/>
    <w:rsid w:val="00C85782"/>
    <w:rsid w:val="00C85869"/>
    <w:rsid w:val="00C85AF7"/>
    <w:rsid w:val="00C85B84"/>
    <w:rsid w:val="00C85E36"/>
    <w:rsid w:val="00C8660C"/>
    <w:rsid w:val="00C86C3A"/>
    <w:rsid w:val="00C86CD8"/>
    <w:rsid w:val="00C86DAE"/>
    <w:rsid w:val="00C86F74"/>
    <w:rsid w:val="00C87201"/>
    <w:rsid w:val="00C87320"/>
    <w:rsid w:val="00C8732B"/>
    <w:rsid w:val="00C874F4"/>
    <w:rsid w:val="00C87AC0"/>
    <w:rsid w:val="00C87B3E"/>
    <w:rsid w:val="00C9016E"/>
    <w:rsid w:val="00C90645"/>
    <w:rsid w:val="00C90779"/>
    <w:rsid w:val="00C90D22"/>
    <w:rsid w:val="00C9193F"/>
    <w:rsid w:val="00C9194E"/>
    <w:rsid w:val="00C91F58"/>
    <w:rsid w:val="00C92150"/>
    <w:rsid w:val="00C9259D"/>
    <w:rsid w:val="00C9268A"/>
    <w:rsid w:val="00C928B5"/>
    <w:rsid w:val="00C92F39"/>
    <w:rsid w:val="00C93137"/>
    <w:rsid w:val="00C9346B"/>
    <w:rsid w:val="00C93B38"/>
    <w:rsid w:val="00C93C62"/>
    <w:rsid w:val="00C93D32"/>
    <w:rsid w:val="00C93D43"/>
    <w:rsid w:val="00C93ED0"/>
    <w:rsid w:val="00C94620"/>
    <w:rsid w:val="00C948D1"/>
    <w:rsid w:val="00C949FC"/>
    <w:rsid w:val="00C94A83"/>
    <w:rsid w:val="00C9553C"/>
    <w:rsid w:val="00C955BD"/>
    <w:rsid w:val="00C95C3B"/>
    <w:rsid w:val="00C95E3F"/>
    <w:rsid w:val="00C95EAD"/>
    <w:rsid w:val="00C95F01"/>
    <w:rsid w:val="00C96B5A"/>
    <w:rsid w:val="00C96CBF"/>
    <w:rsid w:val="00C96CCF"/>
    <w:rsid w:val="00C96D55"/>
    <w:rsid w:val="00C96E6E"/>
    <w:rsid w:val="00C971D8"/>
    <w:rsid w:val="00C97A55"/>
    <w:rsid w:val="00C97AAF"/>
    <w:rsid w:val="00CA0523"/>
    <w:rsid w:val="00CA09D2"/>
    <w:rsid w:val="00CA15C6"/>
    <w:rsid w:val="00CA1A51"/>
    <w:rsid w:val="00CA1A91"/>
    <w:rsid w:val="00CA1B24"/>
    <w:rsid w:val="00CA1D2E"/>
    <w:rsid w:val="00CA238F"/>
    <w:rsid w:val="00CA26FE"/>
    <w:rsid w:val="00CA2E4D"/>
    <w:rsid w:val="00CA3090"/>
    <w:rsid w:val="00CA34FE"/>
    <w:rsid w:val="00CA3888"/>
    <w:rsid w:val="00CA39AD"/>
    <w:rsid w:val="00CA3CC2"/>
    <w:rsid w:val="00CA3DB5"/>
    <w:rsid w:val="00CA43D8"/>
    <w:rsid w:val="00CA494D"/>
    <w:rsid w:val="00CA49CE"/>
    <w:rsid w:val="00CA4A45"/>
    <w:rsid w:val="00CA4CF8"/>
    <w:rsid w:val="00CA538E"/>
    <w:rsid w:val="00CA53B8"/>
    <w:rsid w:val="00CA5A4C"/>
    <w:rsid w:val="00CA5AEA"/>
    <w:rsid w:val="00CA5F8B"/>
    <w:rsid w:val="00CA6A50"/>
    <w:rsid w:val="00CA6A79"/>
    <w:rsid w:val="00CA6ABC"/>
    <w:rsid w:val="00CA6EC4"/>
    <w:rsid w:val="00CA7489"/>
    <w:rsid w:val="00CA74E6"/>
    <w:rsid w:val="00CA7717"/>
    <w:rsid w:val="00CA793A"/>
    <w:rsid w:val="00CA7D99"/>
    <w:rsid w:val="00CA7F47"/>
    <w:rsid w:val="00CB05E1"/>
    <w:rsid w:val="00CB0665"/>
    <w:rsid w:val="00CB06B8"/>
    <w:rsid w:val="00CB0AD8"/>
    <w:rsid w:val="00CB1337"/>
    <w:rsid w:val="00CB1B2B"/>
    <w:rsid w:val="00CB2000"/>
    <w:rsid w:val="00CB2119"/>
    <w:rsid w:val="00CB2334"/>
    <w:rsid w:val="00CB2504"/>
    <w:rsid w:val="00CB2851"/>
    <w:rsid w:val="00CB2938"/>
    <w:rsid w:val="00CB2A2D"/>
    <w:rsid w:val="00CB2A86"/>
    <w:rsid w:val="00CB2C66"/>
    <w:rsid w:val="00CB2F88"/>
    <w:rsid w:val="00CB3257"/>
    <w:rsid w:val="00CB32AB"/>
    <w:rsid w:val="00CB32AC"/>
    <w:rsid w:val="00CB3515"/>
    <w:rsid w:val="00CB3533"/>
    <w:rsid w:val="00CB368B"/>
    <w:rsid w:val="00CB36AB"/>
    <w:rsid w:val="00CB3B9E"/>
    <w:rsid w:val="00CB3E8D"/>
    <w:rsid w:val="00CB3F8B"/>
    <w:rsid w:val="00CB3FF5"/>
    <w:rsid w:val="00CB4708"/>
    <w:rsid w:val="00CB546B"/>
    <w:rsid w:val="00CB547A"/>
    <w:rsid w:val="00CB54D0"/>
    <w:rsid w:val="00CB5C0B"/>
    <w:rsid w:val="00CB627D"/>
    <w:rsid w:val="00CB634B"/>
    <w:rsid w:val="00CB64D9"/>
    <w:rsid w:val="00CB659B"/>
    <w:rsid w:val="00CB66BF"/>
    <w:rsid w:val="00CB66D3"/>
    <w:rsid w:val="00CB69F5"/>
    <w:rsid w:val="00CB6D51"/>
    <w:rsid w:val="00CB6D64"/>
    <w:rsid w:val="00CB6FA5"/>
    <w:rsid w:val="00CB73D0"/>
    <w:rsid w:val="00CB7546"/>
    <w:rsid w:val="00CB75A6"/>
    <w:rsid w:val="00CB7A1F"/>
    <w:rsid w:val="00CB7CDB"/>
    <w:rsid w:val="00CC067F"/>
    <w:rsid w:val="00CC06FC"/>
    <w:rsid w:val="00CC0BAA"/>
    <w:rsid w:val="00CC0DD9"/>
    <w:rsid w:val="00CC14C0"/>
    <w:rsid w:val="00CC1583"/>
    <w:rsid w:val="00CC178D"/>
    <w:rsid w:val="00CC1C59"/>
    <w:rsid w:val="00CC2140"/>
    <w:rsid w:val="00CC22DC"/>
    <w:rsid w:val="00CC2DEB"/>
    <w:rsid w:val="00CC2E14"/>
    <w:rsid w:val="00CC2F7C"/>
    <w:rsid w:val="00CC3250"/>
    <w:rsid w:val="00CC32C7"/>
    <w:rsid w:val="00CC3677"/>
    <w:rsid w:val="00CC3705"/>
    <w:rsid w:val="00CC3DF2"/>
    <w:rsid w:val="00CC435E"/>
    <w:rsid w:val="00CC45BF"/>
    <w:rsid w:val="00CC4950"/>
    <w:rsid w:val="00CC4B05"/>
    <w:rsid w:val="00CC50CF"/>
    <w:rsid w:val="00CC54BD"/>
    <w:rsid w:val="00CC5A12"/>
    <w:rsid w:val="00CC5AD9"/>
    <w:rsid w:val="00CC6136"/>
    <w:rsid w:val="00CC62D5"/>
    <w:rsid w:val="00CC68F8"/>
    <w:rsid w:val="00CC6D18"/>
    <w:rsid w:val="00CC7004"/>
    <w:rsid w:val="00CC72E7"/>
    <w:rsid w:val="00CC73B3"/>
    <w:rsid w:val="00CC740A"/>
    <w:rsid w:val="00CC7476"/>
    <w:rsid w:val="00CC76F1"/>
    <w:rsid w:val="00CD0069"/>
    <w:rsid w:val="00CD00F5"/>
    <w:rsid w:val="00CD015C"/>
    <w:rsid w:val="00CD01FA"/>
    <w:rsid w:val="00CD1050"/>
    <w:rsid w:val="00CD11CB"/>
    <w:rsid w:val="00CD13C3"/>
    <w:rsid w:val="00CD186A"/>
    <w:rsid w:val="00CD1D2E"/>
    <w:rsid w:val="00CD1FC6"/>
    <w:rsid w:val="00CD25F1"/>
    <w:rsid w:val="00CD2A4D"/>
    <w:rsid w:val="00CD2FFF"/>
    <w:rsid w:val="00CD330A"/>
    <w:rsid w:val="00CD3EBF"/>
    <w:rsid w:val="00CD4252"/>
    <w:rsid w:val="00CD42EE"/>
    <w:rsid w:val="00CD4407"/>
    <w:rsid w:val="00CD47BE"/>
    <w:rsid w:val="00CD49E1"/>
    <w:rsid w:val="00CD4B07"/>
    <w:rsid w:val="00CD4E3C"/>
    <w:rsid w:val="00CD525C"/>
    <w:rsid w:val="00CD5C65"/>
    <w:rsid w:val="00CD62B0"/>
    <w:rsid w:val="00CD6390"/>
    <w:rsid w:val="00CD64CF"/>
    <w:rsid w:val="00CD6527"/>
    <w:rsid w:val="00CD66E6"/>
    <w:rsid w:val="00CD6938"/>
    <w:rsid w:val="00CD6986"/>
    <w:rsid w:val="00CD6B78"/>
    <w:rsid w:val="00CD6CE9"/>
    <w:rsid w:val="00CD6D2E"/>
    <w:rsid w:val="00CD6DB7"/>
    <w:rsid w:val="00CD6E96"/>
    <w:rsid w:val="00CD6F58"/>
    <w:rsid w:val="00CD7269"/>
    <w:rsid w:val="00CD7270"/>
    <w:rsid w:val="00CD73AC"/>
    <w:rsid w:val="00CD74D2"/>
    <w:rsid w:val="00CD78E6"/>
    <w:rsid w:val="00CD79F0"/>
    <w:rsid w:val="00CE00FC"/>
    <w:rsid w:val="00CE04F8"/>
    <w:rsid w:val="00CE06AF"/>
    <w:rsid w:val="00CE0B34"/>
    <w:rsid w:val="00CE13AD"/>
    <w:rsid w:val="00CE177F"/>
    <w:rsid w:val="00CE1988"/>
    <w:rsid w:val="00CE1A1A"/>
    <w:rsid w:val="00CE1B1B"/>
    <w:rsid w:val="00CE1DB7"/>
    <w:rsid w:val="00CE220E"/>
    <w:rsid w:val="00CE2221"/>
    <w:rsid w:val="00CE2ACB"/>
    <w:rsid w:val="00CE2BF8"/>
    <w:rsid w:val="00CE2D01"/>
    <w:rsid w:val="00CE3512"/>
    <w:rsid w:val="00CE3813"/>
    <w:rsid w:val="00CE3A1E"/>
    <w:rsid w:val="00CE3C6D"/>
    <w:rsid w:val="00CE3EF9"/>
    <w:rsid w:val="00CE4931"/>
    <w:rsid w:val="00CE4AF9"/>
    <w:rsid w:val="00CE4C0D"/>
    <w:rsid w:val="00CE4CAA"/>
    <w:rsid w:val="00CE4DA5"/>
    <w:rsid w:val="00CE4E96"/>
    <w:rsid w:val="00CE4F3D"/>
    <w:rsid w:val="00CE59E4"/>
    <w:rsid w:val="00CE5F8E"/>
    <w:rsid w:val="00CE61DE"/>
    <w:rsid w:val="00CE6356"/>
    <w:rsid w:val="00CE66ED"/>
    <w:rsid w:val="00CE6914"/>
    <w:rsid w:val="00CE6C22"/>
    <w:rsid w:val="00CE6EAE"/>
    <w:rsid w:val="00CE759B"/>
    <w:rsid w:val="00CE7B69"/>
    <w:rsid w:val="00CE7BC6"/>
    <w:rsid w:val="00CE7C3C"/>
    <w:rsid w:val="00CF0386"/>
    <w:rsid w:val="00CF03BA"/>
    <w:rsid w:val="00CF0476"/>
    <w:rsid w:val="00CF062F"/>
    <w:rsid w:val="00CF089A"/>
    <w:rsid w:val="00CF0F05"/>
    <w:rsid w:val="00CF0F57"/>
    <w:rsid w:val="00CF145C"/>
    <w:rsid w:val="00CF1D43"/>
    <w:rsid w:val="00CF1D70"/>
    <w:rsid w:val="00CF1D8A"/>
    <w:rsid w:val="00CF1D9E"/>
    <w:rsid w:val="00CF1EE5"/>
    <w:rsid w:val="00CF2431"/>
    <w:rsid w:val="00CF2482"/>
    <w:rsid w:val="00CF29B8"/>
    <w:rsid w:val="00CF3562"/>
    <w:rsid w:val="00CF3608"/>
    <w:rsid w:val="00CF3656"/>
    <w:rsid w:val="00CF3707"/>
    <w:rsid w:val="00CF3DB7"/>
    <w:rsid w:val="00CF466C"/>
    <w:rsid w:val="00CF4AEA"/>
    <w:rsid w:val="00CF509B"/>
    <w:rsid w:val="00CF509C"/>
    <w:rsid w:val="00CF50CF"/>
    <w:rsid w:val="00CF51E7"/>
    <w:rsid w:val="00CF5259"/>
    <w:rsid w:val="00CF586D"/>
    <w:rsid w:val="00CF5DF1"/>
    <w:rsid w:val="00CF5F85"/>
    <w:rsid w:val="00CF6093"/>
    <w:rsid w:val="00CF69A0"/>
    <w:rsid w:val="00CF6C4C"/>
    <w:rsid w:val="00CF6D65"/>
    <w:rsid w:val="00CF6E34"/>
    <w:rsid w:val="00CF7263"/>
    <w:rsid w:val="00CF7ACF"/>
    <w:rsid w:val="00CF7C49"/>
    <w:rsid w:val="00D0040D"/>
    <w:rsid w:val="00D00671"/>
    <w:rsid w:val="00D006E1"/>
    <w:rsid w:val="00D00847"/>
    <w:rsid w:val="00D008A4"/>
    <w:rsid w:val="00D0097B"/>
    <w:rsid w:val="00D0140D"/>
    <w:rsid w:val="00D016E7"/>
    <w:rsid w:val="00D01806"/>
    <w:rsid w:val="00D0184D"/>
    <w:rsid w:val="00D01D55"/>
    <w:rsid w:val="00D01DCB"/>
    <w:rsid w:val="00D01DFA"/>
    <w:rsid w:val="00D02564"/>
    <w:rsid w:val="00D02647"/>
    <w:rsid w:val="00D0279E"/>
    <w:rsid w:val="00D02FC0"/>
    <w:rsid w:val="00D031E4"/>
    <w:rsid w:val="00D0324D"/>
    <w:rsid w:val="00D03326"/>
    <w:rsid w:val="00D035EF"/>
    <w:rsid w:val="00D037F4"/>
    <w:rsid w:val="00D03D5C"/>
    <w:rsid w:val="00D03DD0"/>
    <w:rsid w:val="00D03E73"/>
    <w:rsid w:val="00D03E95"/>
    <w:rsid w:val="00D0424E"/>
    <w:rsid w:val="00D04DF1"/>
    <w:rsid w:val="00D050AB"/>
    <w:rsid w:val="00D054F4"/>
    <w:rsid w:val="00D05F2E"/>
    <w:rsid w:val="00D06084"/>
    <w:rsid w:val="00D068C2"/>
    <w:rsid w:val="00D06B45"/>
    <w:rsid w:val="00D0725E"/>
    <w:rsid w:val="00D073A1"/>
    <w:rsid w:val="00D07BB5"/>
    <w:rsid w:val="00D07EF3"/>
    <w:rsid w:val="00D07FE7"/>
    <w:rsid w:val="00D10144"/>
    <w:rsid w:val="00D1028D"/>
    <w:rsid w:val="00D1035E"/>
    <w:rsid w:val="00D10495"/>
    <w:rsid w:val="00D10AC9"/>
    <w:rsid w:val="00D10F1B"/>
    <w:rsid w:val="00D115C0"/>
    <w:rsid w:val="00D116FF"/>
    <w:rsid w:val="00D11770"/>
    <w:rsid w:val="00D11B33"/>
    <w:rsid w:val="00D11BAC"/>
    <w:rsid w:val="00D11BE0"/>
    <w:rsid w:val="00D11F9C"/>
    <w:rsid w:val="00D12261"/>
    <w:rsid w:val="00D12550"/>
    <w:rsid w:val="00D12A25"/>
    <w:rsid w:val="00D13379"/>
    <w:rsid w:val="00D13592"/>
    <w:rsid w:val="00D138F7"/>
    <w:rsid w:val="00D1391E"/>
    <w:rsid w:val="00D140F0"/>
    <w:rsid w:val="00D14334"/>
    <w:rsid w:val="00D148BC"/>
    <w:rsid w:val="00D1500C"/>
    <w:rsid w:val="00D15089"/>
    <w:rsid w:val="00D15285"/>
    <w:rsid w:val="00D15395"/>
    <w:rsid w:val="00D15504"/>
    <w:rsid w:val="00D15892"/>
    <w:rsid w:val="00D15AEE"/>
    <w:rsid w:val="00D15B8B"/>
    <w:rsid w:val="00D15BB6"/>
    <w:rsid w:val="00D15C6B"/>
    <w:rsid w:val="00D15F60"/>
    <w:rsid w:val="00D1602C"/>
    <w:rsid w:val="00D16093"/>
    <w:rsid w:val="00D1617D"/>
    <w:rsid w:val="00D16528"/>
    <w:rsid w:val="00D165CA"/>
    <w:rsid w:val="00D16680"/>
    <w:rsid w:val="00D16975"/>
    <w:rsid w:val="00D16E98"/>
    <w:rsid w:val="00D17037"/>
    <w:rsid w:val="00D17735"/>
    <w:rsid w:val="00D178DB"/>
    <w:rsid w:val="00D179DB"/>
    <w:rsid w:val="00D179DF"/>
    <w:rsid w:val="00D17ED2"/>
    <w:rsid w:val="00D200FF"/>
    <w:rsid w:val="00D20153"/>
    <w:rsid w:val="00D204CC"/>
    <w:rsid w:val="00D205FA"/>
    <w:rsid w:val="00D2065B"/>
    <w:rsid w:val="00D20936"/>
    <w:rsid w:val="00D20A79"/>
    <w:rsid w:val="00D20D22"/>
    <w:rsid w:val="00D20EAD"/>
    <w:rsid w:val="00D21125"/>
    <w:rsid w:val="00D211CC"/>
    <w:rsid w:val="00D2146F"/>
    <w:rsid w:val="00D21490"/>
    <w:rsid w:val="00D21686"/>
    <w:rsid w:val="00D21F92"/>
    <w:rsid w:val="00D2252D"/>
    <w:rsid w:val="00D226E7"/>
    <w:rsid w:val="00D22865"/>
    <w:rsid w:val="00D2286E"/>
    <w:rsid w:val="00D22EBF"/>
    <w:rsid w:val="00D22FB4"/>
    <w:rsid w:val="00D2335E"/>
    <w:rsid w:val="00D23360"/>
    <w:rsid w:val="00D23552"/>
    <w:rsid w:val="00D2384C"/>
    <w:rsid w:val="00D23C09"/>
    <w:rsid w:val="00D24B0A"/>
    <w:rsid w:val="00D25102"/>
    <w:rsid w:val="00D253A0"/>
    <w:rsid w:val="00D253AE"/>
    <w:rsid w:val="00D2544D"/>
    <w:rsid w:val="00D2564B"/>
    <w:rsid w:val="00D25A27"/>
    <w:rsid w:val="00D25A90"/>
    <w:rsid w:val="00D25CF6"/>
    <w:rsid w:val="00D25E57"/>
    <w:rsid w:val="00D26278"/>
    <w:rsid w:val="00D2629C"/>
    <w:rsid w:val="00D2672E"/>
    <w:rsid w:val="00D27986"/>
    <w:rsid w:val="00D27EBD"/>
    <w:rsid w:val="00D27F18"/>
    <w:rsid w:val="00D30136"/>
    <w:rsid w:val="00D3038E"/>
    <w:rsid w:val="00D303A0"/>
    <w:rsid w:val="00D30529"/>
    <w:rsid w:val="00D3054A"/>
    <w:rsid w:val="00D30A7C"/>
    <w:rsid w:val="00D30F84"/>
    <w:rsid w:val="00D3116B"/>
    <w:rsid w:val="00D312E4"/>
    <w:rsid w:val="00D3179C"/>
    <w:rsid w:val="00D31C0B"/>
    <w:rsid w:val="00D31C9A"/>
    <w:rsid w:val="00D31FFA"/>
    <w:rsid w:val="00D3250B"/>
    <w:rsid w:val="00D325C0"/>
    <w:rsid w:val="00D327EB"/>
    <w:rsid w:val="00D3283C"/>
    <w:rsid w:val="00D33523"/>
    <w:rsid w:val="00D33B57"/>
    <w:rsid w:val="00D33C2A"/>
    <w:rsid w:val="00D33CE8"/>
    <w:rsid w:val="00D33CF6"/>
    <w:rsid w:val="00D33E78"/>
    <w:rsid w:val="00D33ED9"/>
    <w:rsid w:val="00D34C10"/>
    <w:rsid w:val="00D3553C"/>
    <w:rsid w:val="00D3557D"/>
    <w:rsid w:val="00D35CBE"/>
    <w:rsid w:val="00D36FB3"/>
    <w:rsid w:val="00D37B2A"/>
    <w:rsid w:val="00D37C95"/>
    <w:rsid w:val="00D37F11"/>
    <w:rsid w:val="00D40635"/>
    <w:rsid w:val="00D406B6"/>
    <w:rsid w:val="00D40956"/>
    <w:rsid w:val="00D40C05"/>
    <w:rsid w:val="00D40DE0"/>
    <w:rsid w:val="00D4146E"/>
    <w:rsid w:val="00D415C2"/>
    <w:rsid w:val="00D41A50"/>
    <w:rsid w:val="00D41F68"/>
    <w:rsid w:val="00D42195"/>
    <w:rsid w:val="00D425EC"/>
    <w:rsid w:val="00D427CA"/>
    <w:rsid w:val="00D43332"/>
    <w:rsid w:val="00D43403"/>
    <w:rsid w:val="00D43447"/>
    <w:rsid w:val="00D4382C"/>
    <w:rsid w:val="00D43B6F"/>
    <w:rsid w:val="00D43ECC"/>
    <w:rsid w:val="00D4401A"/>
    <w:rsid w:val="00D4459D"/>
    <w:rsid w:val="00D4474A"/>
    <w:rsid w:val="00D44BFF"/>
    <w:rsid w:val="00D44E92"/>
    <w:rsid w:val="00D46020"/>
    <w:rsid w:val="00D46121"/>
    <w:rsid w:val="00D46281"/>
    <w:rsid w:val="00D46DF1"/>
    <w:rsid w:val="00D474D0"/>
    <w:rsid w:val="00D47981"/>
    <w:rsid w:val="00D47A81"/>
    <w:rsid w:val="00D47B6D"/>
    <w:rsid w:val="00D47C13"/>
    <w:rsid w:val="00D47EF2"/>
    <w:rsid w:val="00D50AB0"/>
    <w:rsid w:val="00D50D6F"/>
    <w:rsid w:val="00D50F24"/>
    <w:rsid w:val="00D51FC0"/>
    <w:rsid w:val="00D5291F"/>
    <w:rsid w:val="00D529AE"/>
    <w:rsid w:val="00D529C0"/>
    <w:rsid w:val="00D52A14"/>
    <w:rsid w:val="00D52CBD"/>
    <w:rsid w:val="00D52D80"/>
    <w:rsid w:val="00D53964"/>
    <w:rsid w:val="00D53D79"/>
    <w:rsid w:val="00D53F08"/>
    <w:rsid w:val="00D53FDE"/>
    <w:rsid w:val="00D53FF6"/>
    <w:rsid w:val="00D54067"/>
    <w:rsid w:val="00D54316"/>
    <w:rsid w:val="00D54C5C"/>
    <w:rsid w:val="00D55B37"/>
    <w:rsid w:val="00D55B80"/>
    <w:rsid w:val="00D55DFB"/>
    <w:rsid w:val="00D55EF5"/>
    <w:rsid w:val="00D5608C"/>
    <w:rsid w:val="00D5619C"/>
    <w:rsid w:val="00D56207"/>
    <w:rsid w:val="00D5644B"/>
    <w:rsid w:val="00D56605"/>
    <w:rsid w:val="00D56A77"/>
    <w:rsid w:val="00D56AC7"/>
    <w:rsid w:val="00D57426"/>
    <w:rsid w:val="00D574C2"/>
    <w:rsid w:val="00D5781A"/>
    <w:rsid w:val="00D57B69"/>
    <w:rsid w:val="00D57BE5"/>
    <w:rsid w:val="00D57BEC"/>
    <w:rsid w:val="00D6012D"/>
    <w:rsid w:val="00D602FE"/>
    <w:rsid w:val="00D6030C"/>
    <w:rsid w:val="00D60861"/>
    <w:rsid w:val="00D60863"/>
    <w:rsid w:val="00D60BAB"/>
    <w:rsid w:val="00D610E0"/>
    <w:rsid w:val="00D612DA"/>
    <w:rsid w:val="00D61363"/>
    <w:rsid w:val="00D61EB3"/>
    <w:rsid w:val="00D622CD"/>
    <w:rsid w:val="00D62998"/>
    <w:rsid w:val="00D629A9"/>
    <w:rsid w:val="00D62A70"/>
    <w:rsid w:val="00D62A76"/>
    <w:rsid w:val="00D62C38"/>
    <w:rsid w:val="00D63381"/>
    <w:rsid w:val="00D63BEB"/>
    <w:rsid w:val="00D63CEB"/>
    <w:rsid w:val="00D63E00"/>
    <w:rsid w:val="00D63EE9"/>
    <w:rsid w:val="00D64067"/>
    <w:rsid w:val="00D64680"/>
    <w:rsid w:val="00D6492A"/>
    <w:rsid w:val="00D6497B"/>
    <w:rsid w:val="00D650B8"/>
    <w:rsid w:val="00D65143"/>
    <w:rsid w:val="00D653AA"/>
    <w:rsid w:val="00D6541B"/>
    <w:rsid w:val="00D65628"/>
    <w:rsid w:val="00D65696"/>
    <w:rsid w:val="00D658FE"/>
    <w:rsid w:val="00D66015"/>
    <w:rsid w:val="00D66E5C"/>
    <w:rsid w:val="00D6741C"/>
    <w:rsid w:val="00D67740"/>
    <w:rsid w:val="00D677DC"/>
    <w:rsid w:val="00D67AF1"/>
    <w:rsid w:val="00D67CC4"/>
    <w:rsid w:val="00D67D41"/>
    <w:rsid w:val="00D67E19"/>
    <w:rsid w:val="00D7009B"/>
    <w:rsid w:val="00D705AE"/>
    <w:rsid w:val="00D70C72"/>
    <w:rsid w:val="00D70D11"/>
    <w:rsid w:val="00D71727"/>
    <w:rsid w:val="00D719B4"/>
    <w:rsid w:val="00D72314"/>
    <w:rsid w:val="00D72403"/>
    <w:rsid w:val="00D727F3"/>
    <w:rsid w:val="00D72C5A"/>
    <w:rsid w:val="00D7442E"/>
    <w:rsid w:val="00D74AB3"/>
    <w:rsid w:val="00D74CC0"/>
    <w:rsid w:val="00D74E13"/>
    <w:rsid w:val="00D75131"/>
    <w:rsid w:val="00D75298"/>
    <w:rsid w:val="00D752CF"/>
    <w:rsid w:val="00D75822"/>
    <w:rsid w:val="00D75C04"/>
    <w:rsid w:val="00D761A0"/>
    <w:rsid w:val="00D761DA"/>
    <w:rsid w:val="00D763AD"/>
    <w:rsid w:val="00D7666A"/>
    <w:rsid w:val="00D766F7"/>
    <w:rsid w:val="00D76777"/>
    <w:rsid w:val="00D767BB"/>
    <w:rsid w:val="00D76AE1"/>
    <w:rsid w:val="00D76B6C"/>
    <w:rsid w:val="00D76D2B"/>
    <w:rsid w:val="00D76F19"/>
    <w:rsid w:val="00D770EB"/>
    <w:rsid w:val="00D7726F"/>
    <w:rsid w:val="00D777BB"/>
    <w:rsid w:val="00D77AE5"/>
    <w:rsid w:val="00D77B78"/>
    <w:rsid w:val="00D77C49"/>
    <w:rsid w:val="00D77C56"/>
    <w:rsid w:val="00D77F89"/>
    <w:rsid w:val="00D800B3"/>
    <w:rsid w:val="00D8035F"/>
    <w:rsid w:val="00D805B5"/>
    <w:rsid w:val="00D8063E"/>
    <w:rsid w:val="00D80815"/>
    <w:rsid w:val="00D80890"/>
    <w:rsid w:val="00D81121"/>
    <w:rsid w:val="00D81512"/>
    <w:rsid w:val="00D817AC"/>
    <w:rsid w:val="00D81B11"/>
    <w:rsid w:val="00D81C42"/>
    <w:rsid w:val="00D81C73"/>
    <w:rsid w:val="00D81D08"/>
    <w:rsid w:val="00D81F4E"/>
    <w:rsid w:val="00D8245C"/>
    <w:rsid w:val="00D82F92"/>
    <w:rsid w:val="00D83210"/>
    <w:rsid w:val="00D83293"/>
    <w:rsid w:val="00D83620"/>
    <w:rsid w:val="00D83904"/>
    <w:rsid w:val="00D83AA6"/>
    <w:rsid w:val="00D842CE"/>
    <w:rsid w:val="00D84747"/>
    <w:rsid w:val="00D84A67"/>
    <w:rsid w:val="00D84EA2"/>
    <w:rsid w:val="00D8525D"/>
    <w:rsid w:val="00D85325"/>
    <w:rsid w:val="00D857C6"/>
    <w:rsid w:val="00D85A41"/>
    <w:rsid w:val="00D85D2C"/>
    <w:rsid w:val="00D86311"/>
    <w:rsid w:val="00D86795"/>
    <w:rsid w:val="00D8688C"/>
    <w:rsid w:val="00D86BE9"/>
    <w:rsid w:val="00D86E3F"/>
    <w:rsid w:val="00D87A3B"/>
    <w:rsid w:val="00D90933"/>
    <w:rsid w:val="00D90994"/>
    <w:rsid w:val="00D90C40"/>
    <w:rsid w:val="00D9104A"/>
    <w:rsid w:val="00D918FE"/>
    <w:rsid w:val="00D91C1D"/>
    <w:rsid w:val="00D91E84"/>
    <w:rsid w:val="00D922CD"/>
    <w:rsid w:val="00D92558"/>
    <w:rsid w:val="00D926A4"/>
    <w:rsid w:val="00D92E81"/>
    <w:rsid w:val="00D92FDE"/>
    <w:rsid w:val="00D93052"/>
    <w:rsid w:val="00D9324F"/>
    <w:rsid w:val="00D932E6"/>
    <w:rsid w:val="00D93501"/>
    <w:rsid w:val="00D936CB"/>
    <w:rsid w:val="00D93802"/>
    <w:rsid w:val="00D93C4C"/>
    <w:rsid w:val="00D9447E"/>
    <w:rsid w:val="00D94508"/>
    <w:rsid w:val="00D9463D"/>
    <w:rsid w:val="00D947F9"/>
    <w:rsid w:val="00D94831"/>
    <w:rsid w:val="00D948C5"/>
    <w:rsid w:val="00D94BE8"/>
    <w:rsid w:val="00D94D13"/>
    <w:rsid w:val="00D95038"/>
    <w:rsid w:val="00D953D1"/>
    <w:rsid w:val="00D95570"/>
    <w:rsid w:val="00D959B4"/>
    <w:rsid w:val="00D96DAC"/>
    <w:rsid w:val="00D9718E"/>
    <w:rsid w:val="00D97541"/>
    <w:rsid w:val="00D976A8"/>
    <w:rsid w:val="00D977E9"/>
    <w:rsid w:val="00D97A84"/>
    <w:rsid w:val="00D97B1C"/>
    <w:rsid w:val="00D97B76"/>
    <w:rsid w:val="00D97CEB"/>
    <w:rsid w:val="00D97D4D"/>
    <w:rsid w:val="00DA0122"/>
    <w:rsid w:val="00DA039D"/>
    <w:rsid w:val="00DA0D91"/>
    <w:rsid w:val="00DA0F40"/>
    <w:rsid w:val="00DA1116"/>
    <w:rsid w:val="00DA1294"/>
    <w:rsid w:val="00DA12E0"/>
    <w:rsid w:val="00DA1351"/>
    <w:rsid w:val="00DA14BD"/>
    <w:rsid w:val="00DA1981"/>
    <w:rsid w:val="00DA1B67"/>
    <w:rsid w:val="00DA1E81"/>
    <w:rsid w:val="00DA1F15"/>
    <w:rsid w:val="00DA1F41"/>
    <w:rsid w:val="00DA231B"/>
    <w:rsid w:val="00DA2558"/>
    <w:rsid w:val="00DA25AE"/>
    <w:rsid w:val="00DA2BAC"/>
    <w:rsid w:val="00DA339F"/>
    <w:rsid w:val="00DA37C4"/>
    <w:rsid w:val="00DA3817"/>
    <w:rsid w:val="00DA3B1C"/>
    <w:rsid w:val="00DA3F51"/>
    <w:rsid w:val="00DA4367"/>
    <w:rsid w:val="00DA57EF"/>
    <w:rsid w:val="00DA5F92"/>
    <w:rsid w:val="00DA641C"/>
    <w:rsid w:val="00DA65A6"/>
    <w:rsid w:val="00DA670D"/>
    <w:rsid w:val="00DA6713"/>
    <w:rsid w:val="00DA6C76"/>
    <w:rsid w:val="00DA763B"/>
    <w:rsid w:val="00DA7779"/>
    <w:rsid w:val="00DA7A96"/>
    <w:rsid w:val="00DA7B79"/>
    <w:rsid w:val="00DA7EEE"/>
    <w:rsid w:val="00DB02CA"/>
    <w:rsid w:val="00DB03F3"/>
    <w:rsid w:val="00DB05FC"/>
    <w:rsid w:val="00DB088F"/>
    <w:rsid w:val="00DB08CA"/>
    <w:rsid w:val="00DB0F38"/>
    <w:rsid w:val="00DB1161"/>
    <w:rsid w:val="00DB1171"/>
    <w:rsid w:val="00DB13ED"/>
    <w:rsid w:val="00DB1497"/>
    <w:rsid w:val="00DB14CA"/>
    <w:rsid w:val="00DB1527"/>
    <w:rsid w:val="00DB196F"/>
    <w:rsid w:val="00DB1982"/>
    <w:rsid w:val="00DB1CBE"/>
    <w:rsid w:val="00DB2029"/>
    <w:rsid w:val="00DB21CD"/>
    <w:rsid w:val="00DB22DC"/>
    <w:rsid w:val="00DB25C2"/>
    <w:rsid w:val="00DB28FB"/>
    <w:rsid w:val="00DB29D6"/>
    <w:rsid w:val="00DB2AE5"/>
    <w:rsid w:val="00DB2DEF"/>
    <w:rsid w:val="00DB2E50"/>
    <w:rsid w:val="00DB3423"/>
    <w:rsid w:val="00DB3967"/>
    <w:rsid w:val="00DB39AB"/>
    <w:rsid w:val="00DB3A41"/>
    <w:rsid w:val="00DB3A85"/>
    <w:rsid w:val="00DB3D35"/>
    <w:rsid w:val="00DB3D61"/>
    <w:rsid w:val="00DB40B6"/>
    <w:rsid w:val="00DB48BB"/>
    <w:rsid w:val="00DB4EAE"/>
    <w:rsid w:val="00DB54DC"/>
    <w:rsid w:val="00DB5516"/>
    <w:rsid w:val="00DB5555"/>
    <w:rsid w:val="00DB5924"/>
    <w:rsid w:val="00DB694A"/>
    <w:rsid w:val="00DB6E5A"/>
    <w:rsid w:val="00DB7202"/>
    <w:rsid w:val="00DB7553"/>
    <w:rsid w:val="00DB78E2"/>
    <w:rsid w:val="00DB7DBD"/>
    <w:rsid w:val="00DB7FB6"/>
    <w:rsid w:val="00DB7FF5"/>
    <w:rsid w:val="00DC01AE"/>
    <w:rsid w:val="00DC0A54"/>
    <w:rsid w:val="00DC0C17"/>
    <w:rsid w:val="00DC0CAE"/>
    <w:rsid w:val="00DC0E17"/>
    <w:rsid w:val="00DC0F5D"/>
    <w:rsid w:val="00DC0FE9"/>
    <w:rsid w:val="00DC1401"/>
    <w:rsid w:val="00DC1450"/>
    <w:rsid w:val="00DC1B3E"/>
    <w:rsid w:val="00DC1D4C"/>
    <w:rsid w:val="00DC1F4F"/>
    <w:rsid w:val="00DC1F8B"/>
    <w:rsid w:val="00DC20BA"/>
    <w:rsid w:val="00DC2117"/>
    <w:rsid w:val="00DC23DD"/>
    <w:rsid w:val="00DC279E"/>
    <w:rsid w:val="00DC2FF8"/>
    <w:rsid w:val="00DC35E8"/>
    <w:rsid w:val="00DC4007"/>
    <w:rsid w:val="00DC4174"/>
    <w:rsid w:val="00DC4219"/>
    <w:rsid w:val="00DC4551"/>
    <w:rsid w:val="00DC4681"/>
    <w:rsid w:val="00DC46B6"/>
    <w:rsid w:val="00DC4E7C"/>
    <w:rsid w:val="00DC53B0"/>
    <w:rsid w:val="00DC587D"/>
    <w:rsid w:val="00DC5DDB"/>
    <w:rsid w:val="00DC5F64"/>
    <w:rsid w:val="00DC5FE9"/>
    <w:rsid w:val="00DC6501"/>
    <w:rsid w:val="00DC6677"/>
    <w:rsid w:val="00DC67FC"/>
    <w:rsid w:val="00DC6EC5"/>
    <w:rsid w:val="00DC70AA"/>
    <w:rsid w:val="00DC70C4"/>
    <w:rsid w:val="00DC7385"/>
    <w:rsid w:val="00DC7921"/>
    <w:rsid w:val="00DC79C8"/>
    <w:rsid w:val="00DC7B10"/>
    <w:rsid w:val="00DD00A9"/>
    <w:rsid w:val="00DD063B"/>
    <w:rsid w:val="00DD068A"/>
    <w:rsid w:val="00DD069C"/>
    <w:rsid w:val="00DD0834"/>
    <w:rsid w:val="00DD0C49"/>
    <w:rsid w:val="00DD0F4A"/>
    <w:rsid w:val="00DD0F4C"/>
    <w:rsid w:val="00DD180C"/>
    <w:rsid w:val="00DD18F8"/>
    <w:rsid w:val="00DD1A87"/>
    <w:rsid w:val="00DD25DC"/>
    <w:rsid w:val="00DD2D5B"/>
    <w:rsid w:val="00DD3072"/>
    <w:rsid w:val="00DD32A4"/>
    <w:rsid w:val="00DD3656"/>
    <w:rsid w:val="00DD3831"/>
    <w:rsid w:val="00DD3B08"/>
    <w:rsid w:val="00DD3DAC"/>
    <w:rsid w:val="00DD4215"/>
    <w:rsid w:val="00DD463B"/>
    <w:rsid w:val="00DD48E0"/>
    <w:rsid w:val="00DD4A18"/>
    <w:rsid w:val="00DD4C7D"/>
    <w:rsid w:val="00DD4DE8"/>
    <w:rsid w:val="00DD53D6"/>
    <w:rsid w:val="00DD5593"/>
    <w:rsid w:val="00DD582B"/>
    <w:rsid w:val="00DD5CE0"/>
    <w:rsid w:val="00DD6649"/>
    <w:rsid w:val="00DD6751"/>
    <w:rsid w:val="00DD6F41"/>
    <w:rsid w:val="00DD6F95"/>
    <w:rsid w:val="00DD7794"/>
    <w:rsid w:val="00DE08E7"/>
    <w:rsid w:val="00DE0F2D"/>
    <w:rsid w:val="00DE12AE"/>
    <w:rsid w:val="00DE12EC"/>
    <w:rsid w:val="00DE1493"/>
    <w:rsid w:val="00DE1858"/>
    <w:rsid w:val="00DE1BD2"/>
    <w:rsid w:val="00DE20D3"/>
    <w:rsid w:val="00DE21A0"/>
    <w:rsid w:val="00DE23AA"/>
    <w:rsid w:val="00DE2559"/>
    <w:rsid w:val="00DE2E64"/>
    <w:rsid w:val="00DE3324"/>
    <w:rsid w:val="00DE35D3"/>
    <w:rsid w:val="00DE3715"/>
    <w:rsid w:val="00DE3DCD"/>
    <w:rsid w:val="00DE3EF5"/>
    <w:rsid w:val="00DE4120"/>
    <w:rsid w:val="00DE4E54"/>
    <w:rsid w:val="00DE50DC"/>
    <w:rsid w:val="00DE5616"/>
    <w:rsid w:val="00DE5712"/>
    <w:rsid w:val="00DE576D"/>
    <w:rsid w:val="00DE5C43"/>
    <w:rsid w:val="00DE5D91"/>
    <w:rsid w:val="00DE5E5D"/>
    <w:rsid w:val="00DE5FE1"/>
    <w:rsid w:val="00DE6458"/>
    <w:rsid w:val="00DE6569"/>
    <w:rsid w:val="00DE6899"/>
    <w:rsid w:val="00DE6BBB"/>
    <w:rsid w:val="00DE6CE5"/>
    <w:rsid w:val="00DE70C8"/>
    <w:rsid w:val="00DE7118"/>
    <w:rsid w:val="00DE76C3"/>
    <w:rsid w:val="00DE7779"/>
    <w:rsid w:val="00DE77A8"/>
    <w:rsid w:val="00DE79C1"/>
    <w:rsid w:val="00DE7C3D"/>
    <w:rsid w:val="00DE7CEE"/>
    <w:rsid w:val="00DF014E"/>
    <w:rsid w:val="00DF0A3F"/>
    <w:rsid w:val="00DF11BC"/>
    <w:rsid w:val="00DF12C0"/>
    <w:rsid w:val="00DF185D"/>
    <w:rsid w:val="00DF1D39"/>
    <w:rsid w:val="00DF1FF4"/>
    <w:rsid w:val="00DF26B1"/>
    <w:rsid w:val="00DF2703"/>
    <w:rsid w:val="00DF286C"/>
    <w:rsid w:val="00DF2CBB"/>
    <w:rsid w:val="00DF32C4"/>
    <w:rsid w:val="00DF33A8"/>
    <w:rsid w:val="00DF3936"/>
    <w:rsid w:val="00DF403F"/>
    <w:rsid w:val="00DF4628"/>
    <w:rsid w:val="00DF5021"/>
    <w:rsid w:val="00DF5104"/>
    <w:rsid w:val="00DF52B5"/>
    <w:rsid w:val="00DF5526"/>
    <w:rsid w:val="00DF5827"/>
    <w:rsid w:val="00DF5D5C"/>
    <w:rsid w:val="00DF5DB2"/>
    <w:rsid w:val="00DF5F33"/>
    <w:rsid w:val="00DF64B3"/>
    <w:rsid w:val="00DF6910"/>
    <w:rsid w:val="00DF6911"/>
    <w:rsid w:val="00DF6A6F"/>
    <w:rsid w:val="00DF6D1F"/>
    <w:rsid w:val="00DF7169"/>
    <w:rsid w:val="00DF71FB"/>
    <w:rsid w:val="00DF721E"/>
    <w:rsid w:val="00DF7263"/>
    <w:rsid w:val="00DF72C0"/>
    <w:rsid w:val="00DF73AE"/>
    <w:rsid w:val="00DF73E0"/>
    <w:rsid w:val="00DF7522"/>
    <w:rsid w:val="00DF75BD"/>
    <w:rsid w:val="00DF78B7"/>
    <w:rsid w:val="00DF7A3D"/>
    <w:rsid w:val="00DF7FBA"/>
    <w:rsid w:val="00E009C5"/>
    <w:rsid w:val="00E00DCE"/>
    <w:rsid w:val="00E012D7"/>
    <w:rsid w:val="00E0130C"/>
    <w:rsid w:val="00E0172B"/>
    <w:rsid w:val="00E0176B"/>
    <w:rsid w:val="00E0179E"/>
    <w:rsid w:val="00E0197C"/>
    <w:rsid w:val="00E01E4E"/>
    <w:rsid w:val="00E01F23"/>
    <w:rsid w:val="00E01FAB"/>
    <w:rsid w:val="00E022EE"/>
    <w:rsid w:val="00E0243A"/>
    <w:rsid w:val="00E02643"/>
    <w:rsid w:val="00E0274F"/>
    <w:rsid w:val="00E027EA"/>
    <w:rsid w:val="00E02A86"/>
    <w:rsid w:val="00E02F62"/>
    <w:rsid w:val="00E0319D"/>
    <w:rsid w:val="00E031EC"/>
    <w:rsid w:val="00E036C0"/>
    <w:rsid w:val="00E03810"/>
    <w:rsid w:val="00E03B66"/>
    <w:rsid w:val="00E04021"/>
    <w:rsid w:val="00E044B8"/>
    <w:rsid w:val="00E045F8"/>
    <w:rsid w:val="00E054A1"/>
    <w:rsid w:val="00E057C7"/>
    <w:rsid w:val="00E058F5"/>
    <w:rsid w:val="00E059A6"/>
    <w:rsid w:val="00E05B1D"/>
    <w:rsid w:val="00E05B3C"/>
    <w:rsid w:val="00E06095"/>
    <w:rsid w:val="00E06147"/>
    <w:rsid w:val="00E0632C"/>
    <w:rsid w:val="00E0662D"/>
    <w:rsid w:val="00E0684D"/>
    <w:rsid w:val="00E06BEA"/>
    <w:rsid w:val="00E06F72"/>
    <w:rsid w:val="00E07B81"/>
    <w:rsid w:val="00E07D19"/>
    <w:rsid w:val="00E1005B"/>
    <w:rsid w:val="00E10680"/>
    <w:rsid w:val="00E10BA5"/>
    <w:rsid w:val="00E10E8E"/>
    <w:rsid w:val="00E10EF9"/>
    <w:rsid w:val="00E113B7"/>
    <w:rsid w:val="00E1142F"/>
    <w:rsid w:val="00E1162A"/>
    <w:rsid w:val="00E117EA"/>
    <w:rsid w:val="00E1186D"/>
    <w:rsid w:val="00E11A6D"/>
    <w:rsid w:val="00E11F38"/>
    <w:rsid w:val="00E1202B"/>
    <w:rsid w:val="00E123E3"/>
    <w:rsid w:val="00E126E1"/>
    <w:rsid w:val="00E131EC"/>
    <w:rsid w:val="00E133CD"/>
    <w:rsid w:val="00E13410"/>
    <w:rsid w:val="00E13ED3"/>
    <w:rsid w:val="00E142D3"/>
    <w:rsid w:val="00E144B3"/>
    <w:rsid w:val="00E14731"/>
    <w:rsid w:val="00E14825"/>
    <w:rsid w:val="00E148EF"/>
    <w:rsid w:val="00E1498E"/>
    <w:rsid w:val="00E149E7"/>
    <w:rsid w:val="00E14AD7"/>
    <w:rsid w:val="00E14D4B"/>
    <w:rsid w:val="00E1516D"/>
    <w:rsid w:val="00E15C2B"/>
    <w:rsid w:val="00E15CF4"/>
    <w:rsid w:val="00E15D12"/>
    <w:rsid w:val="00E15F8E"/>
    <w:rsid w:val="00E1627C"/>
    <w:rsid w:val="00E1628F"/>
    <w:rsid w:val="00E162B3"/>
    <w:rsid w:val="00E16471"/>
    <w:rsid w:val="00E16649"/>
    <w:rsid w:val="00E16820"/>
    <w:rsid w:val="00E1689C"/>
    <w:rsid w:val="00E16A4D"/>
    <w:rsid w:val="00E16AD9"/>
    <w:rsid w:val="00E16AFB"/>
    <w:rsid w:val="00E17AEB"/>
    <w:rsid w:val="00E201EB"/>
    <w:rsid w:val="00E20482"/>
    <w:rsid w:val="00E2050A"/>
    <w:rsid w:val="00E208CF"/>
    <w:rsid w:val="00E20C96"/>
    <w:rsid w:val="00E20F99"/>
    <w:rsid w:val="00E21165"/>
    <w:rsid w:val="00E2130E"/>
    <w:rsid w:val="00E21C99"/>
    <w:rsid w:val="00E226D8"/>
    <w:rsid w:val="00E2288C"/>
    <w:rsid w:val="00E2339B"/>
    <w:rsid w:val="00E236CB"/>
    <w:rsid w:val="00E2383A"/>
    <w:rsid w:val="00E238DD"/>
    <w:rsid w:val="00E23D00"/>
    <w:rsid w:val="00E24032"/>
    <w:rsid w:val="00E2414A"/>
    <w:rsid w:val="00E244D5"/>
    <w:rsid w:val="00E2458A"/>
    <w:rsid w:val="00E245D4"/>
    <w:rsid w:val="00E24668"/>
    <w:rsid w:val="00E24A1C"/>
    <w:rsid w:val="00E24CB6"/>
    <w:rsid w:val="00E25389"/>
    <w:rsid w:val="00E258E6"/>
    <w:rsid w:val="00E2590C"/>
    <w:rsid w:val="00E2592A"/>
    <w:rsid w:val="00E2593F"/>
    <w:rsid w:val="00E25BA1"/>
    <w:rsid w:val="00E25E70"/>
    <w:rsid w:val="00E26691"/>
    <w:rsid w:val="00E26B2E"/>
    <w:rsid w:val="00E26B75"/>
    <w:rsid w:val="00E2775F"/>
    <w:rsid w:val="00E277B0"/>
    <w:rsid w:val="00E277C7"/>
    <w:rsid w:val="00E27AAE"/>
    <w:rsid w:val="00E27D5E"/>
    <w:rsid w:val="00E27F14"/>
    <w:rsid w:val="00E3006A"/>
    <w:rsid w:val="00E30EA7"/>
    <w:rsid w:val="00E3175C"/>
    <w:rsid w:val="00E317A5"/>
    <w:rsid w:val="00E318CC"/>
    <w:rsid w:val="00E31968"/>
    <w:rsid w:val="00E31CDF"/>
    <w:rsid w:val="00E31E4E"/>
    <w:rsid w:val="00E324B3"/>
    <w:rsid w:val="00E3347A"/>
    <w:rsid w:val="00E33610"/>
    <w:rsid w:val="00E343BB"/>
    <w:rsid w:val="00E34546"/>
    <w:rsid w:val="00E34D51"/>
    <w:rsid w:val="00E34EEB"/>
    <w:rsid w:val="00E35092"/>
    <w:rsid w:val="00E3511B"/>
    <w:rsid w:val="00E3520B"/>
    <w:rsid w:val="00E35897"/>
    <w:rsid w:val="00E3597C"/>
    <w:rsid w:val="00E360D6"/>
    <w:rsid w:val="00E366C6"/>
    <w:rsid w:val="00E36779"/>
    <w:rsid w:val="00E36880"/>
    <w:rsid w:val="00E3693E"/>
    <w:rsid w:val="00E36A8E"/>
    <w:rsid w:val="00E36AC9"/>
    <w:rsid w:val="00E36E89"/>
    <w:rsid w:val="00E370A9"/>
    <w:rsid w:val="00E37224"/>
    <w:rsid w:val="00E37592"/>
    <w:rsid w:val="00E376EB"/>
    <w:rsid w:val="00E3779A"/>
    <w:rsid w:val="00E37890"/>
    <w:rsid w:val="00E37930"/>
    <w:rsid w:val="00E37D9F"/>
    <w:rsid w:val="00E409CE"/>
    <w:rsid w:val="00E40DBE"/>
    <w:rsid w:val="00E40E58"/>
    <w:rsid w:val="00E41342"/>
    <w:rsid w:val="00E41982"/>
    <w:rsid w:val="00E41B1F"/>
    <w:rsid w:val="00E41B25"/>
    <w:rsid w:val="00E41C95"/>
    <w:rsid w:val="00E41D63"/>
    <w:rsid w:val="00E41DC4"/>
    <w:rsid w:val="00E41F2C"/>
    <w:rsid w:val="00E4200B"/>
    <w:rsid w:val="00E421DA"/>
    <w:rsid w:val="00E424D2"/>
    <w:rsid w:val="00E4261A"/>
    <w:rsid w:val="00E42BB8"/>
    <w:rsid w:val="00E42E23"/>
    <w:rsid w:val="00E436F8"/>
    <w:rsid w:val="00E437B1"/>
    <w:rsid w:val="00E437FB"/>
    <w:rsid w:val="00E43827"/>
    <w:rsid w:val="00E43BE0"/>
    <w:rsid w:val="00E43DB7"/>
    <w:rsid w:val="00E4411F"/>
    <w:rsid w:val="00E44125"/>
    <w:rsid w:val="00E4414C"/>
    <w:rsid w:val="00E4415B"/>
    <w:rsid w:val="00E44433"/>
    <w:rsid w:val="00E444D8"/>
    <w:rsid w:val="00E44C80"/>
    <w:rsid w:val="00E44D0A"/>
    <w:rsid w:val="00E44D69"/>
    <w:rsid w:val="00E44DF0"/>
    <w:rsid w:val="00E44FD8"/>
    <w:rsid w:val="00E454B8"/>
    <w:rsid w:val="00E45587"/>
    <w:rsid w:val="00E457CA"/>
    <w:rsid w:val="00E4590E"/>
    <w:rsid w:val="00E45EFA"/>
    <w:rsid w:val="00E45F49"/>
    <w:rsid w:val="00E4608C"/>
    <w:rsid w:val="00E460A9"/>
    <w:rsid w:val="00E4625D"/>
    <w:rsid w:val="00E4633E"/>
    <w:rsid w:val="00E46588"/>
    <w:rsid w:val="00E467A1"/>
    <w:rsid w:val="00E471EA"/>
    <w:rsid w:val="00E47661"/>
    <w:rsid w:val="00E50334"/>
    <w:rsid w:val="00E5043F"/>
    <w:rsid w:val="00E50446"/>
    <w:rsid w:val="00E50743"/>
    <w:rsid w:val="00E50CC6"/>
    <w:rsid w:val="00E50D8C"/>
    <w:rsid w:val="00E50D9F"/>
    <w:rsid w:val="00E510B6"/>
    <w:rsid w:val="00E5139E"/>
    <w:rsid w:val="00E513FC"/>
    <w:rsid w:val="00E5174E"/>
    <w:rsid w:val="00E517B3"/>
    <w:rsid w:val="00E51B22"/>
    <w:rsid w:val="00E51DA3"/>
    <w:rsid w:val="00E51DB0"/>
    <w:rsid w:val="00E51DD9"/>
    <w:rsid w:val="00E51E6D"/>
    <w:rsid w:val="00E5207C"/>
    <w:rsid w:val="00E5230C"/>
    <w:rsid w:val="00E52590"/>
    <w:rsid w:val="00E52616"/>
    <w:rsid w:val="00E52ED7"/>
    <w:rsid w:val="00E530FD"/>
    <w:rsid w:val="00E5341B"/>
    <w:rsid w:val="00E5390A"/>
    <w:rsid w:val="00E5399F"/>
    <w:rsid w:val="00E53AA8"/>
    <w:rsid w:val="00E53AD4"/>
    <w:rsid w:val="00E53CEA"/>
    <w:rsid w:val="00E53D07"/>
    <w:rsid w:val="00E53DF7"/>
    <w:rsid w:val="00E5403D"/>
    <w:rsid w:val="00E540A3"/>
    <w:rsid w:val="00E540D2"/>
    <w:rsid w:val="00E542D7"/>
    <w:rsid w:val="00E54803"/>
    <w:rsid w:val="00E54DB2"/>
    <w:rsid w:val="00E555F7"/>
    <w:rsid w:val="00E55610"/>
    <w:rsid w:val="00E556D9"/>
    <w:rsid w:val="00E5571F"/>
    <w:rsid w:val="00E55C02"/>
    <w:rsid w:val="00E55CBF"/>
    <w:rsid w:val="00E55D91"/>
    <w:rsid w:val="00E5645F"/>
    <w:rsid w:val="00E564D2"/>
    <w:rsid w:val="00E56797"/>
    <w:rsid w:val="00E56B1E"/>
    <w:rsid w:val="00E56D1D"/>
    <w:rsid w:val="00E5750A"/>
    <w:rsid w:val="00E57814"/>
    <w:rsid w:val="00E57923"/>
    <w:rsid w:val="00E57B88"/>
    <w:rsid w:val="00E57DBA"/>
    <w:rsid w:val="00E60189"/>
    <w:rsid w:val="00E6020F"/>
    <w:rsid w:val="00E604ED"/>
    <w:rsid w:val="00E60856"/>
    <w:rsid w:val="00E6094F"/>
    <w:rsid w:val="00E60D81"/>
    <w:rsid w:val="00E60FF1"/>
    <w:rsid w:val="00E61220"/>
    <w:rsid w:val="00E614AB"/>
    <w:rsid w:val="00E61712"/>
    <w:rsid w:val="00E61DEB"/>
    <w:rsid w:val="00E6240D"/>
    <w:rsid w:val="00E626A8"/>
    <w:rsid w:val="00E626F1"/>
    <w:rsid w:val="00E628B3"/>
    <w:rsid w:val="00E62B43"/>
    <w:rsid w:val="00E63885"/>
    <w:rsid w:val="00E6479C"/>
    <w:rsid w:val="00E648F1"/>
    <w:rsid w:val="00E64BAD"/>
    <w:rsid w:val="00E6523E"/>
    <w:rsid w:val="00E65CFC"/>
    <w:rsid w:val="00E65E48"/>
    <w:rsid w:val="00E667CA"/>
    <w:rsid w:val="00E6681E"/>
    <w:rsid w:val="00E6685E"/>
    <w:rsid w:val="00E66E61"/>
    <w:rsid w:val="00E67493"/>
    <w:rsid w:val="00E675F1"/>
    <w:rsid w:val="00E70136"/>
    <w:rsid w:val="00E70799"/>
    <w:rsid w:val="00E70F3C"/>
    <w:rsid w:val="00E71029"/>
    <w:rsid w:val="00E712F9"/>
    <w:rsid w:val="00E7181D"/>
    <w:rsid w:val="00E719AA"/>
    <w:rsid w:val="00E71B09"/>
    <w:rsid w:val="00E71B67"/>
    <w:rsid w:val="00E71B84"/>
    <w:rsid w:val="00E71C34"/>
    <w:rsid w:val="00E71FD4"/>
    <w:rsid w:val="00E7255C"/>
    <w:rsid w:val="00E728A9"/>
    <w:rsid w:val="00E72BC8"/>
    <w:rsid w:val="00E73236"/>
    <w:rsid w:val="00E73842"/>
    <w:rsid w:val="00E738B0"/>
    <w:rsid w:val="00E738B1"/>
    <w:rsid w:val="00E73C76"/>
    <w:rsid w:val="00E74237"/>
    <w:rsid w:val="00E7468E"/>
    <w:rsid w:val="00E74B28"/>
    <w:rsid w:val="00E7520E"/>
    <w:rsid w:val="00E7579C"/>
    <w:rsid w:val="00E7591F"/>
    <w:rsid w:val="00E75B8C"/>
    <w:rsid w:val="00E7644D"/>
    <w:rsid w:val="00E76866"/>
    <w:rsid w:val="00E76903"/>
    <w:rsid w:val="00E76F0E"/>
    <w:rsid w:val="00E770A7"/>
    <w:rsid w:val="00E774D0"/>
    <w:rsid w:val="00E77E8A"/>
    <w:rsid w:val="00E80326"/>
    <w:rsid w:val="00E8066E"/>
    <w:rsid w:val="00E80A80"/>
    <w:rsid w:val="00E80AE9"/>
    <w:rsid w:val="00E81226"/>
    <w:rsid w:val="00E812A9"/>
    <w:rsid w:val="00E821BC"/>
    <w:rsid w:val="00E8230B"/>
    <w:rsid w:val="00E8248D"/>
    <w:rsid w:val="00E827A0"/>
    <w:rsid w:val="00E83077"/>
    <w:rsid w:val="00E8355D"/>
    <w:rsid w:val="00E83658"/>
    <w:rsid w:val="00E83A93"/>
    <w:rsid w:val="00E83EB9"/>
    <w:rsid w:val="00E841D0"/>
    <w:rsid w:val="00E84256"/>
    <w:rsid w:val="00E84431"/>
    <w:rsid w:val="00E84466"/>
    <w:rsid w:val="00E8464C"/>
    <w:rsid w:val="00E8496C"/>
    <w:rsid w:val="00E852C8"/>
    <w:rsid w:val="00E85389"/>
    <w:rsid w:val="00E85728"/>
    <w:rsid w:val="00E85A61"/>
    <w:rsid w:val="00E85DB1"/>
    <w:rsid w:val="00E8616F"/>
    <w:rsid w:val="00E86389"/>
    <w:rsid w:val="00E866FD"/>
    <w:rsid w:val="00E86AF1"/>
    <w:rsid w:val="00E873B2"/>
    <w:rsid w:val="00E87479"/>
    <w:rsid w:val="00E87B9F"/>
    <w:rsid w:val="00E87CB4"/>
    <w:rsid w:val="00E900E6"/>
    <w:rsid w:val="00E903E4"/>
    <w:rsid w:val="00E909B4"/>
    <w:rsid w:val="00E90B4E"/>
    <w:rsid w:val="00E91309"/>
    <w:rsid w:val="00E9144E"/>
    <w:rsid w:val="00E916A9"/>
    <w:rsid w:val="00E91B4F"/>
    <w:rsid w:val="00E9236D"/>
    <w:rsid w:val="00E9242F"/>
    <w:rsid w:val="00E93B4B"/>
    <w:rsid w:val="00E93F84"/>
    <w:rsid w:val="00E93FF1"/>
    <w:rsid w:val="00E94503"/>
    <w:rsid w:val="00E94B46"/>
    <w:rsid w:val="00E94E40"/>
    <w:rsid w:val="00E950E6"/>
    <w:rsid w:val="00E95657"/>
    <w:rsid w:val="00E96491"/>
    <w:rsid w:val="00E96629"/>
    <w:rsid w:val="00E9671A"/>
    <w:rsid w:val="00E968E6"/>
    <w:rsid w:val="00E96CE8"/>
    <w:rsid w:val="00E96D26"/>
    <w:rsid w:val="00E9714C"/>
    <w:rsid w:val="00E97200"/>
    <w:rsid w:val="00E97469"/>
    <w:rsid w:val="00E97EC5"/>
    <w:rsid w:val="00EA055F"/>
    <w:rsid w:val="00EA067D"/>
    <w:rsid w:val="00EA0F16"/>
    <w:rsid w:val="00EA103D"/>
    <w:rsid w:val="00EA151E"/>
    <w:rsid w:val="00EA19BC"/>
    <w:rsid w:val="00EA1A42"/>
    <w:rsid w:val="00EA1C34"/>
    <w:rsid w:val="00EA1C95"/>
    <w:rsid w:val="00EA1EDB"/>
    <w:rsid w:val="00EA2420"/>
    <w:rsid w:val="00EA27AB"/>
    <w:rsid w:val="00EA2815"/>
    <w:rsid w:val="00EA2B1F"/>
    <w:rsid w:val="00EA2D67"/>
    <w:rsid w:val="00EA2DD6"/>
    <w:rsid w:val="00EA3580"/>
    <w:rsid w:val="00EA35FC"/>
    <w:rsid w:val="00EA365C"/>
    <w:rsid w:val="00EA3993"/>
    <w:rsid w:val="00EA3BB5"/>
    <w:rsid w:val="00EA4656"/>
    <w:rsid w:val="00EA46B5"/>
    <w:rsid w:val="00EA477B"/>
    <w:rsid w:val="00EA4ACE"/>
    <w:rsid w:val="00EA4C21"/>
    <w:rsid w:val="00EA4CE1"/>
    <w:rsid w:val="00EA4D51"/>
    <w:rsid w:val="00EA4DF7"/>
    <w:rsid w:val="00EA4E9D"/>
    <w:rsid w:val="00EA4EA8"/>
    <w:rsid w:val="00EA4EE2"/>
    <w:rsid w:val="00EA51EB"/>
    <w:rsid w:val="00EA5234"/>
    <w:rsid w:val="00EA558A"/>
    <w:rsid w:val="00EA5B1E"/>
    <w:rsid w:val="00EA5E5E"/>
    <w:rsid w:val="00EA6049"/>
    <w:rsid w:val="00EA606B"/>
    <w:rsid w:val="00EA64BD"/>
    <w:rsid w:val="00EA6655"/>
    <w:rsid w:val="00EA6857"/>
    <w:rsid w:val="00EA6A99"/>
    <w:rsid w:val="00EA6B6C"/>
    <w:rsid w:val="00EA6BF9"/>
    <w:rsid w:val="00EA6C57"/>
    <w:rsid w:val="00EA7114"/>
    <w:rsid w:val="00EA7519"/>
    <w:rsid w:val="00EA7591"/>
    <w:rsid w:val="00EA7A84"/>
    <w:rsid w:val="00EA7CE1"/>
    <w:rsid w:val="00EB05AA"/>
    <w:rsid w:val="00EB0795"/>
    <w:rsid w:val="00EB0A4B"/>
    <w:rsid w:val="00EB0E47"/>
    <w:rsid w:val="00EB0FC5"/>
    <w:rsid w:val="00EB166B"/>
    <w:rsid w:val="00EB1DBE"/>
    <w:rsid w:val="00EB2355"/>
    <w:rsid w:val="00EB2FEC"/>
    <w:rsid w:val="00EB310A"/>
    <w:rsid w:val="00EB336F"/>
    <w:rsid w:val="00EB3458"/>
    <w:rsid w:val="00EB36DE"/>
    <w:rsid w:val="00EB375E"/>
    <w:rsid w:val="00EB3A5A"/>
    <w:rsid w:val="00EB40A5"/>
    <w:rsid w:val="00EB412C"/>
    <w:rsid w:val="00EB450A"/>
    <w:rsid w:val="00EB470B"/>
    <w:rsid w:val="00EB48EF"/>
    <w:rsid w:val="00EB4E28"/>
    <w:rsid w:val="00EB4E95"/>
    <w:rsid w:val="00EB4EB5"/>
    <w:rsid w:val="00EB5133"/>
    <w:rsid w:val="00EB524A"/>
    <w:rsid w:val="00EB52A4"/>
    <w:rsid w:val="00EB5704"/>
    <w:rsid w:val="00EB575A"/>
    <w:rsid w:val="00EB57D1"/>
    <w:rsid w:val="00EB5BE5"/>
    <w:rsid w:val="00EB5CDE"/>
    <w:rsid w:val="00EB5CED"/>
    <w:rsid w:val="00EB5D86"/>
    <w:rsid w:val="00EB5E61"/>
    <w:rsid w:val="00EB6512"/>
    <w:rsid w:val="00EB6CAA"/>
    <w:rsid w:val="00EB7034"/>
    <w:rsid w:val="00EB70B0"/>
    <w:rsid w:val="00EB74CC"/>
    <w:rsid w:val="00EB772E"/>
    <w:rsid w:val="00EB77FF"/>
    <w:rsid w:val="00EB7AA4"/>
    <w:rsid w:val="00EB7BE6"/>
    <w:rsid w:val="00EB7C57"/>
    <w:rsid w:val="00EC0185"/>
    <w:rsid w:val="00EC0290"/>
    <w:rsid w:val="00EC029F"/>
    <w:rsid w:val="00EC03E6"/>
    <w:rsid w:val="00EC1049"/>
    <w:rsid w:val="00EC10A1"/>
    <w:rsid w:val="00EC148A"/>
    <w:rsid w:val="00EC14CF"/>
    <w:rsid w:val="00EC1598"/>
    <w:rsid w:val="00EC181D"/>
    <w:rsid w:val="00EC1F6E"/>
    <w:rsid w:val="00EC2387"/>
    <w:rsid w:val="00EC23A2"/>
    <w:rsid w:val="00EC2CB0"/>
    <w:rsid w:val="00EC336C"/>
    <w:rsid w:val="00EC388F"/>
    <w:rsid w:val="00EC3ADB"/>
    <w:rsid w:val="00EC3BC5"/>
    <w:rsid w:val="00EC3D64"/>
    <w:rsid w:val="00EC40C1"/>
    <w:rsid w:val="00EC433E"/>
    <w:rsid w:val="00EC4BBA"/>
    <w:rsid w:val="00EC4C1B"/>
    <w:rsid w:val="00EC4E27"/>
    <w:rsid w:val="00EC50F3"/>
    <w:rsid w:val="00EC550C"/>
    <w:rsid w:val="00EC55CA"/>
    <w:rsid w:val="00EC569E"/>
    <w:rsid w:val="00EC5743"/>
    <w:rsid w:val="00EC5920"/>
    <w:rsid w:val="00EC5DFB"/>
    <w:rsid w:val="00EC61D9"/>
    <w:rsid w:val="00EC65B3"/>
    <w:rsid w:val="00EC7099"/>
    <w:rsid w:val="00EC741E"/>
    <w:rsid w:val="00EC74B5"/>
    <w:rsid w:val="00EC756E"/>
    <w:rsid w:val="00EC762E"/>
    <w:rsid w:val="00EC776B"/>
    <w:rsid w:val="00EC77F7"/>
    <w:rsid w:val="00EC7D33"/>
    <w:rsid w:val="00ED00CC"/>
    <w:rsid w:val="00ED01ED"/>
    <w:rsid w:val="00ED0ABB"/>
    <w:rsid w:val="00ED0BD1"/>
    <w:rsid w:val="00ED0E68"/>
    <w:rsid w:val="00ED0F13"/>
    <w:rsid w:val="00ED106B"/>
    <w:rsid w:val="00ED1679"/>
    <w:rsid w:val="00ED1A50"/>
    <w:rsid w:val="00ED1FA4"/>
    <w:rsid w:val="00ED21EB"/>
    <w:rsid w:val="00ED23E4"/>
    <w:rsid w:val="00ED2541"/>
    <w:rsid w:val="00ED26DE"/>
    <w:rsid w:val="00ED2CED"/>
    <w:rsid w:val="00ED2F64"/>
    <w:rsid w:val="00ED3464"/>
    <w:rsid w:val="00ED3623"/>
    <w:rsid w:val="00ED3869"/>
    <w:rsid w:val="00ED38CB"/>
    <w:rsid w:val="00ED3A6E"/>
    <w:rsid w:val="00ED3B79"/>
    <w:rsid w:val="00ED3F0D"/>
    <w:rsid w:val="00ED3FBA"/>
    <w:rsid w:val="00ED4276"/>
    <w:rsid w:val="00ED46CC"/>
    <w:rsid w:val="00ED4751"/>
    <w:rsid w:val="00ED4A9F"/>
    <w:rsid w:val="00ED4B0B"/>
    <w:rsid w:val="00ED4B0C"/>
    <w:rsid w:val="00ED5087"/>
    <w:rsid w:val="00ED526D"/>
    <w:rsid w:val="00ED53BF"/>
    <w:rsid w:val="00ED54E1"/>
    <w:rsid w:val="00ED55B7"/>
    <w:rsid w:val="00ED5600"/>
    <w:rsid w:val="00ED57CE"/>
    <w:rsid w:val="00ED5B7E"/>
    <w:rsid w:val="00ED6C38"/>
    <w:rsid w:val="00ED702D"/>
    <w:rsid w:val="00ED702E"/>
    <w:rsid w:val="00ED713E"/>
    <w:rsid w:val="00ED7361"/>
    <w:rsid w:val="00ED756A"/>
    <w:rsid w:val="00ED77D3"/>
    <w:rsid w:val="00ED7FC3"/>
    <w:rsid w:val="00ED7FD2"/>
    <w:rsid w:val="00EE0942"/>
    <w:rsid w:val="00EE0D68"/>
    <w:rsid w:val="00EE161F"/>
    <w:rsid w:val="00EE1C63"/>
    <w:rsid w:val="00EE24C8"/>
    <w:rsid w:val="00EE2E14"/>
    <w:rsid w:val="00EE3073"/>
    <w:rsid w:val="00EE3423"/>
    <w:rsid w:val="00EE3468"/>
    <w:rsid w:val="00EE38F9"/>
    <w:rsid w:val="00EE3AEE"/>
    <w:rsid w:val="00EE3E84"/>
    <w:rsid w:val="00EE4295"/>
    <w:rsid w:val="00EE437B"/>
    <w:rsid w:val="00EE44BB"/>
    <w:rsid w:val="00EE44C0"/>
    <w:rsid w:val="00EE4922"/>
    <w:rsid w:val="00EE4B0C"/>
    <w:rsid w:val="00EE4F6E"/>
    <w:rsid w:val="00EE512A"/>
    <w:rsid w:val="00EE5E9D"/>
    <w:rsid w:val="00EE5F4A"/>
    <w:rsid w:val="00EE64B6"/>
    <w:rsid w:val="00EE65DA"/>
    <w:rsid w:val="00EE6850"/>
    <w:rsid w:val="00EE6A2A"/>
    <w:rsid w:val="00EE6C00"/>
    <w:rsid w:val="00EE6D02"/>
    <w:rsid w:val="00EE70BA"/>
    <w:rsid w:val="00EE7A64"/>
    <w:rsid w:val="00EE7E00"/>
    <w:rsid w:val="00EF0471"/>
    <w:rsid w:val="00EF0484"/>
    <w:rsid w:val="00EF064F"/>
    <w:rsid w:val="00EF0AD3"/>
    <w:rsid w:val="00EF0FD2"/>
    <w:rsid w:val="00EF1299"/>
    <w:rsid w:val="00EF1447"/>
    <w:rsid w:val="00EF1C1F"/>
    <w:rsid w:val="00EF1EE9"/>
    <w:rsid w:val="00EF1FF9"/>
    <w:rsid w:val="00EF26FC"/>
    <w:rsid w:val="00EF2876"/>
    <w:rsid w:val="00EF28D4"/>
    <w:rsid w:val="00EF2F87"/>
    <w:rsid w:val="00EF35D8"/>
    <w:rsid w:val="00EF36AC"/>
    <w:rsid w:val="00EF39AB"/>
    <w:rsid w:val="00EF3C82"/>
    <w:rsid w:val="00EF42CB"/>
    <w:rsid w:val="00EF42E5"/>
    <w:rsid w:val="00EF42F8"/>
    <w:rsid w:val="00EF45A0"/>
    <w:rsid w:val="00EF46F3"/>
    <w:rsid w:val="00EF48D7"/>
    <w:rsid w:val="00EF4B62"/>
    <w:rsid w:val="00EF4BBC"/>
    <w:rsid w:val="00EF531D"/>
    <w:rsid w:val="00EF573A"/>
    <w:rsid w:val="00EF5831"/>
    <w:rsid w:val="00EF5A36"/>
    <w:rsid w:val="00EF5AEF"/>
    <w:rsid w:val="00EF5BE6"/>
    <w:rsid w:val="00EF5D2B"/>
    <w:rsid w:val="00EF6871"/>
    <w:rsid w:val="00EF6BB2"/>
    <w:rsid w:val="00EF6CAC"/>
    <w:rsid w:val="00EF6EE1"/>
    <w:rsid w:val="00EF739C"/>
    <w:rsid w:val="00EF73E2"/>
    <w:rsid w:val="00EF7B65"/>
    <w:rsid w:val="00EF7E2D"/>
    <w:rsid w:val="00F00516"/>
    <w:rsid w:val="00F01230"/>
    <w:rsid w:val="00F0144D"/>
    <w:rsid w:val="00F014B1"/>
    <w:rsid w:val="00F015B3"/>
    <w:rsid w:val="00F0164A"/>
    <w:rsid w:val="00F01786"/>
    <w:rsid w:val="00F0181A"/>
    <w:rsid w:val="00F019CA"/>
    <w:rsid w:val="00F019DB"/>
    <w:rsid w:val="00F01AAF"/>
    <w:rsid w:val="00F01B58"/>
    <w:rsid w:val="00F01C87"/>
    <w:rsid w:val="00F01E4A"/>
    <w:rsid w:val="00F0205B"/>
    <w:rsid w:val="00F02786"/>
    <w:rsid w:val="00F02839"/>
    <w:rsid w:val="00F02ED4"/>
    <w:rsid w:val="00F02FCA"/>
    <w:rsid w:val="00F03132"/>
    <w:rsid w:val="00F031C8"/>
    <w:rsid w:val="00F03DE1"/>
    <w:rsid w:val="00F0468F"/>
    <w:rsid w:val="00F04932"/>
    <w:rsid w:val="00F04D44"/>
    <w:rsid w:val="00F05239"/>
    <w:rsid w:val="00F05E87"/>
    <w:rsid w:val="00F0621E"/>
    <w:rsid w:val="00F063E0"/>
    <w:rsid w:val="00F06576"/>
    <w:rsid w:val="00F065A8"/>
    <w:rsid w:val="00F065D3"/>
    <w:rsid w:val="00F065ED"/>
    <w:rsid w:val="00F06760"/>
    <w:rsid w:val="00F06954"/>
    <w:rsid w:val="00F06E75"/>
    <w:rsid w:val="00F06EA1"/>
    <w:rsid w:val="00F07008"/>
    <w:rsid w:val="00F07056"/>
    <w:rsid w:val="00F076AD"/>
    <w:rsid w:val="00F07B7B"/>
    <w:rsid w:val="00F07F1C"/>
    <w:rsid w:val="00F07F3C"/>
    <w:rsid w:val="00F1002A"/>
    <w:rsid w:val="00F10175"/>
    <w:rsid w:val="00F10197"/>
    <w:rsid w:val="00F101E2"/>
    <w:rsid w:val="00F1036F"/>
    <w:rsid w:val="00F10CF0"/>
    <w:rsid w:val="00F112FD"/>
    <w:rsid w:val="00F11441"/>
    <w:rsid w:val="00F11717"/>
    <w:rsid w:val="00F119B0"/>
    <w:rsid w:val="00F123F9"/>
    <w:rsid w:val="00F12A8E"/>
    <w:rsid w:val="00F130E6"/>
    <w:rsid w:val="00F1322B"/>
    <w:rsid w:val="00F13387"/>
    <w:rsid w:val="00F13854"/>
    <w:rsid w:val="00F1399F"/>
    <w:rsid w:val="00F13B9C"/>
    <w:rsid w:val="00F140AB"/>
    <w:rsid w:val="00F14454"/>
    <w:rsid w:val="00F14517"/>
    <w:rsid w:val="00F14A33"/>
    <w:rsid w:val="00F14BDE"/>
    <w:rsid w:val="00F153CB"/>
    <w:rsid w:val="00F155DF"/>
    <w:rsid w:val="00F1572A"/>
    <w:rsid w:val="00F15983"/>
    <w:rsid w:val="00F15A58"/>
    <w:rsid w:val="00F15B5B"/>
    <w:rsid w:val="00F1606B"/>
    <w:rsid w:val="00F162F8"/>
    <w:rsid w:val="00F16F4B"/>
    <w:rsid w:val="00F17512"/>
    <w:rsid w:val="00F176CE"/>
    <w:rsid w:val="00F17B55"/>
    <w:rsid w:val="00F17FD1"/>
    <w:rsid w:val="00F2010E"/>
    <w:rsid w:val="00F20A0F"/>
    <w:rsid w:val="00F20BC2"/>
    <w:rsid w:val="00F20C0C"/>
    <w:rsid w:val="00F20EA1"/>
    <w:rsid w:val="00F20FFF"/>
    <w:rsid w:val="00F21294"/>
    <w:rsid w:val="00F2159F"/>
    <w:rsid w:val="00F218E1"/>
    <w:rsid w:val="00F2190A"/>
    <w:rsid w:val="00F21CCF"/>
    <w:rsid w:val="00F21F52"/>
    <w:rsid w:val="00F220C7"/>
    <w:rsid w:val="00F22143"/>
    <w:rsid w:val="00F22DC3"/>
    <w:rsid w:val="00F22DC6"/>
    <w:rsid w:val="00F22EF8"/>
    <w:rsid w:val="00F2301B"/>
    <w:rsid w:val="00F230ED"/>
    <w:rsid w:val="00F231F7"/>
    <w:rsid w:val="00F23D09"/>
    <w:rsid w:val="00F23E1E"/>
    <w:rsid w:val="00F243BA"/>
    <w:rsid w:val="00F24560"/>
    <w:rsid w:val="00F24632"/>
    <w:rsid w:val="00F24BE0"/>
    <w:rsid w:val="00F2513A"/>
    <w:rsid w:val="00F2521C"/>
    <w:rsid w:val="00F2524E"/>
    <w:rsid w:val="00F25A99"/>
    <w:rsid w:val="00F25BA5"/>
    <w:rsid w:val="00F25EC5"/>
    <w:rsid w:val="00F2669F"/>
    <w:rsid w:val="00F26F12"/>
    <w:rsid w:val="00F27411"/>
    <w:rsid w:val="00F2764A"/>
    <w:rsid w:val="00F276EA"/>
    <w:rsid w:val="00F27A5B"/>
    <w:rsid w:val="00F27F64"/>
    <w:rsid w:val="00F30A64"/>
    <w:rsid w:val="00F30BC1"/>
    <w:rsid w:val="00F30E2E"/>
    <w:rsid w:val="00F30E6F"/>
    <w:rsid w:val="00F30FFA"/>
    <w:rsid w:val="00F312EE"/>
    <w:rsid w:val="00F316B6"/>
    <w:rsid w:val="00F31A29"/>
    <w:rsid w:val="00F32418"/>
    <w:rsid w:val="00F3285E"/>
    <w:rsid w:val="00F32971"/>
    <w:rsid w:val="00F32ABF"/>
    <w:rsid w:val="00F32E7B"/>
    <w:rsid w:val="00F32F7C"/>
    <w:rsid w:val="00F33339"/>
    <w:rsid w:val="00F3359A"/>
    <w:rsid w:val="00F33731"/>
    <w:rsid w:val="00F33782"/>
    <w:rsid w:val="00F337D7"/>
    <w:rsid w:val="00F338BB"/>
    <w:rsid w:val="00F338E7"/>
    <w:rsid w:val="00F33C00"/>
    <w:rsid w:val="00F33E15"/>
    <w:rsid w:val="00F34288"/>
    <w:rsid w:val="00F344C3"/>
    <w:rsid w:val="00F344E1"/>
    <w:rsid w:val="00F347DA"/>
    <w:rsid w:val="00F34C3A"/>
    <w:rsid w:val="00F34FCE"/>
    <w:rsid w:val="00F34FE5"/>
    <w:rsid w:val="00F350F9"/>
    <w:rsid w:val="00F3514B"/>
    <w:rsid w:val="00F356E5"/>
    <w:rsid w:val="00F35A0F"/>
    <w:rsid w:val="00F35ADC"/>
    <w:rsid w:val="00F35C36"/>
    <w:rsid w:val="00F35D57"/>
    <w:rsid w:val="00F35EF4"/>
    <w:rsid w:val="00F361F1"/>
    <w:rsid w:val="00F363EC"/>
    <w:rsid w:val="00F36686"/>
    <w:rsid w:val="00F366CA"/>
    <w:rsid w:val="00F36A25"/>
    <w:rsid w:val="00F37129"/>
    <w:rsid w:val="00F374E2"/>
    <w:rsid w:val="00F401DB"/>
    <w:rsid w:val="00F40472"/>
    <w:rsid w:val="00F40D77"/>
    <w:rsid w:val="00F40F9A"/>
    <w:rsid w:val="00F4102D"/>
    <w:rsid w:val="00F4119A"/>
    <w:rsid w:val="00F4120E"/>
    <w:rsid w:val="00F418AF"/>
    <w:rsid w:val="00F41E4C"/>
    <w:rsid w:val="00F41F2D"/>
    <w:rsid w:val="00F4205C"/>
    <w:rsid w:val="00F4247F"/>
    <w:rsid w:val="00F42955"/>
    <w:rsid w:val="00F42A64"/>
    <w:rsid w:val="00F42A88"/>
    <w:rsid w:val="00F42A9B"/>
    <w:rsid w:val="00F42B26"/>
    <w:rsid w:val="00F42D61"/>
    <w:rsid w:val="00F42EAB"/>
    <w:rsid w:val="00F42FE5"/>
    <w:rsid w:val="00F4320F"/>
    <w:rsid w:val="00F43403"/>
    <w:rsid w:val="00F43843"/>
    <w:rsid w:val="00F438C8"/>
    <w:rsid w:val="00F438D3"/>
    <w:rsid w:val="00F43C57"/>
    <w:rsid w:val="00F43D17"/>
    <w:rsid w:val="00F43E8E"/>
    <w:rsid w:val="00F44B95"/>
    <w:rsid w:val="00F44D9B"/>
    <w:rsid w:val="00F44F69"/>
    <w:rsid w:val="00F45DDF"/>
    <w:rsid w:val="00F46188"/>
    <w:rsid w:val="00F4646E"/>
    <w:rsid w:val="00F46999"/>
    <w:rsid w:val="00F46A37"/>
    <w:rsid w:val="00F46A44"/>
    <w:rsid w:val="00F46D8F"/>
    <w:rsid w:val="00F47813"/>
    <w:rsid w:val="00F47E2E"/>
    <w:rsid w:val="00F47FD1"/>
    <w:rsid w:val="00F5008F"/>
    <w:rsid w:val="00F50233"/>
    <w:rsid w:val="00F50616"/>
    <w:rsid w:val="00F50D41"/>
    <w:rsid w:val="00F514B9"/>
    <w:rsid w:val="00F51826"/>
    <w:rsid w:val="00F51A4D"/>
    <w:rsid w:val="00F52423"/>
    <w:rsid w:val="00F52429"/>
    <w:rsid w:val="00F525EE"/>
    <w:rsid w:val="00F526E4"/>
    <w:rsid w:val="00F527A5"/>
    <w:rsid w:val="00F52C8E"/>
    <w:rsid w:val="00F537B3"/>
    <w:rsid w:val="00F53AC8"/>
    <w:rsid w:val="00F53B32"/>
    <w:rsid w:val="00F540B1"/>
    <w:rsid w:val="00F5424A"/>
    <w:rsid w:val="00F546EB"/>
    <w:rsid w:val="00F54EE6"/>
    <w:rsid w:val="00F55470"/>
    <w:rsid w:val="00F5572C"/>
    <w:rsid w:val="00F55918"/>
    <w:rsid w:val="00F55BE8"/>
    <w:rsid w:val="00F56168"/>
    <w:rsid w:val="00F562AF"/>
    <w:rsid w:val="00F563F2"/>
    <w:rsid w:val="00F565A3"/>
    <w:rsid w:val="00F56697"/>
    <w:rsid w:val="00F5687F"/>
    <w:rsid w:val="00F569A4"/>
    <w:rsid w:val="00F56AD9"/>
    <w:rsid w:val="00F56CED"/>
    <w:rsid w:val="00F56EE9"/>
    <w:rsid w:val="00F57197"/>
    <w:rsid w:val="00F574DB"/>
    <w:rsid w:val="00F57785"/>
    <w:rsid w:val="00F579D4"/>
    <w:rsid w:val="00F57CEC"/>
    <w:rsid w:val="00F57E32"/>
    <w:rsid w:val="00F57EF5"/>
    <w:rsid w:val="00F57FB8"/>
    <w:rsid w:val="00F6011F"/>
    <w:rsid w:val="00F60EEB"/>
    <w:rsid w:val="00F61079"/>
    <w:rsid w:val="00F610B6"/>
    <w:rsid w:val="00F61891"/>
    <w:rsid w:val="00F61894"/>
    <w:rsid w:val="00F6199C"/>
    <w:rsid w:val="00F61A18"/>
    <w:rsid w:val="00F62295"/>
    <w:rsid w:val="00F62337"/>
    <w:rsid w:val="00F624F9"/>
    <w:rsid w:val="00F62A93"/>
    <w:rsid w:val="00F6337E"/>
    <w:rsid w:val="00F6340D"/>
    <w:rsid w:val="00F637CD"/>
    <w:rsid w:val="00F63A81"/>
    <w:rsid w:val="00F63D14"/>
    <w:rsid w:val="00F64053"/>
    <w:rsid w:val="00F64567"/>
    <w:rsid w:val="00F64816"/>
    <w:rsid w:val="00F64B02"/>
    <w:rsid w:val="00F64CB8"/>
    <w:rsid w:val="00F64DD4"/>
    <w:rsid w:val="00F64E7B"/>
    <w:rsid w:val="00F64EF4"/>
    <w:rsid w:val="00F651DD"/>
    <w:rsid w:val="00F6521E"/>
    <w:rsid w:val="00F65467"/>
    <w:rsid w:val="00F6588D"/>
    <w:rsid w:val="00F658D6"/>
    <w:rsid w:val="00F6591A"/>
    <w:rsid w:val="00F65993"/>
    <w:rsid w:val="00F65A4F"/>
    <w:rsid w:val="00F6632D"/>
    <w:rsid w:val="00F666E0"/>
    <w:rsid w:val="00F6672D"/>
    <w:rsid w:val="00F66A5D"/>
    <w:rsid w:val="00F67561"/>
    <w:rsid w:val="00F6768F"/>
    <w:rsid w:val="00F677AE"/>
    <w:rsid w:val="00F70195"/>
    <w:rsid w:val="00F701A9"/>
    <w:rsid w:val="00F703F8"/>
    <w:rsid w:val="00F7050A"/>
    <w:rsid w:val="00F70FAE"/>
    <w:rsid w:val="00F7101F"/>
    <w:rsid w:val="00F71A90"/>
    <w:rsid w:val="00F71AE9"/>
    <w:rsid w:val="00F720AE"/>
    <w:rsid w:val="00F729F4"/>
    <w:rsid w:val="00F72A71"/>
    <w:rsid w:val="00F72E66"/>
    <w:rsid w:val="00F7324A"/>
    <w:rsid w:val="00F73290"/>
    <w:rsid w:val="00F73A58"/>
    <w:rsid w:val="00F73B6B"/>
    <w:rsid w:val="00F73D7C"/>
    <w:rsid w:val="00F73E5E"/>
    <w:rsid w:val="00F74068"/>
    <w:rsid w:val="00F7415F"/>
    <w:rsid w:val="00F742DF"/>
    <w:rsid w:val="00F744F8"/>
    <w:rsid w:val="00F746DA"/>
    <w:rsid w:val="00F74B7B"/>
    <w:rsid w:val="00F74BB4"/>
    <w:rsid w:val="00F74ED6"/>
    <w:rsid w:val="00F7526D"/>
    <w:rsid w:val="00F7556E"/>
    <w:rsid w:val="00F755F0"/>
    <w:rsid w:val="00F75946"/>
    <w:rsid w:val="00F75A4F"/>
    <w:rsid w:val="00F762CF"/>
    <w:rsid w:val="00F76376"/>
    <w:rsid w:val="00F76532"/>
    <w:rsid w:val="00F7679B"/>
    <w:rsid w:val="00F76A11"/>
    <w:rsid w:val="00F774DD"/>
    <w:rsid w:val="00F77684"/>
    <w:rsid w:val="00F7787F"/>
    <w:rsid w:val="00F7790E"/>
    <w:rsid w:val="00F77924"/>
    <w:rsid w:val="00F8010D"/>
    <w:rsid w:val="00F802B0"/>
    <w:rsid w:val="00F80A1D"/>
    <w:rsid w:val="00F80A25"/>
    <w:rsid w:val="00F81562"/>
    <w:rsid w:val="00F81A9C"/>
    <w:rsid w:val="00F81CE1"/>
    <w:rsid w:val="00F81D73"/>
    <w:rsid w:val="00F81D8B"/>
    <w:rsid w:val="00F81E80"/>
    <w:rsid w:val="00F820E6"/>
    <w:rsid w:val="00F8233A"/>
    <w:rsid w:val="00F823FF"/>
    <w:rsid w:val="00F8266E"/>
    <w:rsid w:val="00F826A2"/>
    <w:rsid w:val="00F829E3"/>
    <w:rsid w:val="00F83065"/>
    <w:rsid w:val="00F8311A"/>
    <w:rsid w:val="00F8312C"/>
    <w:rsid w:val="00F8316E"/>
    <w:rsid w:val="00F83266"/>
    <w:rsid w:val="00F837D9"/>
    <w:rsid w:val="00F83EE1"/>
    <w:rsid w:val="00F846BC"/>
    <w:rsid w:val="00F84ABC"/>
    <w:rsid w:val="00F84AE8"/>
    <w:rsid w:val="00F84B19"/>
    <w:rsid w:val="00F84C5A"/>
    <w:rsid w:val="00F851CE"/>
    <w:rsid w:val="00F8558F"/>
    <w:rsid w:val="00F8591E"/>
    <w:rsid w:val="00F85AB4"/>
    <w:rsid w:val="00F85B4A"/>
    <w:rsid w:val="00F85F2B"/>
    <w:rsid w:val="00F8635A"/>
    <w:rsid w:val="00F86B08"/>
    <w:rsid w:val="00F86B3C"/>
    <w:rsid w:val="00F86F6B"/>
    <w:rsid w:val="00F870EA"/>
    <w:rsid w:val="00F87AA3"/>
    <w:rsid w:val="00F90058"/>
    <w:rsid w:val="00F9050C"/>
    <w:rsid w:val="00F90513"/>
    <w:rsid w:val="00F90989"/>
    <w:rsid w:val="00F90AED"/>
    <w:rsid w:val="00F90D11"/>
    <w:rsid w:val="00F90D41"/>
    <w:rsid w:val="00F90E54"/>
    <w:rsid w:val="00F9126C"/>
    <w:rsid w:val="00F912ED"/>
    <w:rsid w:val="00F916E7"/>
    <w:rsid w:val="00F9180B"/>
    <w:rsid w:val="00F918B2"/>
    <w:rsid w:val="00F923CC"/>
    <w:rsid w:val="00F924EB"/>
    <w:rsid w:val="00F929F8"/>
    <w:rsid w:val="00F92DBD"/>
    <w:rsid w:val="00F92DD1"/>
    <w:rsid w:val="00F92EA3"/>
    <w:rsid w:val="00F93044"/>
    <w:rsid w:val="00F93261"/>
    <w:rsid w:val="00F938D1"/>
    <w:rsid w:val="00F93922"/>
    <w:rsid w:val="00F93924"/>
    <w:rsid w:val="00F93AC0"/>
    <w:rsid w:val="00F93D28"/>
    <w:rsid w:val="00F94489"/>
    <w:rsid w:val="00F94763"/>
    <w:rsid w:val="00F94A30"/>
    <w:rsid w:val="00F94C21"/>
    <w:rsid w:val="00F94C80"/>
    <w:rsid w:val="00F94D45"/>
    <w:rsid w:val="00F9502E"/>
    <w:rsid w:val="00F95068"/>
    <w:rsid w:val="00F9551B"/>
    <w:rsid w:val="00F955B0"/>
    <w:rsid w:val="00F95778"/>
    <w:rsid w:val="00F95A4F"/>
    <w:rsid w:val="00F95E45"/>
    <w:rsid w:val="00F95F7C"/>
    <w:rsid w:val="00F970A7"/>
    <w:rsid w:val="00F97168"/>
    <w:rsid w:val="00F97176"/>
    <w:rsid w:val="00F972D2"/>
    <w:rsid w:val="00F974E9"/>
    <w:rsid w:val="00F97704"/>
    <w:rsid w:val="00F977B4"/>
    <w:rsid w:val="00F979A4"/>
    <w:rsid w:val="00F97DCA"/>
    <w:rsid w:val="00FA03EA"/>
    <w:rsid w:val="00FA08BE"/>
    <w:rsid w:val="00FA0D48"/>
    <w:rsid w:val="00FA105D"/>
    <w:rsid w:val="00FA10BB"/>
    <w:rsid w:val="00FA119F"/>
    <w:rsid w:val="00FA1478"/>
    <w:rsid w:val="00FA1497"/>
    <w:rsid w:val="00FA164F"/>
    <w:rsid w:val="00FA21B3"/>
    <w:rsid w:val="00FA2620"/>
    <w:rsid w:val="00FA289F"/>
    <w:rsid w:val="00FA29BC"/>
    <w:rsid w:val="00FA2B45"/>
    <w:rsid w:val="00FA32FD"/>
    <w:rsid w:val="00FA3316"/>
    <w:rsid w:val="00FA3645"/>
    <w:rsid w:val="00FA3759"/>
    <w:rsid w:val="00FA38FD"/>
    <w:rsid w:val="00FA3B99"/>
    <w:rsid w:val="00FA3C30"/>
    <w:rsid w:val="00FA4230"/>
    <w:rsid w:val="00FA4236"/>
    <w:rsid w:val="00FA4558"/>
    <w:rsid w:val="00FA47E4"/>
    <w:rsid w:val="00FA4869"/>
    <w:rsid w:val="00FA486A"/>
    <w:rsid w:val="00FA4B1B"/>
    <w:rsid w:val="00FA5138"/>
    <w:rsid w:val="00FA56C0"/>
    <w:rsid w:val="00FA57E2"/>
    <w:rsid w:val="00FA5B66"/>
    <w:rsid w:val="00FA602A"/>
    <w:rsid w:val="00FA62B0"/>
    <w:rsid w:val="00FA6345"/>
    <w:rsid w:val="00FA6443"/>
    <w:rsid w:val="00FA6715"/>
    <w:rsid w:val="00FA6A84"/>
    <w:rsid w:val="00FA6B84"/>
    <w:rsid w:val="00FA6C00"/>
    <w:rsid w:val="00FA6C8D"/>
    <w:rsid w:val="00FA6E6A"/>
    <w:rsid w:val="00FA6FD5"/>
    <w:rsid w:val="00FA7073"/>
    <w:rsid w:val="00FA75E1"/>
    <w:rsid w:val="00FA783A"/>
    <w:rsid w:val="00FA7C04"/>
    <w:rsid w:val="00FA7CCE"/>
    <w:rsid w:val="00FB02EC"/>
    <w:rsid w:val="00FB0455"/>
    <w:rsid w:val="00FB04EA"/>
    <w:rsid w:val="00FB08C3"/>
    <w:rsid w:val="00FB091D"/>
    <w:rsid w:val="00FB09C5"/>
    <w:rsid w:val="00FB0D92"/>
    <w:rsid w:val="00FB0F7E"/>
    <w:rsid w:val="00FB1358"/>
    <w:rsid w:val="00FB15E2"/>
    <w:rsid w:val="00FB1C7C"/>
    <w:rsid w:val="00FB1F31"/>
    <w:rsid w:val="00FB24BF"/>
    <w:rsid w:val="00FB2538"/>
    <w:rsid w:val="00FB2D21"/>
    <w:rsid w:val="00FB2FAE"/>
    <w:rsid w:val="00FB313D"/>
    <w:rsid w:val="00FB3299"/>
    <w:rsid w:val="00FB351C"/>
    <w:rsid w:val="00FB3612"/>
    <w:rsid w:val="00FB36F5"/>
    <w:rsid w:val="00FB4283"/>
    <w:rsid w:val="00FB4B2C"/>
    <w:rsid w:val="00FB4C50"/>
    <w:rsid w:val="00FB4DD2"/>
    <w:rsid w:val="00FB522D"/>
    <w:rsid w:val="00FB5594"/>
    <w:rsid w:val="00FB59EE"/>
    <w:rsid w:val="00FB5D50"/>
    <w:rsid w:val="00FB5DEB"/>
    <w:rsid w:val="00FB5E1D"/>
    <w:rsid w:val="00FB672A"/>
    <w:rsid w:val="00FB681D"/>
    <w:rsid w:val="00FB6F12"/>
    <w:rsid w:val="00FB71EE"/>
    <w:rsid w:val="00FB7354"/>
    <w:rsid w:val="00FB77AE"/>
    <w:rsid w:val="00FB79C5"/>
    <w:rsid w:val="00FB7ADA"/>
    <w:rsid w:val="00FB7EF5"/>
    <w:rsid w:val="00FC05D1"/>
    <w:rsid w:val="00FC1723"/>
    <w:rsid w:val="00FC18E4"/>
    <w:rsid w:val="00FC1C28"/>
    <w:rsid w:val="00FC1CAC"/>
    <w:rsid w:val="00FC1CD9"/>
    <w:rsid w:val="00FC1E73"/>
    <w:rsid w:val="00FC1FFC"/>
    <w:rsid w:val="00FC20C2"/>
    <w:rsid w:val="00FC279C"/>
    <w:rsid w:val="00FC295C"/>
    <w:rsid w:val="00FC2C40"/>
    <w:rsid w:val="00FC2CA8"/>
    <w:rsid w:val="00FC2DCB"/>
    <w:rsid w:val="00FC2DE5"/>
    <w:rsid w:val="00FC2EA4"/>
    <w:rsid w:val="00FC2FC4"/>
    <w:rsid w:val="00FC3253"/>
    <w:rsid w:val="00FC3601"/>
    <w:rsid w:val="00FC3854"/>
    <w:rsid w:val="00FC3B2A"/>
    <w:rsid w:val="00FC3C67"/>
    <w:rsid w:val="00FC3CD2"/>
    <w:rsid w:val="00FC429F"/>
    <w:rsid w:val="00FC48FA"/>
    <w:rsid w:val="00FC5244"/>
    <w:rsid w:val="00FC52BA"/>
    <w:rsid w:val="00FC560D"/>
    <w:rsid w:val="00FC57DC"/>
    <w:rsid w:val="00FC57FA"/>
    <w:rsid w:val="00FC5827"/>
    <w:rsid w:val="00FC5AF4"/>
    <w:rsid w:val="00FC5AFD"/>
    <w:rsid w:val="00FC5EEB"/>
    <w:rsid w:val="00FC5F1B"/>
    <w:rsid w:val="00FC6329"/>
    <w:rsid w:val="00FC6506"/>
    <w:rsid w:val="00FC68A1"/>
    <w:rsid w:val="00FC6C51"/>
    <w:rsid w:val="00FC7070"/>
    <w:rsid w:val="00FC71A1"/>
    <w:rsid w:val="00FC7295"/>
    <w:rsid w:val="00FC769D"/>
    <w:rsid w:val="00FC781D"/>
    <w:rsid w:val="00FC7A91"/>
    <w:rsid w:val="00FC7BAA"/>
    <w:rsid w:val="00FD03DE"/>
    <w:rsid w:val="00FD04C2"/>
    <w:rsid w:val="00FD0A72"/>
    <w:rsid w:val="00FD0B74"/>
    <w:rsid w:val="00FD0B76"/>
    <w:rsid w:val="00FD0F86"/>
    <w:rsid w:val="00FD0F9A"/>
    <w:rsid w:val="00FD1182"/>
    <w:rsid w:val="00FD11FB"/>
    <w:rsid w:val="00FD1770"/>
    <w:rsid w:val="00FD19C1"/>
    <w:rsid w:val="00FD1B06"/>
    <w:rsid w:val="00FD1CAD"/>
    <w:rsid w:val="00FD2027"/>
    <w:rsid w:val="00FD2204"/>
    <w:rsid w:val="00FD230B"/>
    <w:rsid w:val="00FD257B"/>
    <w:rsid w:val="00FD3579"/>
    <w:rsid w:val="00FD393E"/>
    <w:rsid w:val="00FD3BDE"/>
    <w:rsid w:val="00FD3FEE"/>
    <w:rsid w:val="00FD40C2"/>
    <w:rsid w:val="00FD4A23"/>
    <w:rsid w:val="00FD4A3A"/>
    <w:rsid w:val="00FD4A52"/>
    <w:rsid w:val="00FD4E57"/>
    <w:rsid w:val="00FD4E5B"/>
    <w:rsid w:val="00FD5243"/>
    <w:rsid w:val="00FD52A9"/>
    <w:rsid w:val="00FD5425"/>
    <w:rsid w:val="00FD5991"/>
    <w:rsid w:val="00FD59B2"/>
    <w:rsid w:val="00FD5C04"/>
    <w:rsid w:val="00FD5EAA"/>
    <w:rsid w:val="00FD6113"/>
    <w:rsid w:val="00FD6372"/>
    <w:rsid w:val="00FD65C7"/>
    <w:rsid w:val="00FD6D35"/>
    <w:rsid w:val="00FD6D62"/>
    <w:rsid w:val="00FD6DDD"/>
    <w:rsid w:val="00FD6E9D"/>
    <w:rsid w:val="00FD7297"/>
    <w:rsid w:val="00FD75B8"/>
    <w:rsid w:val="00FD7AB8"/>
    <w:rsid w:val="00FE0364"/>
    <w:rsid w:val="00FE061A"/>
    <w:rsid w:val="00FE093E"/>
    <w:rsid w:val="00FE0B60"/>
    <w:rsid w:val="00FE0C7F"/>
    <w:rsid w:val="00FE0E09"/>
    <w:rsid w:val="00FE0E5E"/>
    <w:rsid w:val="00FE0F9A"/>
    <w:rsid w:val="00FE10E8"/>
    <w:rsid w:val="00FE1109"/>
    <w:rsid w:val="00FE1713"/>
    <w:rsid w:val="00FE1882"/>
    <w:rsid w:val="00FE1A64"/>
    <w:rsid w:val="00FE2360"/>
    <w:rsid w:val="00FE244C"/>
    <w:rsid w:val="00FE270A"/>
    <w:rsid w:val="00FE2C22"/>
    <w:rsid w:val="00FE3032"/>
    <w:rsid w:val="00FE3099"/>
    <w:rsid w:val="00FE3113"/>
    <w:rsid w:val="00FE3181"/>
    <w:rsid w:val="00FE3568"/>
    <w:rsid w:val="00FE37CC"/>
    <w:rsid w:val="00FE38D9"/>
    <w:rsid w:val="00FE38DB"/>
    <w:rsid w:val="00FE3B74"/>
    <w:rsid w:val="00FE41A3"/>
    <w:rsid w:val="00FE41D3"/>
    <w:rsid w:val="00FE44FD"/>
    <w:rsid w:val="00FE452A"/>
    <w:rsid w:val="00FE4ACB"/>
    <w:rsid w:val="00FE4B2B"/>
    <w:rsid w:val="00FE4D22"/>
    <w:rsid w:val="00FE4D58"/>
    <w:rsid w:val="00FE4DDA"/>
    <w:rsid w:val="00FE4DFD"/>
    <w:rsid w:val="00FE4EBC"/>
    <w:rsid w:val="00FE51CF"/>
    <w:rsid w:val="00FE53D9"/>
    <w:rsid w:val="00FE57D5"/>
    <w:rsid w:val="00FE5A53"/>
    <w:rsid w:val="00FE5D73"/>
    <w:rsid w:val="00FE6096"/>
    <w:rsid w:val="00FE6682"/>
    <w:rsid w:val="00FE734D"/>
    <w:rsid w:val="00FE79E4"/>
    <w:rsid w:val="00FE7A9C"/>
    <w:rsid w:val="00FE7CD0"/>
    <w:rsid w:val="00FF017B"/>
    <w:rsid w:val="00FF09C4"/>
    <w:rsid w:val="00FF0E01"/>
    <w:rsid w:val="00FF103D"/>
    <w:rsid w:val="00FF1222"/>
    <w:rsid w:val="00FF1663"/>
    <w:rsid w:val="00FF175D"/>
    <w:rsid w:val="00FF1AE4"/>
    <w:rsid w:val="00FF1B6A"/>
    <w:rsid w:val="00FF1FE1"/>
    <w:rsid w:val="00FF2108"/>
    <w:rsid w:val="00FF214C"/>
    <w:rsid w:val="00FF258D"/>
    <w:rsid w:val="00FF2B70"/>
    <w:rsid w:val="00FF2B7B"/>
    <w:rsid w:val="00FF2D19"/>
    <w:rsid w:val="00FF3420"/>
    <w:rsid w:val="00FF3751"/>
    <w:rsid w:val="00FF3A28"/>
    <w:rsid w:val="00FF44EC"/>
    <w:rsid w:val="00FF46E8"/>
    <w:rsid w:val="00FF4824"/>
    <w:rsid w:val="00FF4CB7"/>
    <w:rsid w:val="00FF4EA4"/>
    <w:rsid w:val="00FF5439"/>
    <w:rsid w:val="00FF54BE"/>
    <w:rsid w:val="00FF5879"/>
    <w:rsid w:val="00FF58F9"/>
    <w:rsid w:val="00FF5C60"/>
    <w:rsid w:val="00FF5D17"/>
    <w:rsid w:val="00FF6290"/>
    <w:rsid w:val="00FF6346"/>
    <w:rsid w:val="00FF6513"/>
    <w:rsid w:val="00FF652D"/>
    <w:rsid w:val="00FF67D9"/>
    <w:rsid w:val="00FF6EA2"/>
    <w:rsid w:val="00FF6F86"/>
    <w:rsid w:val="00FF6FAF"/>
    <w:rsid w:val="00FF746B"/>
    <w:rsid w:val="00FF77FA"/>
    <w:rsid w:val="00FF788D"/>
    <w:rsid w:val="00FF79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6FA1AD80"/>
  <w15:docId w15:val="{81FAE20B-A8A0-4FA3-8B27-4080E1D9DB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46244"/>
    <w:pPr>
      <w:widowControl w:val="0"/>
      <w:spacing w:beforeLines="50" w:before="50" w:afterLines="50" w:after="50"/>
      <w:jc w:val="both"/>
    </w:pPr>
    <w:rPr>
      <w:rFonts w:ascii="Times New Roman" w:hAnsi="Times New Roman"/>
    </w:rPr>
  </w:style>
  <w:style w:type="paragraph" w:styleId="1">
    <w:name w:val="heading 1"/>
    <w:basedOn w:val="a"/>
    <w:next w:val="a"/>
    <w:link w:val="10"/>
    <w:uiPriority w:val="9"/>
    <w:qFormat/>
    <w:rsid w:val="00FD0A72"/>
    <w:pPr>
      <w:keepNext/>
      <w:keepLines/>
      <w:spacing w:before="340" w:after="330" w:line="578" w:lineRule="auto"/>
      <w:jc w:val="center"/>
      <w:outlineLvl w:val="0"/>
    </w:pPr>
    <w:rPr>
      <w:b/>
      <w:bCs/>
      <w:kern w:val="44"/>
      <w:sz w:val="44"/>
      <w:szCs w:val="44"/>
    </w:rPr>
  </w:style>
  <w:style w:type="paragraph" w:styleId="2">
    <w:name w:val="heading 2"/>
    <w:basedOn w:val="a"/>
    <w:next w:val="a"/>
    <w:link w:val="20"/>
    <w:uiPriority w:val="9"/>
    <w:unhideWhenUsed/>
    <w:qFormat/>
    <w:rsid w:val="00A645C2"/>
    <w:pPr>
      <w:keepNext/>
      <w:keepLines/>
      <w:spacing w:before="260" w:after="260" w:line="416" w:lineRule="auto"/>
      <w:outlineLvl w:val="1"/>
    </w:pPr>
    <w:rPr>
      <w:rFonts w:eastAsiaTheme="majorEastAsia" w:cstheme="majorBidi"/>
      <w:b/>
      <w:bCs/>
      <w:sz w:val="32"/>
      <w:szCs w:val="32"/>
    </w:rPr>
  </w:style>
  <w:style w:type="paragraph" w:styleId="3">
    <w:name w:val="heading 3"/>
    <w:basedOn w:val="a"/>
    <w:next w:val="a"/>
    <w:link w:val="30"/>
    <w:uiPriority w:val="9"/>
    <w:unhideWhenUsed/>
    <w:qFormat/>
    <w:rsid w:val="007C5FE4"/>
    <w:pPr>
      <w:keepNext/>
      <w:keepLines/>
      <w:spacing w:before="260" w:after="260" w:line="416" w:lineRule="auto"/>
      <w:outlineLvl w:val="2"/>
    </w:pPr>
    <w:rPr>
      <w:b/>
      <w:bCs/>
      <w:sz w:val="28"/>
      <w:szCs w:val="32"/>
    </w:rPr>
  </w:style>
  <w:style w:type="paragraph" w:styleId="4">
    <w:name w:val="heading 4"/>
    <w:basedOn w:val="a"/>
    <w:next w:val="a"/>
    <w:link w:val="40"/>
    <w:uiPriority w:val="9"/>
    <w:unhideWhenUsed/>
    <w:qFormat/>
    <w:rsid w:val="002F7ADE"/>
    <w:pPr>
      <w:keepNext/>
      <w:keepLines/>
      <w:spacing w:before="280" w:after="290" w:line="376" w:lineRule="auto"/>
      <w:outlineLvl w:val="3"/>
    </w:pPr>
    <w:rPr>
      <w:rFonts w:eastAsiaTheme="majorEastAsia" w:cstheme="majorBidi"/>
      <w:b/>
      <w:bCs/>
      <w:sz w:val="24"/>
      <w:szCs w:val="28"/>
    </w:rPr>
  </w:style>
  <w:style w:type="paragraph" w:styleId="5">
    <w:name w:val="heading 5"/>
    <w:basedOn w:val="a"/>
    <w:next w:val="a"/>
    <w:link w:val="50"/>
    <w:uiPriority w:val="9"/>
    <w:unhideWhenUsed/>
    <w:qFormat/>
    <w:rsid w:val="00575E03"/>
    <w:pPr>
      <w:keepNext/>
      <w:keepLines/>
      <w:spacing w:before="280" w:after="290" w:line="376" w:lineRule="auto"/>
      <w:outlineLvl w:val="4"/>
    </w:pPr>
    <w:rPr>
      <w:b/>
      <w:bCs/>
      <w:szCs w:val="28"/>
    </w:rPr>
  </w:style>
  <w:style w:type="paragraph" w:styleId="6">
    <w:name w:val="heading 6"/>
    <w:basedOn w:val="a"/>
    <w:next w:val="a"/>
    <w:link w:val="60"/>
    <w:uiPriority w:val="9"/>
    <w:unhideWhenUsed/>
    <w:qFormat/>
    <w:rsid w:val="00D4474A"/>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rsid w:val="00D4474A"/>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D0A72"/>
    <w:rPr>
      <w:rFonts w:ascii="Times New Roman" w:hAnsi="Times New Roman"/>
      <w:b/>
      <w:bCs/>
      <w:kern w:val="44"/>
      <w:sz w:val="44"/>
      <w:szCs w:val="44"/>
    </w:rPr>
  </w:style>
  <w:style w:type="character" w:customStyle="1" w:styleId="20">
    <w:name w:val="标题 2 字符"/>
    <w:basedOn w:val="a0"/>
    <w:link w:val="2"/>
    <w:uiPriority w:val="9"/>
    <w:rsid w:val="00A645C2"/>
    <w:rPr>
      <w:rFonts w:ascii="Times New Roman" w:eastAsiaTheme="majorEastAsia" w:hAnsi="Times New Roman" w:cstheme="majorBidi"/>
      <w:b/>
      <w:bCs/>
      <w:sz w:val="32"/>
      <w:szCs w:val="32"/>
    </w:rPr>
  </w:style>
  <w:style w:type="paragraph" w:styleId="a3">
    <w:name w:val="Title"/>
    <w:aliases w:val="标题3"/>
    <w:basedOn w:val="a"/>
    <w:next w:val="a"/>
    <w:link w:val="a4"/>
    <w:uiPriority w:val="10"/>
    <w:qFormat/>
    <w:rsid w:val="00D4474A"/>
  </w:style>
  <w:style w:type="character" w:customStyle="1" w:styleId="a4">
    <w:name w:val="标题 字符"/>
    <w:aliases w:val="标题3 字符"/>
    <w:basedOn w:val="a0"/>
    <w:link w:val="a3"/>
    <w:uiPriority w:val="10"/>
    <w:rsid w:val="00D4474A"/>
    <w:rPr>
      <w:rFonts w:ascii="Times New Roman" w:hAnsi="Times New Roman"/>
    </w:rPr>
  </w:style>
  <w:style w:type="character" w:customStyle="1" w:styleId="30">
    <w:name w:val="标题 3 字符"/>
    <w:basedOn w:val="a0"/>
    <w:link w:val="3"/>
    <w:uiPriority w:val="9"/>
    <w:rsid w:val="007C5FE4"/>
    <w:rPr>
      <w:rFonts w:ascii="Times New Roman" w:hAnsi="Times New Roman"/>
      <w:b/>
      <w:bCs/>
      <w:sz w:val="28"/>
      <w:szCs w:val="32"/>
    </w:rPr>
  </w:style>
  <w:style w:type="character" w:customStyle="1" w:styleId="40">
    <w:name w:val="标题 4 字符"/>
    <w:basedOn w:val="a0"/>
    <w:link w:val="4"/>
    <w:uiPriority w:val="9"/>
    <w:rsid w:val="002F7ADE"/>
    <w:rPr>
      <w:rFonts w:ascii="Times New Roman" w:eastAsiaTheme="majorEastAsia" w:hAnsi="Times New Roman" w:cstheme="majorBidi"/>
      <w:b/>
      <w:bCs/>
      <w:sz w:val="24"/>
      <w:szCs w:val="28"/>
    </w:rPr>
  </w:style>
  <w:style w:type="character" w:customStyle="1" w:styleId="50">
    <w:name w:val="标题 5 字符"/>
    <w:basedOn w:val="a0"/>
    <w:link w:val="5"/>
    <w:uiPriority w:val="9"/>
    <w:rsid w:val="00575E03"/>
    <w:rPr>
      <w:rFonts w:ascii="Times New Roman" w:hAnsi="Times New Roman"/>
      <w:b/>
      <w:bCs/>
      <w:szCs w:val="28"/>
    </w:rPr>
  </w:style>
  <w:style w:type="character" w:customStyle="1" w:styleId="60">
    <w:name w:val="标题 6 字符"/>
    <w:basedOn w:val="a0"/>
    <w:link w:val="6"/>
    <w:uiPriority w:val="9"/>
    <w:rsid w:val="00D4474A"/>
    <w:rPr>
      <w:rFonts w:asciiTheme="majorHAnsi" w:eastAsiaTheme="majorEastAsia" w:hAnsiTheme="majorHAnsi" w:cstheme="majorBidi"/>
      <w:b/>
      <w:bCs/>
      <w:sz w:val="24"/>
      <w:szCs w:val="24"/>
    </w:rPr>
  </w:style>
  <w:style w:type="character" w:customStyle="1" w:styleId="70">
    <w:name w:val="标题 7 字符"/>
    <w:basedOn w:val="a0"/>
    <w:link w:val="7"/>
    <w:uiPriority w:val="9"/>
    <w:rsid w:val="00D4474A"/>
    <w:rPr>
      <w:rFonts w:ascii="Times New Roman" w:hAnsi="Times New Roman"/>
      <w:b/>
      <w:bCs/>
      <w:sz w:val="24"/>
      <w:szCs w:val="24"/>
    </w:rPr>
  </w:style>
  <w:style w:type="paragraph" w:styleId="a5">
    <w:name w:val="header"/>
    <w:basedOn w:val="a"/>
    <w:link w:val="a6"/>
    <w:uiPriority w:val="99"/>
    <w:unhideWhenUsed/>
    <w:rsid w:val="005C30B1"/>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5C30B1"/>
    <w:rPr>
      <w:rFonts w:ascii="Times New Roman" w:hAnsi="Times New Roman"/>
      <w:sz w:val="18"/>
      <w:szCs w:val="18"/>
    </w:rPr>
  </w:style>
  <w:style w:type="paragraph" w:styleId="a7">
    <w:name w:val="footer"/>
    <w:basedOn w:val="a"/>
    <w:link w:val="a8"/>
    <w:uiPriority w:val="99"/>
    <w:unhideWhenUsed/>
    <w:rsid w:val="005C30B1"/>
    <w:pPr>
      <w:tabs>
        <w:tab w:val="center" w:pos="4153"/>
        <w:tab w:val="right" w:pos="8306"/>
      </w:tabs>
      <w:snapToGrid w:val="0"/>
      <w:jc w:val="left"/>
    </w:pPr>
    <w:rPr>
      <w:sz w:val="18"/>
      <w:szCs w:val="18"/>
    </w:rPr>
  </w:style>
  <w:style w:type="character" w:customStyle="1" w:styleId="a8">
    <w:name w:val="页脚 字符"/>
    <w:basedOn w:val="a0"/>
    <w:link w:val="a7"/>
    <w:uiPriority w:val="99"/>
    <w:rsid w:val="005C30B1"/>
    <w:rPr>
      <w:rFonts w:ascii="Times New Roman" w:hAnsi="Times New Roman"/>
      <w:sz w:val="18"/>
      <w:szCs w:val="18"/>
    </w:rPr>
  </w:style>
  <w:style w:type="paragraph" w:styleId="a9">
    <w:name w:val="List Paragraph"/>
    <w:basedOn w:val="a"/>
    <w:uiPriority w:val="34"/>
    <w:qFormat/>
    <w:rsid w:val="00293A4B"/>
    <w:pPr>
      <w:ind w:firstLineChars="200" w:firstLine="420"/>
    </w:pPr>
  </w:style>
  <w:style w:type="character" w:styleId="aa">
    <w:name w:val="annotation reference"/>
    <w:basedOn w:val="a0"/>
    <w:uiPriority w:val="99"/>
    <w:semiHidden/>
    <w:unhideWhenUsed/>
    <w:rsid w:val="00AD3AF8"/>
    <w:rPr>
      <w:sz w:val="21"/>
      <w:szCs w:val="21"/>
    </w:rPr>
  </w:style>
  <w:style w:type="paragraph" w:styleId="ab">
    <w:name w:val="annotation text"/>
    <w:basedOn w:val="a"/>
    <w:link w:val="ac"/>
    <w:uiPriority w:val="99"/>
    <w:semiHidden/>
    <w:unhideWhenUsed/>
    <w:rsid w:val="00AD3AF8"/>
    <w:pPr>
      <w:jc w:val="left"/>
    </w:pPr>
  </w:style>
  <w:style w:type="character" w:customStyle="1" w:styleId="ac">
    <w:name w:val="批注文字 字符"/>
    <w:basedOn w:val="a0"/>
    <w:link w:val="ab"/>
    <w:uiPriority w:val="99"/>
    <w:semiHidden/>
    <w:rsid w:val="00AD3AF8"/>
    <w:rPr>
      <w:rFonts w:ascii="Times New Roman" w:hAnsi="Times New Roman"/>
    </w:rPr>
  </w:style>
  <w:style w:type="paragraph" w:styleId="ad">
    <w:name w:val="annotation subject"/>
    <w:basedOn w:val="ab"/>
    <w:next w:val="ab"/>
    <w:link w:val="ae"/>
    <w:uiPriority w:val="99"/>
    <w:semiHidden/>
    <w:unhideWhenUsed/>
    <w:rsid w:val="00AD3AF8"/>
    <w:rPr>
      <w:b/>
      <w:bCs/>
    </w:rPr>
  </w:style>
  <w:style w:type="character" w:customStyle="1" w:styleId="ae">
    <w:name w:val="批注主题 字符"/>
    <w:basedOn w:val="ac"/>
    <w:link w:val="ad"/>
    <w:uiPriority w:val="99"/>
    <w:semiHidden/>
    <w:rsid w:val="00AD3AF8"/>
    <w:rPr>
      <w:rFonts w:ascii="Times New Roman" w:hAnsi="Times New Roman"/>
      <w:b/>
      <w:bCs/>
    </w:rPr>
  </w:style>
  <w:style w:type="paragraph" w:styleId="af">
    <w:name w:val="Balloon Text"/>
    <w:basedOn w:val="a"/>
    <w:link w:val="af0"/>
    <w:uiPriority w:val="99"/>
    <w:semiHidden/>
    <w:unhideWhenUsed/>
    <w:rsid w:val="00AD3AF8"/>
    <w:rPr>
      <w:sz w:val="18"/>
      <w:szCs w:val="18"/>
    </w:rPr>
  </w:style>
  <w:style w:type="character" w:customStyle="1" w:styleId="af0">
    <w:name w:val="批注框文本 字符"/>
    <w:basedOn w:val="a0"/>
    <w:link w:val="af"/>
    <w:uiPriority w:val="99"/>
    <w:semiHidden/>
    <w:rsid w:val="00AD3AF8"/>
    <w:rPr>
      <w:rFonts w:ascii="Times New Roman" w:hAnsi="Times New Roman"/>
      <w:sz w:val="18"/>
      <w:szCs w:val="18"/>
    </w:rPr>
  </w:style>
  <w:style w:type="paragraph" w:styleId="af1">
    <w:name w:val="caption"/>
    <w:basedOn w:val="a"/>
    <w:next w:val="a"/>
    <w:uiPriority w:val="35"/>
    <w:unhideWhenUsed/>
    <w:qFormat/>
    <w:rsid w:val="000E2F78"/>
    <w:rPr>
      <w:rFonts w:asciiTheme="majorHAnsi" w:eastAsia="黑体" w:hAnsiTheme="majorHAnsi" w:cstheme="majorBidi"/>
      <w:sz w:val="20"/>
      <w:szCs w:val="20"/>
    </w:rPr>
  </w:style>
  <w:style w:type="paragraph" w:styleId="af2">
    <w:name w:val="Quote"/>
    <w:basedOn w:val="a"/>
    <w:next w:val="a"/>
    <w:link w:val="af3"/>
    <w:uiPriority w:val="29"/>
    <w:qFormat/>
    <w:rsid w:val="003856D9"/>
    <w:pPr>
      <w:jc w:val="center"/>
    </w:pPr>
    <w:rPr>
      <w:iCs/>
      <w:color w:val="000000" w:themeColor="text1"/>
      <w:sz w:val="18"/>
    </w:rPr>
  </w:style>
  <w:style w:type="character" w:customStyle="1" w:styleId="af3">
    <w:name w:val="引用 字符"/>
    <w:basedOn w:val="a0"/>
    <w:link w:val="af2"/>
    <w:uiPriority w:val="29"/>
    <w:rsid w:val="003856D9"/>
    <w:rPr>
      <w:rFonts w:ascii="Times New Roman" w:hAnsi="Times New Roman"/>
      <w:iCs/>
      <w:color w:val="000000" w:themeColor="text1"/>
      <w:sz w:val="18"/>
    </w:rPr>
  </w:style>
  <w:style w:type="table" w:styleId="af4">
    <w:name w:val="Table Grid"/>
    <w:basedOn w:val="a1"/>
    <w:uiPriority w:val="59"/>
    <w:rsid w:val="00F123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No Spacing"/>
    <w:uiPriority w:val="1"/>
    <w:qFormat/>
    <w:rsid w:val="0052228F"/>
    <w:pPr>
      <w:widowControl w:val="0"/>
      <w:jc w:val="both"/>
    </w:pPr>
  </w:style>
  <w:style w:type="paragraph" w:styleId="TOC">
    <w:name w:val="TOC Heading"/>
    <w:basedOn w:val="1"/>
    <w:next w:val="a"/>
    <w:uiPriority w:val="39"/>
    <w:unhideWhenUsed/>
    <w:qFormat/>
    <w:rsid w:val="000441BB"/>
    <w:pPr>
      <w:widowControl/>
      <w:spacing w:beforeLines="0" w:before="480" w:afterLines="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a"/>
    <w:next w:val="a"/>
    <w:autoRedefine/>
    <w:uiPriority w:val="39"/>
    <w:unhideWhenUsed/>
    <w:rsid w:val="000441BB"/>
  </w:style>
  <w:style w:type="paragraph" w:styleId="TOC2">
    <w:name w:val="toc 2"/>
    <w:basedOn w:val="a"/>
    <w:next w:val="a"/>
    <w:autoRedefine/>
    <w:uiPriority w:val="39"/>
    <w:unhideWhenUsed/>
    <w:rsid w:val="000441BB"/>
    <w:pPr>
      <w:ind w:leftChars="200" w:left="420"/>
    </w:pPr>
  </w:style>
  <w:style w:type="paragraph" w:styleId="TOC3">
    <w:name w:val="toc 3"/>
    <w:basedOn w:val="a"/>
    <w:next w:val="a"/>
    <w:autoRedefine/>
    <w:uiPriority w:val="39"/>
    <w:unhideWhenUsed/>
    <w:rsid w:val="00E76866"/>
    <w:pPr>
      <w:spacing w:before="156" w:after="156"/>
      <w:ind w:leftChars="400" w:left="840"/>
    </w:pPr>
  </w:style>
  <w:style w:type="character" w:styleId="af6">
    <w:name w:val="Hyperlink"/>
    <w:basedOn w:val="a0"/>
    <w:uiPriority w:val="99"/>
    <w:unhideWhenUsed/>
    <w:rsid w:val="000441BB"/>
    <w:rPr>
      <w:color w:val="0000FF" w:themeColor="hyperlink"/>
      <w:u w:val="single"/>
    </w:rPr>
  </w:style>
  <w:style w:type="paragraph" w:styleId="af7">
    <w:name w:val="table of figures"/>
    <w:basedOn w:val="a"/>
    <w:next w:val="a"/>
    <w:uiPriority w:val="99"/>
    <w:unhideWhenUsed/>
    <w:rsid w:val="00F076AD"/>
    <w:pPr>
      <w:ind w:leftChars="200" w:left="200" w:hangingChars="200" w:hanging="200"/>
    </w:pPr>
  </w:style>
  <w:style w:type="table" w:styleId="af8">
    <w:name w:val="Light Shading"/>
    <w:basedOn w:val="a1"/>
    <w:uiPriority w:val="60"/>
    <w:rsid w:val="00DE4E54"/>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FrameContents">
    <w:name w:val="Frame Contents"/>
    <w:basedOn w:val="a"/>
    <w:rsid w:val="00885F7B"/>
    <w:pPr>
      <w:suppressAutoHyphens/>
      <w:spacing w:beforeLines="0" w:afterLines="0"/>
    </w:pPr>
    <w:rPr>
      <w:color w:val="00000A"/>
      <w:kern w:val="0"/>
    </w:rPr>
  </w:style>
  <w:style w:type="paragraph" w:customStyle="1" w:styleId="af9">
    <w:name w:val="正文格式"/>
    <w:basedOn w:val="a"/>
    <w:link w:val="Char"/>
    <w:qFormat/>
    <w:rsid w:val="001D0938"/>
    <w:pPr>
      <w:spacing w:beforeLines="0" w:before="0" w:afterLines="0" w:after="0" w:line="440" w:lineRule="exact"/>
      <w:ind w:firstLineChars="200" w:firstLine="200"/>
    </w:pPr>
    <w:rPr>
      <w:rFonts w:eastAsia="宋体"/>
      <w:sz w:val="24"/>
    </w:rPr>
  </w:style>
  <w:style w:type="character" w:customStyle="1" w:styleId="Char">
    <w:name w:val="正文格式 Char"/>
    <w:basedOn w:val="a0"/>
    <w:link w:val="af9"/>
    <w:rsid w:val="001D0938"/>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0279349">
      <w:bodyDiv w:val="1"/>
      <w:marLeft w:val="0"/>
      <w:marRight w:val="0"/>
      <w:marTop w:val="0"/>
      <w:marBottom w:val="0"/>
      <w:divBdr>
        <w:top w:val="none" w:sz="0" w:space="0" w:color="auto"/>
        <w:left w:val="none" w:sz="0" w:space="0" w:color="auto"/>
        <w:bottom w:val="none" w:sz="0" w:space="0" w:color="auto"/>
        <w:right w:val="none" w:sz="0" w:space="0" w:color="auto"/>
      </w:divBdr>
    </w:div>
    <w:div w:id="1576742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3.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4.png"/><Relationship Id="rId89" Type="http://schemas.openxmlformats.org/officeDocument/2006/relationships/image" Target="media/image79.png"/><Relationship Id="rId16" Type="http://schemas.openxmlformats.org/officeDocument/2006/relationships/image" Target="media/image9.png"/><Relationship Id="rId107" Type="http://schemas.openxmlformats.org/officeDocument/2006/relationships/footer" Target="footer2.xml"/><Relationship Id="rId11" Type="http://schemas.openxmlformats.org/officeDocument/2006/relationships/image" Target="media/image4.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69.png"/><Relationship Id="rId102" Type="http://schemas.openxmlformats.org/officeDocument/2006/relationships/image" Target="media/image90.png"/><Relationship Id="rId5" Type="http://schemas.openxmlformats.org/officeDocument/2006/relationships/webSettings" Target="webSettings.xml"/><Relationship Id="rId90" Type="http://schemas.openxmlformats.org/officeDocument/2006/relationships/image" Target="media/image80.png"/><Relationship Id="rId95" Type="http://schemas.openxmlformats.org/officeDocument/2006/relationships/oleObject" Target="embeddings/Microsoft_Visio_2003-2010___5.vsd"/><Relationship Id="rId22" Type="http://schemas.openxmlformats.org/officeDocument/2006/relationships/image" Target="media/image14.emf"/><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5.png"/><Relationship Id="rId69" Type="http://schemas.openxmlformats.org/officeDocument/2006/relationships/image" Target="media/image60.png"/><Relationship Id="rId80" Type="http://schemas.openxmlformats.org/officeDocument/2006/relationships/image" Target="media/image70.png"/><Relationship Id="rId85" Type="http://schemas.openxmlformats.org/officeDocument/2006/relationships/image" Target="media/image75.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1.png"/><Relationship Id="rId108" Type="http://schemas.openxmlformats.org/officeDocument/2006/relationships/header" Target="header3.xml"/><Relationship Id="rId54" Type="http://schemas.openxmlformats.org/officeDocument/2006/relationships/image" Target="media/image45.png"/><Relationship Id="rId70" Type="http://schemas.openxmlformats.org/officeDocument/2006/relationships/image" Target="media/image61.png"/><Relationship Id="rId75" Type="http://schemas.openxmlformats.org/officeDocument/2006/relationships/image" Target="media/image66.emf"/><Relationship Id="rId91" Type="http://schemas.openxmlformats.org/officeDocument/2006/relationships/image" Target="media/image81.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oleObject" Target="embeddings/Microsoft_Visio_2003-2010___2.vsd"/><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6" Type="http://schemas.openxmlformats.org/officeDocument/2006/relationships/footer" Target="footer1.xml"/><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3.emf"/><Relationship Id="rId99" Type="http://schemas.openxmlformats.org/officeDocument/2006/relationships/image" Target="media/image87.png"/><Relationship Id="rId101" Type="http://schemas.openxmlformats.org/officeDocument/2006/relationships/image" Target="media/image8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0.png"/><Relationship Id="rId109" Type="http://schemas.openxmlformats.org/officeDocument/2006/relationships/footer" Target="footer3.xml"/><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oleObject" Target="embeddings/Microsoft_Visio_2003-2010___3.vsd"/><Relationship Id="rId97" Type="http://schemas.openxmlformats.org/officeDocument/2006/relationships/image" Target="media/image85.png"/><Relationship Id="rId104"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2.emf"/><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7.png"/><Relationship Id="rId110" Type="http://schemas.openxmlformats.org/officeDocument/2006/relationships/fontTable" Target="fontTable.xml"/><Relationship Id="rId61" Type="http://schemas.openxmlformats.org/officeDocument/2006/relationships/image" Target="media/image52.png"/><Relationship Id="rId82" Type="http://schemas.openxmlformats.org/officeDocument/2006/relationships/image" Target="media/image72.jpg"/><Relationship Id="rId19" Type="http://schemas.openxmlformats.org/officeDocument/2006/relationships/image" Target="media/image12.emf"/><Relationship Id="rId14" Type="http://schemas.openxmlformats.org/officeDocument/2006/relationships/image" Target="media/image7.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7.png"/><Relationship Id="rId100" Type="http://schemas.openxmlformats.org/officeDocument/2006/relationships/image" Target="media/image88.png"/><Relationship Id="rId105"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oleObject" Target="embeddings/Microsoft_Visio_2003-2010___4.vsd"/><Relationship Id="rId98" Type="http://schemas.openxmlformats.org/officeDocument/2006/relationships/image" Target="media/image86.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20" Type="http://schemas.openxmlformats.org/officeDocument/2006/relationships/oleObject" Target="embeddings/Microsoft_Visio_2003-2010___1.vsd"/><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theme" Target="theme/theme1.xml"/></Relationships>
</file>

<file path=word/_rels/footer3.xml.rels><?xml version="1.0" encoding="UTF-8" standalone="yes"?>
<Relationships xmlns="http://schemas.openxmlformats.org/package/2006/relationships"><Relationship Id="rId1" Type="http://schemas.openxmlformats.org/officeDocument/2006/relationships/image" Target="media/image92.png"/></Relationships>
</file>

<file path=word/_rels/header2.xml.rels><?xml version="1.0" encoding="UTF-8" standalone="yes"?>
<Relationships xmlns="http://schemas.openxmlformats.org/package/2006/relationships"><Relationship Id="rId1" Type="http://schemas.openxmlformats.org/officeDocument/2006/relationships/image" Target="media/image9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442709-55FE-4A43-A26A-D8C03A4F90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42</TotalTime>
  <Pages>193</Pages>
  <Words>18326</Words>
  <Characters>104464</Characters>
  <Application>Microsoft Office Word</Application>
  <DocSecurity>0</DocSecurity>
  <Lines>870</Lines>
  <Paragraphs>245</Paragraphs>
  <ScaleCrop>false</ScaleCrop>
  <Company>Microsoft</Company>
  <LinksUpToDate>false</LinksUpToDate>
  <CharactersWithSpaces>122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wang</dc:creator>
  <cp:lastModifiedBy>think</cp:lastModifiedBy>
  <cp:revision>160</cp:revision>
  <cp:lastPrinted>2017-06-23T08:58:00Z</cp:lastPrinted>
  <dcterms:created xsi:type="dcterms:W3CDTF">2019-04-09T03:29:00Z</dcterms:created>
  <dcterms:modified xsi:type="dcterms:W3CDTF">2019-04-24T06:57:00Z</dcterms:modified>
</cp:coreProperties>
</file>